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433"/>
      </w:tblGrid>
      <w:tr w:rsidR="000264E9" w:rsidTr="000264E9">
        <w:tc>
          <w:tcPr>
            <w:tcW w:w="1809" w:type="dxa"/>
          </w:tcPr>
          <w:p w:rsidR="000264E9" w:rsidRDefault="000264E9" w:rsidP="00F52991">
            <w:bookmarkStart w:id="0" w:name="_GoBack"/>
            <w:r>
              <w:rPr>
                <w:noProof/>
                <w:lang w:val="en-US"/>
              </w:rPr>
              <w:drawing>
                <wp:inline distT="0" distB="0" distL="0" distR="0">
                  <wp:extent cx="971550" cy="1224153"/>
                  <wp:effectExtent l="19050" t="0" r="0" b="0"/>
                  <wp:docPr id="2" name="Picture 0" descr="raspberryp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logo.jpg"/>
                          <pic:cNvPicPr/>
                        </pic:nvPicPr>
                        <pic:blipFill>
                          <a:blip r:embed="rId8" cstate="print"/>
                          <a:stretch>
                            <a:fillRect/>
                          </a:stretch>
                        </pic:blipFill>
                        <pic:spPr>
                          <a:xfrm>
                            <a:off x="0" y="0"/>
                            <a:ext cx="971550" cy="1224153"/>
                          </a:xfrm>
                          <a:prstGeom prst="rect">
                            <a:avLst/>
                          </a:prstGeom>
                        </pic:spPr>
                      </pic:pic>
                    </a:graphicData>
                  </a:graphic>
                </wp:inline>
              </w:drawing>
            </w:r>
          </w:p>
        </w:tc>
        <w:tc>
          <w:tcPr>
            <w:tcW w:w="7433" w:type="dxa"/>
          </w:tcPr>
          <w:p w:rsidR="000264E9" w:rsidRDefault="000264E9" w:rsidP="000264E9">
            <w:pPr>
              <w:pStyle w:val="Title"/>
            </w:pPr>
          </w:p>
          <w:p w:rsidR="000264E9" w:rsidRDefault="000264E9" w:rsidP="000264E9">
            <w:pPr>
              <w:pStyle w:val="Title"/>
            </w:pPr>
          </w:p>
          <w:p w:rsidR="000264E9" w:rsidRDefault="00370FA5" w:rsidP="00801D92">
            <w:pPr>
              <w:pStyle w:val="Title"/>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264E9">
              <w:t xml:space="preserve"> </w:t>
            </w:r>
            <w:r w:rsidR="00801D92">
              <w:t>Internet Radio</w:t>
            </w:r>
          </w:p>
        </w:tc>
      </w:tr>
    </w:tbl>
    <w:p w:rsidR="00801D92" w:rsidRPr="00DE5CC1" w:rsidRDefault="00DE5CC1" w:rsidP="00DE5CC1">
      <w:pPr>
        <w:jc w:val="center"/>
        <w:rPr>
          <w:color w:val="17365D" w:themeColor="text2" w:themeShade="BF"/>
          <w:sz w:val="48"/>
          <w:szCs w:val="48"/>
        </w:rPr>
      </w:pPr>
      <w:r w:rsidRPr="00DE5CC1">
        <w:rPr>
          <w:color w:val="17365D" w:themeColor="text2" w:themeShade="BF"/>
          <w:sz w:val="48"/>
          <w:szCs w:val="48"/>
        </w:rPr>
        <w:t>Constructors Manual</w:t>
      </w:r>
    </w:p>
    <w:p w:rsidR="005B24BF" w:rsidRDefault="00674579" w:rsidP="00F52991">
      <w:pPr>
        <w:jc w:val="center"/>
      </w:pPr>
      <w:r>
        <w:rPr>
          <w:noProof/>
          <w:lang w:val="en-US"/>
        </w:rPr>
        <w:drawing>
          <wp:inline distT="0" distB="0" distL="0" distR="0">
            <wp:extent cx="4758690" cy="3569283"/>
            <wp:effectExtent l="19050" t="0" r="3810" b="0"/>
            <wp:docPr id="67" name="Picture 66"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9" cstate="print"/>
                    <a:stretch>
                      <a:fillRect/>
                    </a:stretch>
                  </pic:blipFill>
                  <pic:spPr>
                    <a:xfrm>
                      <a:off x="0" y="0"/>
                      <a:ext cx="4760700" cy="3570790"/>
                    </a:xfrm>
                    <a:prstGeom prst="rect">
                      <a:avLst/>
                    </a:prstGeom>
                  </pic:spPr>
                </pic:pic>
              </a:graphicData>
            </a:graphic>
          </wp:inline>
        </w:drawing>
      </w:r>
    </w:p>
    <w:p w:rsidR="0027144B" w:rsidRDefault="0027144B" w:rsidP="0027144B">
      <w:pPr>
        <w:pStyle w:val="NoSpacing"/>
        <w:jc w:val="center"/>
        <w:rPr>
          <w:color w:val="17365D" w:themeColor="text2" w:themeShade="BF"/>
          <w:sz w:val="24"/>
          <w:szCs w:val="24"/>
        </w:rPr>
      </w:pPr>
    </w:p>
    <w:p w:rsidR="0027144B" w:rsidRDefault="0027144B" w:rsidP="0027144B">
      <w:pPr>
        <w:pStyle w:val="NoSpacing"/>
        <w:jc w:val="center"/>
        <w:rPr>
          <w:color w:val="17365D" w:themeColor="text2" w:themeShade="BF"/>
          <w:sz w:val="24"/>
          <w:szCs w:val="24"/>
        </w:rPr>
      </w:pPr>
    </w:p>
    <w:p w:rsidR="0027144B" w:rsidRPr="0027144B" w:rsidRDefault="0027144B" w:rsidP="0027144B">
      <w:pPr>
        <w:pStyle w:val="NoSpacing"/>
        <w:jc w:val="center"/>
        <w:rPr>
          <w:color w:val="17365D" w:themeColor="text2" w:themeShade="BF"/>
          <w:sz w:val="28"/>
          <w:szCs w:val="28"/>
        </w:rPr>
      </w:pPr>
      <w:r w:rsidRPr="0027144B">
        <w:rPr>
          <w:color w:val="17365D" w:themeColor="text2" w:themeShade="BF"/>
          <w:sz w:val="28"/>
          <w:szCs w:val="28"/>
        </w:rPr>
        <w:t xml:space="preserve">A </w:t>
      </w:r>
      <w:r w:rsidR="00AB256D">
        <w:rPr>
          <w:color w:val="17365D" w:themeColor="text2" w:themeShade="BF"/>
          <w:sz w:val="28"/>
          <w:szCs w:val="28"/>
        </w:rPr>
        <w:t xml:space="preserve">definitive </w:t>
      </w:r>
      <w:r w:rsidRPr="0027144B">
        <w:rPr>
          <w:color w:val="17365D" w:themeColor="text2" w:themeShade="BF"/>
          <w:sz w:val="28"/>
          <w:szCs w:val="28"/>
        </w:rPr>
        <w:t>guide to building Internet radios using the Raspberry Pi</w:t>
      </w:r>
    </w:p>
    <w:p w:rsidR="00801D92" w:rsidRDefault="00801D92" w:rsidP="0027144B">
      <w:pPr>
        <w:pStyle w:val="NoSpacing"/>
      </w:pPr>
    </w:p>
    <w:p w:rsidR="00801D92" w:rsidRDefault="00801D92" w:rsidP="0027144B">
      <w:pPr>
        <w:pStyle w:val="NoSpacing"/>
      </w:pPr>
    </w:p>
    <w:p w:rsidR="00801D92" w:rsidRDefault="00801D92" w:rsidP="00801D92">
      <w:pPr>
        <w:jc w:val="center"/>
        <w:rPr>
          <w:color w:val="17365D" w:themeColor="text2" w:themeShade="BF"/>
          <w:sz w:val="56"/>
          <w:szCs w:val="56"/>
        </w:rPr>
      </w:pPr>
      <w:r w:rsidRPr="00801D92">
        <w:rPr>
          <w:color w:val="17365D" w:themeColor="text2" w:themeShade="BF"/>
          <w:sz w:val="56"/>
          <w:szCs w:val="56"/>
        </w:rPr>
        <w:t>Bob Rathbone Computer Consultancy</w:t>
      </w:r>
    </w:p>
    <w:p w:rsidR="006F57BA" w:rsidRDefault="006F57BA" w:rsidP="00801D92">
      <w:pPr>
        <w:jc w:val="center"/>
        <w:rPr>
          <w:color w:val="17365D" w:themeColor="text2" w:themeShade="BF"/>
          <w:sz w:val="40"/>
          <w:szCs w:val="40"/>
        </w:rPr>
      </w:pPr>
      <w:r w:rsidRPr="006F57BA">
        <w:rPr>
          <w:color w:val="17365D" w:themeColor="text2" w:themeShade="BF"/>
          <w:sz w:val="40"/>
          <w:szCs w:val="40"/>
        </w:rPr>
        <w:t>www.bobrathbone.com</w:t>
      </w:r>
    </w:p>
    <w:p w:rsidR="00112DC2" w:rsidRDefault="00C12FA9" w:rsidP="00801D92">
      <w:pPr>
        <w:jc w:val="center"/>
        <w:rPr>
          <w:color w:val="17365D" w:themeColor="text2" w:themeShade="BF"/>
          <w:sz w:val="28"/>
          <w:szCs w:val="28"/>
        </w:rPr>
      </w:pPr>
      <w:r>
        <w:rPr>
          <w:color w:val="17365D" w:themeColor="text2" w:themeShade="BF"/>
          <w:sz w:val="28"/>
          <w:szCs w:val="28"/>
        </w:rPr>
        <w:t>14</w:t>
      </w:r>
      <w:r w:rsidR="007D2124">
        <w:rPr>
          <w:color w:val="17365D" w:themeColor="text2" w:themeShade="BF"/>
          <w:sz w:val="28"/>
          <w:szCs w:val="28"/>
          <w:vertAlign w:val="superscript"/>
        </w:rPr>
        <w:t>th</w:t>
      </w:r>
      <w:r w:rsidR="00CC6A04">
        <w:rPr>
          <w:color w:val="17365D" w:themeColor="text2" w:themeShade="BF"/>
          <w:sz w:val="28"/>
          <w:szCs w:val="28"/>
        </w:rPr>
        <w:t xml:space="preserve"> </w:t>
      </w:r>
      <w:r w:rsidR="00501283">
        <w:rPr>
          <w:color w:val="17365D" w:themeColor="text2" w:themeShade="BF"/>
          <w:sz w:val="28"/>
          <w:szCs w:val="28"/>
        </w:rPr>
        <w:t xml:space="preserve">of </w:t>
      </w:r>
      <w:r w:rsidR="00110CED">
        <w:rPr>
          <w:color w:val="17365D" w:themeColor="text2" w:themeShade="BF"/>
          <w:sz w:val="28"/>
          <w:szCs w:val="28"/>
        </w:rPr>
        <w:t>Novem</w:t>
      </w:r>
      <w:r w:rsidR="00501283">
        <w:rPr>
          <w:color w:val="17365D" w:themeColor="text2" w:themeShade="BF"/>
          <w:sz w:val="28"/>
          <w:szCs w:val="28"/>
        </w:rPr>
        <w:t>ber</w:t>
      </w:r>
      <w:r w:rsidR="007D69E4">
        <w:rPr>
          <w:color w:val="17365D" w:themeColor="text2" w:themeShade="BF"/>
          <w:sz w:val="28"/>
          <w:szCs w:val="28"/>
        </w:rPr>
        <w:t xml:space="preserve"> 2017</w:t>
      </w:r>
    </w:p>
    <w:p w:rsidR="00025F81" w:rsidRPr="00112DC2" w:rsidRDefault="002A3142" w:rsidP="00801D92">
      <w:pPr>
        <w:jc w:val="center"/>
        <w:rPr>
          <w:color w:val="17365D" w:themeColor="text2" w:themeShade="BF"/>
          <w:sz w:val="28"/>
          <w:szCs w:val="28"/>
        </w:rPr>
      </w:pPr>
      <w:r>
        <w:rPr>
          <w:color w:val="17365D" w:themeColor="text2" w:themeShade="BF"/>
          <w:sz w:val="28"/>
          <w:szCs w:val="28"/>
        </w:rPr>
        <w:t xml:space="preserve">Version </w:t>
      </w:r>
      <w:r w:rsidR="00110CED">
        <w:rPr>
          <w:color w:val="17365D" w:themeColor="text2" w:themeShade="BF"/>
          <w:sz w:val="28"/>
          <w:szCs w:val="28"/>
        </w:rPr>
        <w:t>5.12</w:t>
      </w:r>
    </w:p>
    <w:p w:rsidR="00801D92" w:rsidRPr="006F57BA" w:rsidRDefault="00801D92" w:rsidP="00801D92">
      <w:pPr>
        <w:jc w:val="center"/>
        <w:rPr>
          <w:sz w:val="20"/>
          <w:szCs w:val="20"/>
        </w:rPr>
      </w:pPr>
    </w:p>
    <w:p w:rsidR="00801D92" w:rsidRDefault="00801D92" w:rsidP="00801D92"/>
    <w:sdt>
      <w:sdtPr>
        <w:rPr>
          <w:rFonts w:asciiTheme="minorHAnsi" w:eastAsiaTheme="minorHAnsi" w:hAnsiTheme="minorHAnsi" w:cstheme="minorBidi"/>
          <w:b w:val="0"/>
          <w:bCs w:val="0"/>
          <w:color w:val="auto"/>
          <w:sz w:val="22"/>
          <w:szCs w:val="22"/>
          <w:lang w:val="en-GB"/>
        </w:rPr>
        <w:id w:val="92851860"/>
        <w:docPartObj>
          <w:docPartGallery w:val="Table of Contents"/>
          <w:docPartUnique/>
        </w:docPartObj>
      </w:sdtPr>
      <w:sdtContent>
        <w:p w:rsidR="00D92B87" w:rsidRDefault="00D92B87">
          <w:pPr>
            <w:pStyle w:val="TOCHeading"/>
          </w:pPr>
          <w:r>
            <w:t>Contents</w:t>
          </w:r>
        </w:p>
        <w:p w:rsidR="00BA4E14" w:rsidRDefault="00D815C5">
          <w:pPr>
            <w:pStyle w:val="TOC1"/>
            <w:tabs>
              <w:tab w:val="right" w:leader="dot" w:pos="9016"/>
            </w:tabs>
            <w:rPr>
              <w:rFonts w:eastAsiaTheme="minorEastAsia"/>
              <w:noProof/>
              <w:lang w:val="en-US"/>
            </w:rPr>
          </w:pPr>
          <w:r>
            <w:fldChar w:fldCharType="begin"/>
          </w:r>
          <w:r w:rsidR="00D92B87">
            <w:instrText xml:space="preserve"> TOC \o "1-3" \h \z \u </w:instrText>
          </w:r>
          <w:r>
            <w:fldChar w:fldCharType="separate"/>
          </w:r>
          <w:hyperlink w:anchor="_Toc498425779" w:history="1">
            <w:r w:rsidR="00BA4E14" w:rsidRPr="00B96890">
              <w:rPr>
                <w:rStyle w:val="Hyperlink"/>
                <w:noProof/>
              </w:rPr>
              <w:t>Introduction</w:t>
            </w:r>
            <w:r w:rsidR="00BA4E14">
              <w:rPr>
                <w:noProof/>
                <w:webHidden/>
              </w:rPr>
              <w:tab/>
            </w:r>
            <w:r w:rsidR="00BA4E14">
              <w:rPr>
                <w:noProof/>
                <w:webHidden/>
              </w:rPr>
              <w:fldChar w:fldCharType="begin"/>
            </w:r>
            <w:r w:rsidR="00BA4E14">
              <w:rPr>
                <w:noProof/>
                <w:webHidden/>
              </w:rPr>
              <w:instrText xml:space="preserve"> PAGEREF _Toc498425779 \h </w:instrText>
            </w:r>
            <w:r w:rsidR="00BA4E14">
              <w:rPr>
                <w:noProof/>
                <w:webHidden/>
              </w:rPr>
            </w:r>
            <w:r w:rsidR="00BA4E14">
              <w:rPr>
                <w:noProof/>
                <w:webHidden/>
              </w:rPr>
              <w:fldChar w:fldCharType="separate"/>
            </w:r>
            <w:r w:rsidR="00BA4E14">
              <w:rPr>
                <w:noProof/>
                <w:webHidden/>
              </w:rPr>
              <w:t>15</w:t>
            </w:r>
            <w:r w:rsidR="00BA4E14">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0" w:history="1">
            <w:r w:rsidRPr="00B96890">
              <w:rPr>
                <w:rStyle w:val="Hyperlink"/>
                <w:noProof/>
              </w:rPr>
              <w:t>Examples</w:t>
            </w:r>
            <w:r>
              <w:rPr>
                <w:noProof/>
                <w:webHidden/>
              </w:rPr>
              <w:tab/>
            </w:r>
            <w:r>
              <w:rPr>
                <w:noProof/>
                <w:webHidden/>
              </w:rPr>
              <w:fldChar w:fldCharType="begin"/>
            </w:r>
            <w:r>
              <w:rPr>
                <w:noProof/>
                <w:webHidden/>
              </w:rPr>
              <w:instrText xml:space="preserve"> PAGEREF _Toc498425780 \h </w:instrText>
            </w:r>
            <w:r>
              <w:rPr>
                <w:noProof/>
                <w:webHidden/>
              </w:rPr>
            </w:r>
            <w:r>
              <w:rPr>
                <w:noProof/>
                <w:webHidden/>
              </w:rPr>
              <w:fldChar w:fldCharType="separate"/>
            </w:r>
            <w:r>
              <w:rPr>
                <w:noProof/>
                <w:webHidden/>
              </w:rPr>
              <w:t>1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1" w:history="1">
            <w:r w:rsidRPr="00B96890">
              <w:rPr>
                <w:rStyle w:val="Hyperlink"/>
                <w:noProof/>
              </w:rPr>
              <w:t>Vintage Radio Conversion</w:t>
            </w:r>
            <w:r>
              <w:rPr>
                <w:noProof/>
                <w:webHidden/>
              </w:rPr>
              <w:tab/>
            </w:r>
            <w:r>
              <w:rPr>
                <w:noProof/>
                <w:webHidden/>
              </w:rPr>
              <w:fldChar w:fldCharType="begin"/>
            </w:r>
            <w:r>
              <w:rPr>
                <w:noProof/>
                <w:webHidden/>
              </w:rPr>
              <w:instrText xml:space="preserve"> PAGEREF _Toc498425781 \h </w:instrText>
            </w:r>
            <w:r>
              <w:rPr>
                <w:noProof/>
                <w:webHidden/>
              </w:rPr>
            </w:r>
            <w:r>
              <w:rPr>
                <w:noProof/>
                <w:webHidden/>
              </w:rPr>
              <w:fldChar w:fldCharType="separate"/>
            </w:r>
            <w:r>
              <w:rPr>
                <w:noProof/>
                <w:webHidden/>
              </w:rPr>
              <w:t>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2" w:history="1">
            <w:r w:rsidRPr="00B96890">
              <w:rPr>
                <w:rStyle w:val="Hyperlink"/>
                <w:noProof/>
              </w:rPr>
              <w:t>Building in a IR sensor and remote control</w:t>
            </w:r>
            <w:r>
              <w:rPr>
                <w:noProof/>
                <w:webHidden/>
              </w:rPr>
              <w:tab/>
            </w:r>
            <w:r>
              <w:rPr>
                <w:noProof/>
                <w:webHidden/>
              </w:rPr>
              <w:fldChar w:fldCharType="begin"/>
            </w:r>
            <w:r>
              <w:rPr>
                <w:noProof/>
                <w:webHidden/>
              </w:rPr>
              <w:instrText xml:space="preserve"> PAGEREF _Toc498425782 \h </w:instrText>
            </w:r>
            <w:r>
              <w:rPr>
                <w:noProof/>
                <w:webHidden/>
              </w:rPr>
            </w:r>
            <w:r>
              <w:rPr>
                <w:noProof/>
                <w:webHidden/>
              </w:rPr>
              <w:fldChar w:fldCharType="separate"/>
            </w:r>
            <w:r>
              <w:rPr>
                <w:noProof/>
                <w:webHidden/>
              </w:rPr>
              <w:t>2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783" w:history="1">
            <w:r w:rsidRPr="00B96890">
              <w:rPr>
                <w:rStyle w:val="Hyperlink"/>
                <w:noProof/>
              </w:rPr>
              <w:t>Hardware</w:t>
            </w:r>
            <w:r>
              <w:rPr>
                <w:noProof/>
                <w:webHidden/>
              </w:rPr>
              <w:tab/>
            </w:r>
            <w:r>
              <w:rPr>
                <w:noProof/>
                <w:webHidden/>
              </w:rPr>
              <w:fldChar w:fldCharType="begin"/>
            </w:r>
            <w:r>
              <w:rPr>
                <w:noProof/>
                <w:webHidden/>
              </w:rPr>
              <w:instrText xml:space="preserve"> PAGEREF _Toc498425783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4" w:history="1">
            <w:r w:rsidRPr="00B96890">
              <w:rPr>
                <w:rStyle w:val="Hyperlink"/>
                <w:noProof/>
              </w:rPr>
              <w:t>LCD and switches interface board The HD44780 LCD display</w:t>
            </w:r>
            <w:r>
              <w:rPr>
                <w:noProof/>
                <w:webHidden/>
              </w:rPr>
              <w:tab/>
            </w:r>
            <w:r>
              <w:rPr>
                <w:noProof/>
                <w:webHidden/>
              </w:rPr>
              <w:fldChar w:fldCharType="begin"/>
            </w:r>
            <w:r>
              <w:rPr>
                <w:noProof/>
                <w:webHidden/>
              </w:rPr>
              <w:instrText xml:space="preserve"> PAGEREF _Toc498425784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5" w:history="1">
            <w:r w:rsidRPr="00B96890">
              <w:rPr>
                <w:rStyle w:val="Hyperlink"/>
                <w:noProof/>
              </w:rPr>
              <w:t>Raspberry PI computer</w:t>
            </w:r>
            <w:r>
              <w:rPr>
                <w:noProof/>
                <w:webHidden/>
              </w:rPr>
              <w:tab/>
            </w:r>
            <w:r>
              <w:rPr>
                <w:noProof/>
                <w:webHidden/>
              </w:rPr>
              <w:fldChar w:fldCharType="begin"/>
            </w:r>
            <w:r>
              <w:rPr>
                <w:noProof/>
                <w:webHidden/>
              </w:rPr>
              <w:instrText xml:space="preserve"> PAGEREF _Toc498425785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6" w:history="1">
            <w:r w:rsidRPr="00B96890">
              <w:rPr>
                <w:rStyle w:val="Hyperlink"/>
                <w:noProof/>
              </w:rPr>
              <w:t>Raspberry Pi Zero and Pi Zero W</w:t>
            </w:r>
            <w:r>
              <w:rPr>
                <w:noProof/>
                <w:webHidden/>
              </w:rPr>
              <w:tab/>
            </w:r>
            <w:r>
              <w:rPr>
                <w:noProof/>
                <w:webHidden/>
              </w:rPr>
              <w:fldChar w:fldCharType="begin"/>
            </w:r>
            <w:r>
              <w:rPr>
                <w:noProof/>
                <w:webHidden/>
              </w:rPr>
              <w:instrText xml:space="preserve"> PAGEREF _Toc498425786 \h </w:instrText>
            </w:r>
            <w:r>
              <w:rPr>
                <w:noProof/>
                <w:webHidden/>
              </w:rPr>
            </w:r>
            <w:r>
              <w:rPr>
                <w:noProof/>
                <w:webHidden/>
              </w:rPr>
              <w:fldChar w:fldCharType="separate"/>
            </w:r>
            <w:r>
              <w:rPr>
                <w:noProof/>
                <w:webHidden/>
              </w:rPr>
              <w:t>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7" w:history="1">
            <w:r w:rsidRPr="00B96890">
              <w:rPr>
                <w:rStyle w:val="Hyperlink"/>
                <w:noProof/>
              </w:rPr>
              <w:t>Radio variants</w:t>
            </w:r>
            <w:r>
              <w:rPr>
                <w:noProof/>
                <w:webHidden/>
              </w:rPr>
              <w:tab/>
            </w:r>
            <w:r>
              <w:rPr>
                <w:noProof/>
                <w:webHidden/>
              </w:rPr>
              <w:fldChar w:fldCharType="begin"/>
            </w:r>
            <w:r>
              <w:rPr>
                <w:noProof/>
                <w:webHidden/>
              </w:rPr>
              <w:instrText xml:space="preserve"> PAGEREF _Toc498425787 \h </w:instrText>
            </w:r>
            <w:r>
              <w:rPr>
                <w:noProof/>
                <w:webHidden/>
              </w:rPr>
            </w:r>
            <w:r>
              <w:rPr>
                <w:noProof/>
                <w:webHidden/>
              </w:rPr>
              <w:fldChar w:fldCharType="separate"/>
            </w:r>
            <w:r>
              <w:rPr>
                <w:noProof/>
                <w:webHidden/>
              </w:rPr>
              <w:t>2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88" w:history="1">
            <w:r w:rsidRPr="00B96890">
              <w:rPr>
                <w:rStyle w:val="Hyperlink"/>
                <w:noProof/>
              </w:rPr>
              <w:t>Housing the radio</w:t>
            </w:r>
            <w:r>
              <w:rPr>
                <w:noProof/>
                <w:webHidden/>
              </w:rPr>
              <w:tab/>
            </w:r>
            <w:r>
              <w:rPr>
                <w:noProof/>
                <w:webHidden/>
              </w:rPr>
              <w:fldChar w:fldCharType="begin"/>
            </w:r>
            <w:r>
              <w:rPr>
                <w:noProof/>
                <w:webHidden/>
              </w:rPr>
              <w:instrText xml:space="preserve"> PAGEREF _Toc498425788 \h </w:instrText>
            </w:r>
            <w:r>
              <w:rPr>
                <w:noProof/>
                <w:webHidden/>
              </w:rPr>
            </w:r>
            <w:r>
              <w:rPr>
                <w:noProof/>
                <w:webHidden/>
              </w:rPr>
              <w:fldChar w:fldCharType="separate"/>
            </w:r>
            <w:r>
              <w:rPr>
                <w:noProof/>
                <w:webHidden/>
              </w:rPr>
              <w:t>24</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789" w:history="1">
            <w:r w:rsidRPr="00B96890">
              <w:rPr>
                <w:rStyle w:val="Hyperlink"/>
                <w:noProof/>
              </w:rPr>
              <w:t>Wiring</w:t>
            </w:r>
            <w:r>
              <w:rPr>
                <w:noProof/>
                <w:webHidden/>
              </w:rPr>
              <w:tab/>
            </w:r>
            <w:r>
              <w:rPr>
                <w:noProof/>
                <w:webHidden/>
              </w:rPr>
              <w:fldChar w:fldCharType="begin"/>
            </w:r>
            <w:r>
              <w:rPr>
                <w:noProof/>
                <w:webHidden/>
              </w:rPr>
              <w:instrText xml:space="preserve"> PAGEREF _Toc498425789 \h </w:instrText>
            </w:r>
            <w:r>
              <w:rPr>
                <w:noProof/>
                <w:webHidden/>
              </w:rPr>
            </w:r>
            <w:r>
              <w:rPr>
                <w:noProof/>
                <w:webHidden/>
              </w:rPr>
              <w:fldChar w:fldCharType="separate"/>
            </w:r>
            <w:r>
              <w:rPr>
                <w:noProof/>
                <w:webHidden/>
              </w:rPr>
              <w:t>2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0" w:history="1">
            <w:r w:rsidRPr="00B96890">
              <w:rPr>
                <w:rStyle w:val="Hyperlink"/>
                <w:noProof/>
              </w:rPr>
              <w:t>Version 2, 3 or model B+ boards</w:t>
            </w:r>
            <w:r>
              <w:rPr>
                <w:noProof/>
                <w:webHidden/>
              </w:rPr>
              <w:tab/>
            </w:r>
            <w:r>
              <w:rPr>
                <w:noProof/>
                <w:webHidden/>
              </w:rPr>
              <w:fldChar w:fldCharType="begin"/>
            </w:r>
            <w:r>
              <w:rPr>
                <w:noProof/>
                <w:webHidden/>
              </w:rPr>
              <w:instrText xml:space="preserve"> PAGEREF _Toc498425790 \h </w:instrText>
            </w:r>
            <w:r>
              <w:rPr>
                <w:noProof/>
                <w:webHidden/>
              </w:rPr>
            </w:r>
            <w:r>
              <w:rPr>
                <w:noProof/>
                <w:webHidden/>
              </w:rPr>
              <w:fldChar w:fldCharType="separate"/>
            </w:r>
            <w:r>
              <w:rPr>
                <w:noProof/>
                <w:webHidden/>
              </w:rPr>
              <w:t>2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1" w:history="1">
            <w:r w:rsidRPr="00B96890">
              <w:rPr>
                <w:rStyle w:val="Hyperlink"/>
                <w:noProof/>
              </w:rPr>
              <w:t>Version 1 boards (early boards)</w:t>
            </w:r>
            <w:r>
              <w:rPr>
                <w:noProof/>
                <w:webHidden/>
              </w:rPr>
              <w:tab/>
            </w:r>
            <w:r>
              <w:rPr>
                <w:noProof/>
                <w:webHidden/>
              </w:rPr>
              <w:fldChar w:fldCharType="begin"/>
            </w:r>
            <w:r>
              <w:rPr>
                <w:noProof/>
                <w:webHidden/>
              </w:rPr>
              <w:instrText xml:space="preserve"> PAGEREF _Toc498425791 \h </w:instrText>
            </w:r>
            <w:r>
              <w:rPr>
                <w:noProof/>
                <w:webHidden/>
              </w:rPr>
            </w:r>
            <w:r>
              <w:rPr>
                <w:noProof/>
                <w:webHidden/>
              </w:rPr>
              <w:fldChar w:fldCharType="separate"/>
            </w:r>
            <w:r>
              <w:rPr>
                <w:noProof/>
                <w:webHidden/>
              </w:rPr>
              <w:t>2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2" w:history="1">
            <w:r w:rsidRPr="00B96890">
              <w:rPr>
                <w:rStyle w:val="Hyperlink"/>
                <w:noProof/>
              </w:rPr>
              <w:t>Rotary encoder wiring</w:t>
            </w:r>
            <w:r>
              <w:rPr>
                <w:noProof/>
                <w:webHidden/>
              </w:rPr>
              <w:tab/>
            </w:r>
            <w:r>
              <w:rPr>
                <w:noProof/>
                <w:webHidden/>
              </w:rPr>
              <w:fldChar w:fldCharType="begin"/>
            </w:r>
            <w:r>
              <w:rPr>
                <w:noProof/>
                <w:webHidden/>
              </w:rPr>
              <w:instrText xml:space="preserve"> PAGEREF _Toc498425792 \h </w:instrText>
            </w:r>
            <w:r>
              <w:rPr>
                <w:noProof/>
                <w:webHidden/>
              </w:rPr>
            </w:r>
            <w:r>
              <w:rPr>
                <w:noProof/>
                <w:webHidden/>
              </w:rPr>
              <w:fldChar w:fldCharType="separate"/>
            </w:r>
            <w:r>
              <w:rPr>
                <w:noProof/>
                <w:webHidden/>
              </w:rPr>
              <w:t>3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3" w:history="1">
            <w:r w:rsidRPr="00B96890">
              <w:rPr>
                <w:rStyle w:val="Hyperlink"/>
                <w:noProof/>
              </w:rPr>
              <w:t>LCD Module Wiring</w:t>
            </w:r>
            <w:r>
              <w:rPr>
                <w:noProof/>
                <w:webHidden/>
              </w:rPr>
              <w:tab/>
            </w:r>
            <w:r>
              <w:rPr>
                <w:noProof/>
                <w:webHidden/>
              </w:rPr>
              <w:fldChar w:fldCharType="begin"/>
            </w:r>
            <w:r>
              <w:rPr>
                <w:noProof/>
                <w:webHidden/>
              </w:rPr>
              <w:instrText xml:space="preserve"> PAGEREF _Toc498425793 \h </w:instrText>
            </w:r>
            <w:r>
              <w:rPr>
                <w:noProof/>
                <w:webHidden/>
              </w:rPr>
            </w:r>
            <w:r>
              <w:rPr>
                <w:noProof/>
                <w:webHidden/>
              </w:rPr>
              <w:fldChar w:fldCharType="separate"/>
            </w:r>
            <w:r>
              <w:rPr>
                <w:noProof/>
                <w:webHidden/>
              </w:rPr>
              <w:t>3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4" w:history="1">
            <w:r w:rsidRPr="00B96890">
              <w:rPr>
                <w:rStyle w:val="Hyperlink"/>
                <w:noProof/>
                <w:lang w:val="en-US"/>
              </w:rPr>
              <w:t>Power supply considerations</w:t>
            </w:r>
            <w:r>
              <w:rPr>
                <w:noProof/>
                <w:webHidden/>
              </w:rPr>
              <w:tab/>
            </w:r>
            <w:r>
              <w:rPr>
                <w:noProof/>
                <w:webHidden/>
              </w:rPr>
              <w:fldChar w:fldCharType="begin"/>
            </w:r>
            <w:r>
              <w:rPr>
                <w:noProof/>
                <w:webHidden/>
              </w:rPr>
              <w:instrText xml:space="preserve"> PAGEREF _Toc498425794 \h </w:instrText>
            </w:r>
            <w:r>
              <w:rPr>
                <w:noProof/>
                <w:webHidden/>
              </w:rPr>
            </w:r>
            <w:r>
              <w:rPr>
                <w:noProof/>
                <w:webHidden/>
              </w:rPr>
              <w:fldChar w:fldCharType="separate"/>
            </w:r>
            <w:r>
              <w:rPr>
                <w:noProof/>
                <w:webHidden/>
              </w:rPr>
              <w:t>3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5" w:history="1">
            <w:r w:rsidRPr="00B96890">
              <w:rPr>
                <w:rStyle w:val="Hyperlink"/>
                <w:noProof/>
              </w:rPr>
              <w:t>Selecting an audio amplifier</w:t>
            </w:r>
            <w:r>
              <w:rPr>
                <w:noProof/>
                <w:webHidden/>
              </w:rPr>
              <w:tab/>
            </w:r>
            <w:r>
              <w:rPr>
                <w:noProof/>
                <w:webHidden/>
              </w:rPr>
              <w:fldChar w:fldCharType="begin"/>
            </w:r>
            <w:r>
              <w:rPr>
                <w:noProof/>
                <w:webHidden/>
              </w:rPr>
              <w:instrText xml:space="preserve"> PAGEREF _Toc498425795 \h </w:instrText>
            </w:r>
            <w:r>
              <w:rPr>
                <w:noProof/>
                <w:webHidden/>
              </w:rPr>
            </w:r>
            <w:r>
              <w:rPr>
                <w:noProof/>
                <w:webHidden/>
              </w:rPr>
              <w:fldChar w:fldCharType="separate"/>
            </w:r>
            <w:r>
              <w:rPr>
                <w:noProof/>
                <w:webHidden/>
              </w:rPr>
              <w:t>34</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796" w:history="1">
            <w:r w:rsidRPr="00B96890">
              <w:rPr>
                <w:rStyle w:val="Hyperlink"/>
                <w:noProof/>
              </w:rPr>
              <w:t>GPIO Hardware Notes</w:t>
            </w:r>
            <w:r>
              <w:rPr>
                <w:noProof/>
                <w:webHidden/>
              </w:rPr>
              <w:tab/>
            </w:r>
            <w:r>
              <w:rPr>
                <w:noProof/>
                <w:webHidden/>
              </w:rPr>
              <w:fldChar w:fldCharType="begin"/>
            </w:r>
            <w:r>
              <w:rPr>
                <w:noProof/>
                <w:webHidden/>
              </w:rPr>
              <w:instrText xml:space="preserve"> PAGEREF _Toc498425796 \h </w:instrText>
            </w:r>
            <w:r>
              <w:rPr>
                <w:noProof/>
                <w:webHidden/>
              </w:rPr>
            </w:r>
            <w:r>
              <w:rPr>
                <w:noProof/>
                <w:webHidden/>
              </w:rPr>
              <w:fldChar w:fldCharType="separate"/>
            </w:r>
            <w:r>
              <w:rPr>
                <w:noProof/>
                <w:webHidden/>
              </w:rPr>
              <w:t>35</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797" w:history="1">
            <w:r w:rsidRPr="00B96890">
              <w:rPr>
                <w:rStyle w:val="Hyperlink"/>
                <w:noProof/>
              </w:rPr>
              <w:t>Parts List</w:t>
            </w:r>
            <w:r>
              <w:rPr>
                <w:noProof/>
                <w:webHidden/>
              </w:rPr>
              <w:tab/>
            </w:r>
            <w:r>
              <w:rPr>
                <w:noProof/>
                <w:webHidden/>
              </w:rPr>
              <w:fldChar w:fldCharType="begin"/>
            </w:r>
            <w:r>
              <w:rPr>
                <w:noProof/>
                <w:webHidden/>
              </w:rPr>
              <w:instrText xml:space="preserve"> PAGEREF _Toc498425797 \h </w:instrText>
            </w:r>
            <w:r>
              <w:rPr>
                <w:noProof/>
                <w:webHidden/>
              </w:rPr>
            </w:r>
            <w:r>
              <w:rPr>
                <w:noProof/>
                <w:webHidden/>
              </w:rPr>
              <w:fldChar w:fldCharType="separate"/>
            </w:r>
            <w:r>
              <w:rPr>
                <w:noProof/>
                <w:webHidden/>
              </w:rPr>
              <w:t>36</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798" w:history="1">
            <w:r w:rsidRPr="00B96890">
              <w:rPr>
                <w:rStyle w:val="Hyperlink"/>
                <w:noProof/>
              </w:rPr>
              <w:t>Construction HD44780 LCD</w:t>
            </w:r>
            <w:r>
              <w:rPr>
                <w:noProof/>
                <w:webHidden/>
              </w:rPr>
              <w:tab/>
            </w:r>
            <w:r>
              <w:rPr>
                <w:noProof/>
                <w:webHidden/>
              </w:rPr>
              <w:fldChar w:fldCharType="begin"/>
            </w:r>
            <w:r>
              <w:rPr>
                <w:noProof/>
                <w:webHidden/>
              </w:rPr>
              <w:instrText xml:space="preserve"> PAGEREF _Toc498425798 \h </w:instrText>
            </w:r>
            <w:r>
              <w:rPr>
                <w:noProof/>
                <w:webHidden/>
              </w:rPr>
            </w:r>
            <w:r>
              <w:rPr>
                <w:noProof/>
                <w:webHidden/>
              </w:rPr>
              <w:fldChar w:fldCharType="separate"/>
            </w:r>
            <w:r>
              <w:rPr>
                <w:noProof/>
                <w:webHidden/>
              </w:rPr>
              <w:t>3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799" w:history="1">
            <w:r w:rsidRPr="00B96890">
              <w:rPr>
                <w:rStyle w:val="Hyperlink"/>
                <w:noProof/>
              </w:rPr>
              <w:t>Building the LCD and pushbuttons interface board</w:t>
            </w:r>
            <w:r>
              <w:rPr>
                <w:noProof/>
                <w:webHidden/>
              </w:rPr>
              <w:tab/>
            </w:r>
            <w:r>
              <w:rPr>
                <w:noProof/>
                <w:webHidden/>
              </w:rPr>
              <w:fldChar w:fldCharType="begin"/>
            </w:r>
            <w:r>
              <w:rPr>
                <w:noProof/>
                <w:webHidden/>
              </w:rPr>
              <w:instrText xml:space="preserve"> PAGEREF _Toc498425799 \h </w:instrText>
            </w:r>
            <w:r>
              <w:rPr>
                <w:noProof/>
                <w:webHidden/>
              </w:rPr>
            </w:r>
            <w:r>
              <w:rPr>
                <w:noProof/>
                <w:webHidden/>
              </w:rPr>
              <w:fldChar w:fldCharType="separate"/>
            </w:r>
            <w:r>
              <w:rPr>
                <w:noProof/>
                <w:webHidden/>
              </w:rPr>
              <w:t>37</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00" w:history="1">
            <w:r w:rsidRPr="00B96890">
              <w:rPr>
                <w:rStyle w:val="Hyperlink"/>
                <w:noProof/>
              </w:rPr>
              <w:t>Construction using an Adafruit LCD plate</w:t>
            </w:r>
            <w:r>
              <w:rPr>
                <w:noProof/>
                <w:webHidden/>
              </w:rPr>
              <w:tab/>
            </w:r>
            <w:r>
              <w:rPr>
                <w:noProof/>
                <w:webHidden/>
              </w:rPr>
              <w:fldChar w:fldCharType="begin"/>
            </w:r>
            <w:r>
              <w:rPr>
                <w:noProof/>
                <w:webHidden/>
              </w:rPr>
              <w:instrText xml:space="preserve"> PAGEREF _Toc498425800 \h </w:instrText>
            </w:r>
            <w:r>
              <w:rPr>
                <w:noProof/>
                <w:webHidden/>
              </w:rPr>
            </w:r>
            <w:r>
              <w:rPr>
                <w:noProof/>
                <w:webHidden/>
              </w:rPr>
              <w:fldChar w:fldCharType="separate"/>
            </w:r>
            <w:r>
              <w:rPr>
                <w:noProof/>
                <w:webHidden/>
              </w:rPr>
              <w:t>3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1" w:history="1">
            <w:r w:rsidRPr="00B96890">
              <w:rPr>
                <w:rStyle w:val="Hyperlink"/>
                <w:noProof/>
              </w:rPr>
              <w:t>Introduction</w:t>
            </w:r>
            <w:r>
              <w:rPr>
                <w:noProof/>
                <w:webHidden/>
              </w:rPr>
              <w:tab/>
            </w:r>
            <w:r>
              <w:rPr>
                <w:noProof/>
                <w:webHidden/>
              </w:rPr>
              <w:fldChar w:fldCharType="begin"/>
            </w:r>
            <w:r>
              <w:rPr>
                <w:noProof/>
                <w:webHidden/>
              </w:rPr>
              <w:instrText xml:space="preserve"> PAGEREF _Toc498425801 \h </w:instrText>
            </w:r>
            <w:r>
              <w:rPr>
                <w:noProof/>
                <w:webHidden/>
              </w:rPr>
            </w:r>
            <w:r>
              <w:rPr>
                <w:noProof/>
                <w:webHidden/>
              </w:rPr>
              <w:fldChar w:fldCharType="separate"/>
            </w:r>
            <w:r>
              <w:rPr>
                <w:noProof/>
                <w:webHidden/>
              </w:rPr>
              <w:t>3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2" w:history="1">
            <w:r w:rsidRPr="00B96890">
              <w:rPr>
                <w:rStyle w:val="Hyperlink"/>
                <w:noProof/>
              </w:rPr>
              <w:t>Using other switches</w:t>
            </w:r>
            <w:r>
              <w:rPr>
                <w:noProof/>
                <w:webHidden/>
              </w:rPr>
              <w:tab/>
            </w:r>
            <w:r>
              <w:rPr>
                <w:noProof/>
                <w:webHidden/>
              </w:rPr>
              <w:fldChar w:fldCharType="begin"/>
            </w:r>
            <w:r>
              <w:rPr>
                <w:noProof/>
                <w:webHidden/>
              </w:rPr>
              <w:instrText xml:space="preserve"> PAGEREF _Toc498425802 \h </w:instrText>
            </w:r>
            <w:r>
              <w:rPr>
                <w:noProof/>
                <w:webHidden/>
              </w:rPr>
            </w:r>
            <w:r>
              <w:rPr>
                <w:noProof/>
                <w:webHidden/>
              </w:rPr>
              <w:fldChar w:fldCharType="separate"/>
            </w:r>
            <w:r>
              <w:rPr>
                <w:noProof/>
                <w:webHidden/>
              </w:rPr>
              <w:t>4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3" w:history="1">
            <w:r w:rsidRPr="00B96890">
              <w:rPr>
                <w:rStyle w:val="Hyperlink"/>
                <w:noProof/>
              </w:rPr>
              <w:t>Using the Adafruit LCD plate with the model B+, 2B and 3B</w:t>
            </w:r>
            <w:r>
              <w:rPr>
                <w:noProof/>
                <w:webHidden/>
              </w:rPr>
              <w:tab/>
            </w:r>
            <w:r>
              <w:rPr>
                <w:noProof/>
                <w:webHidden/>
              </w:rPr>
              <w:fldChar w:fldCharType="begin"/>
            </w:r>
            <w:r>
              <w:rPr>
                <w:noProof/>
                <w:webHidden/>
              </w:rPr>
              <w:instrText xml:space="preserve"> PAGEREF _Toc498425803 \h </w:instrText>
            </w:r>
            <w:r>
              <w:rPr>
                <w:noProof/>
                <w:webHidden/>
              </w:rPr>
            </w:r>
            <w:r>
              <w:rPr>
                <w:noProof/>
                <w:webHidden/>
              </w:rPr>
              <w:fldChar w:fldCharType="separate"/>
            </w:r>
            <w:r>
              <w:rPr>
                <w:noProof/>
                <w:webHidden/>
              </w:rPr>
              <w:t>4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4" w:history="1">
            <w:r w:rsidRPr="00B96890">
              <w:rPr>
                <w:rStyle w:val="Hyperlink"/>
                <w:noProof/>
              </w:rPr>
              <w:t>Using alternatives to the Adafruit display</w:t>
            </w:r>
            <w:r>
              <w:rPr>
                <w:noProof/>
                <w:webHidden/>
              </w:rPr>
              <w:tab/>
            </w:r>
            <w:r>
              <w:rPr>
                <w:noProof/>
                <w:webHidden/>
              </w:rPr>
              <w:fldChar w:fldCharType="begin"/>
            </w:r>
            <w:r>
              <w:rPr>
                <w:noProof/>
                <w:webHidden/>
              </w:rPr>
              <w:instrText xml:space="preserve"> PAGEREF _Toc498425804 \h </w:instrText>
            </w:r>
            <w:r>
              <w:rPr>
                <w:noProof/>
                <w:webHidden/>
              </w:rPr>
            </w:r>
            <w:r>
              <w:rPr>
                <w:noProof/>
                <w:webHidden/>
              </w:rPr>
              <w:fldChar w:fldCharType="separate"/>
            </w:r>
            <w:r>
              <w:rPr>
                <w:noProof/>
                <w:webHidden/>
              </w:rPr>
              <w:t>4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05" w:history="1">
            <w:r w:rsidRPr="00B96890">
              <w:rPr>
                <w:rStyle w:val="Hyperlink"/>
                <w:noProof/>
              </w:rPr>
              <w:t>Construction using an I2C LCD backpack</w:t>
            </w:r>
            <w:r>
              <w:rPr>
                <w:noProof/>
                <w:webHidden/>
              </w:rPr>
              <w:tab/>
            </w:r>
            <w:r>
              <w:rPr>
                <w:noProof/>
                <w:webHidden/>
              </w:rPr>
              <w:fldChar w:fldCharType="begin"/>
            </w:r>
            <w:r>
              <w:rPr>
                <w:noProof/>
                <w:webHidden/>
              </w:rPr>
              <w:instrText xml:space="preserve"> PAGEREF _Toc498425805 \h </w:instrText>
            </w:r>
            <w:r>
              <w:rPr>
                <w:noProof/>
                <w:webHidden/>
              </w:rPr>
            </w:r>
            <w:r>
              <w:rPr>
                <w:noProof/>
                <w:webHidden/>
              </w:rPr>
              <w:fldChar w:fldCharType="separate"/>
            </w:r>
            <w:r>
              <w:rPr>
                <w:noProof/>
                <w:webHidden/>
              </w:rPr>
              <w:t>4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6" w:history="1">
            <w:r w:rsidRPr="00B96890">
              <w:rPr>
                <w:rStyle w:val="Hyperlink"/>
                <w:noProof/>
              </w:rPr>
              <w:t>Adafruit I2C Backpack</w:t>
            </w:r>
            <w:r>
              <w:rPr>
                <w:noProof/>
                <w:webHidden/>
              </w:rPr>
              <w:tab/>
            </w:r>
            <w:r>
              <w:rPr>
                <w:noProof/>
                <w:webHidden/>
              </w:rPr>
              <w:fldChar w:fldCharType="begin"/>
            </w:r>
            <w:r>
              <w:rPr>
                <w:noProof/>
                <w:webHidden/>
              </w:rPr>
              <w:instrText xml:space="preserve"> PAGEREF _Toc498425806 \h </w:instrText>
            </w:r>
            <w:r>
              <w:rPr>
                <w:noProof/>
                <w:webHidden/>
              </w:rPr>
            </w:r>
            <w:r>
              <w:rPr>
                <w:noProof/>
                <w:webHidden/>
              </w:rPr>
              <w:fldChar w:fldCharType="separate"/>
            </w:r>
            <w:r>
              <w:rPr>
                <w:noProof/>
                <w:webHidden/>
              </w:rPr>
              <w:t>4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7" w:history="1">
            <w:r w:rsidRPr="00B96890">
              <w:rPr>
                <w:rStyle w:val="Hyperlink"/>
                <w:noProof/>
              </w:rPr>
              <w:t>Arduino PCF8574 I2C backpacks</w:t>
            </w:r>
            <w:r>
              <w:rPr>
                <w:noProof/>
                <w:webHidden/>
              </w:rPr>
              <w:tab/>
            </w:r>
            <w:r>
              <w:rPr>
                <w:noProof/>
                <w:webHidden/>
              </w:rPr>
              <w:fldChar w:fldCharType="begin"/>
            </w:r>
            <w:r>
              <w:rPr>
                <w:noProof/>
                <w:webHidden/>
              </w:rPr>
              <w:instrText xml:space="preserve"> PAGEREF _Toc498425807 \h </w:instrText>
            </w:r>
            <w:r>
              <w:rPr>
                <w:noProof/>
                <w:webHidden/>
              </w:rPr>
            </w:r>
            <w:r>
              <w:rPr>
                <w:noProof/>
                <w:webHidden/>
              </w:rPr>
              <w:fldChar w:fldCharType="separate"/>
            </w:r>
            <w:r>
              <w:rPr>
                <w:noProof/>
                <w:webHidden/>
              </w:rPr>
              <w:t>4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08" w:history="1">
            <w:r w:rsidRPr="00B96890">
              <w:rPr>
                <w:rStyle w:val="Hyperlink"/>
                <w:noProof/>
              </w:rPr>
              <w:t>Creating the interface board for the I2C back pack</w:t>
            </w:r>
            <w:r>
              <w:rPr>
                <w:noProof/>
                <w:webHidden/>
              </w:rPr>
              <w:tab/>
            </w:r>
            <w:r>
              <w:rPr>
                <w:noProof/>
                <w:webHidden/>
              </w:rPr>
              <w:fldChar w:fldCharType="begin"/>
            </w:r>
            <w:r>
              <w:rPr>
                <w:noProof/>
                <w:webHidden/>
              </w:rPr>
              <w:instrText xml:space="preserve"> PAGEREF _Toc498425808 \h </w:instrText>
            </w:r>
            <w:r>
              <w:rPr>
                <w:noProof/>
                <w:webHidden/>
              </w:rPr>
            </w:r>
            <w:r>
              <w:rPr>
                <w:noProof/>
                <w:webHidden/>
              </w:rPr>
              <w:fldChar w:fldCharType="separate"/>
            </w:r>
            <w:r>
              <w:rPr>
                <w:noProof/>
                <w:webHidden/>
              </w:rPr>
              <w:t>42</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09" w:history="1">
            <w:r w:rsidRPr="00B96890">
              <w:rPr>
                <w:rStyle w:val="Hyperlink"/>
                <w:noProof/>
              </w:rPr>
              <w:t>Construction using the PiFace CAD</w:t>
            </w:r>
            <w:r>
              <w:rPr>
                <w:noProof/>
                <w:webHidden/>
              </w:rPr>
              <w:tab/>
            </w:r>
            <w:r>
              <w:rPr>
                <w:noProof/>
                <w:webHidden/>
              </w:rPr>
              <w:fldChar w:fldCharType="begin"/>
            </w:r>
            <w:r>
              <w:rPr>
                <w:noProof/>
                <w:webHidden/>
              </w:rPr>
              <w:instrText xml:space="preserve"> PAGEREF _Toc498425809 \h </w:instrText>
            </w:r>
            <w:r>
              <w:rPr>
                <w:noProof/>
                <w:webHidden/>
              </w:rPr>
            </w:r>
            <w:r>
              <w:rPr>
                <w:noProof/>
                <w:webHidden/>
              </w:rPr>
              <w:fldChar w:fldCharType="separate"/>
            </w:r>
            <w:r>
              <w:rPr>
                <w:noProof/>
                <w:webHidden/>
              </w:rPr>
              <w:t>43</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10" w:history="1">
            <w:r w:rsidRPr="00B96890">
              <w:rPr>
                <w:rStyle w:val="Hyperlink"/>
                <w:noProof/>
              </w:rPr>
              <w:t>Installing an IR sensor and remote control</w:t>
            </w:r>
            <w:r>
              <w:rPr>
                <w:noProof/>
                <w:webHidden/>
              </w:rPr>
              <w:tab/>
            </w:r>
            <w:r>
              <w:rPr>
                <w:noProof/>
                <w:webHidden/>
              </w:rPr>
              <w:fldChar w:fldCharType="begin"/>
            </w:r>
            <w:r>
              <w:rPr>
                <w:noProof/>
                <w:webHidden/>
              </w:rPr>
              <w:instrText xml:space="preserve"> PAGEREF _Toc498425810 \h </w:instrText>
            </w:r>
            <w:r>
              <w:rPr>
                <w:noProof/>
                <w:webHidden/>
              </w:rPr>
            </w:r>
            <w:r>
              <w:rPr>
                <w:noProof/>
                <w:webHidden/>
              </w:rPr>
              <w:fldChar w:fldCharType="separate"/>
            </w:r>
            <w:r>
              <w:rPr>
                <w:noProof/>
                <w:webHidden/>
              </w:rPr>
              <w:t>4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11" w:history="1">
            <w:r w:rsidRPr="00B96890">
              <w:rPr>
                <w:rStyle w:val="Hyperlink"/>
                <w:noProof/>
              </w:rPr>
              <w:t>IR  Sensor</w:t>
            </w:r>
            <w:r>
              <w:rPr>
                <w:noProof/>
                <w:webHidden/>
              </w:rPr>
              <w:tab/>
            </w:r>
            <w:r>
              <w:rPr>
                <w:noProof/>
                <w:webHidden/>
              </w:rPr>
              <w:fldChar w:fldCharType="begin"/>
            </w:r>
            <w:r>
              <w:rPr>
                <w:noProof/>
                <w:webHidden/>
              </w:rPr>
              <w:instrText xml:space="preserve"> PAGEREF _Toc498425811 \h </w:instrText>
            </w:r>
            <w:r>
              <w:rPr>
                <w:noProof/>
                <w:webHidden/>
              </w:rPr>
            </w:r>
            <w:r>
              <w:rPr>
                <w:noProof/>
                <w:webHidden/>
              </w:rPr>
              <w:fldChar w:fldCharType="separate"/>
            </w:r>
            <w:r>
              <w:rPr>
                <w:noProof/>
                <w:webHidden/>
              </w:rPr>
              <w:t>4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12" w:history="1">
            <w:r w:rsidRPr="00B96890">
              <w:rPr>
                <w:rStyle w:val="Hyperlink"/>
                <w:noProof/>
              </w:rPr>
              <w:t>Remote control</w:t>
            </w:r>
            <w:r>
              <w:rPr>
                <w:noProof/>
                <w:webHidden/>
              </w:rPr>
              <w:tab/>
            </w:r>
            <w:r>
              <w:rPr>
                <w:noProof/>
                <w:webHidden/>
              </w:rPr>
              <w:fldChar w:fldCharType="begin"/>
            </w:r>
            <w:r>
              <w:rPr>
                <w:noProof/>
                <w:webHidden/>
              </w:rPr>
              <w:instrText xml:space="preserve"> PAGEREF _Toc498425812 \h </w:instrText>
            </w:r>
            <w:r>
              <w:rPr>
                <w:noProof/>
                <w:webHidden/>
              </w:rPr>
            </w:r>
            <w:r>
              <w:rPr>
                <w:noProof/>
                <w:webHidden/>
              </w:rPr>
              <w:fldChar w:fldCharType="separate"/>
            </w:r>
            <w:r>
              <w:rPr>
                <w:noProof/>
                <w:webHidden/>
              </w:rPr>
              <w:t>4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13" w:history="1">
            <w:r w:rsidRPr="00B96890">
              <w:rPr>
                <w:rStyle w:val="Hyperlink"/>
                <w:noProof/>
              </w:rPr>
              <w:t>Remote Control Activity LED</w:t>
            </w:r>
            <w:r>
              <w:rPr>
                <w:noProof/>
                <w:webHidden/>
              </w:rPr>
              <w:tab/>
            </w:r>
            <w:r>
              <w:rPr>
                <w:noProof/>
                <w:webHidden/>
              </w:rPr>
              <w:fldChar w:fldCharType="begin"/>
            </w:r>
            <w:r>
              <w:rPr>
                <w:noProof/>
                <w:webHidden/>
              </w:rPr>
              <w:instrText xml:space="preserve"> PAGEREF _Toc498425813 \h </w:instrText>
            </w:r>
            <w:r>
              <w:rPr>
                <w:noProof/>
                <w:webHidden/>
              </w:rPr>
            </w:r>
            <w:r>
              <w:rPr>
                <w:noProof/>
                <w:webHidden/>
              </w:rPr>
              <w:fldChar w:fldCharType="separate"/>
            </w:r>
            <w:r>
              <w:rPr>
                <w:noProof/>
                <w:webHidden/>
              </w:rPr>
              <w:t>45</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14" w:history="1">
            <w:r w:rsidRPr="00B96890">
              <w:rPr>
                <w:rStyle w:val="Hyperlink"/>
                <w:noProof/>
              </w:rPr>
              <w:t>Construction using a HiFiBerry DAC</w:t>
            </w:r>
            <w:r>
              <w:rPr>
                <w:noProof/>
                <w:webHidden/>
              </w:rPr>
              <w:tab/>
            </w:r>
            <w:r>
              <w:rPr>
                <w:noProof/>
                <w:webHidden/>
              </w:rPr>
              <w:fldChar w:fldCharType="begin"/>
            </w:r>
            <w:r>
              <w:rPr>
                <w:noProof/>
                <w:webHidden/>
              </w:rPr>
              <w:instrText xml:space="preserve"> PAGEREF _Toc498425814 \h </w:instrText>
            </w:r>
            <w:r>
              <w:rPr>
                <w:noProof/>
                <w:webHidden/>
              </w:rPr>
            </w:r>
            <w:r>
              <w:rPr>
                <w:noProof/>
                <w:webHidden/>
              </w:rPr>
              <w:fldChar w:fldCharType="separate"/>
            </w:r>
            <w:r>
              <w:rPr>
                <w:noProof/>
                <w:webHidden/>
              </w:rPr>
              <w:t>4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15" w:history="1">
            <w:r w:rsidRPr="00B96890">
              <w:rPr>
                <w:rStyle w:val="Hyperlink"/>
                <w:noProof/>
              </w:rPr>
              <w:t>HiFiBerry DAC using the P5 connector</w:t>
            </w:r>
            <w:r>
              <w:rPr>
                <w:noProof/>
                <w:webHidden/>
              </w:rPr>
              <w:tab/>
            </w:r>
            <w:r>
              <w:rPr>
                <w:noProof/>
                <w:webHidden/>
              </w:rPr>
              <w:fldChar w:fldCharType="begin"/>
            </w:r>
            <w:r>
              <w:rPr>
                <w:noProof/>
                <w:webHidden/>
              </w:rPr>
              <w:instrText xml:space="preserve"> PAGEREF _Toc498425815 \h </w:instrText>
            </w:r>
            <w:r>
              <w:rPr>
                <w:noProof/>
                <w:webHidden/>
              </w:rPr>
            </w:r>
            <w:r>
              <w:rPr>
                <w:noProof/>
                <w:webHidden/>
              </w:rPr>
              <w:fldChar w:fldCharType="separate"/>
            </w:r>
            <w:r>
              <w:rPr>
                <w:noProof/>
                <w:webHidden/>
              </w:rPr>
              <w:t>4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16" w:history="1">
            <w:r w:rsidRPr="00B96890">
              <w:rPr>
                <w:rStyle w:val="Hyperlink"/>
                <w:noProof/>
              </w:rPr>
              <w:t>The HifBerry DAC Plus using the 40 Pin Connector</w:t>
            </w:r>
            <w:r>
              <w:rPr>
                <w:noProof/>
                <w:webHidden/>
              </w:rPr>
              <w:tab/>
            </w:r>
            <w:r>
              <w:rPr>
                <w:noProof/>
                <w:webHidden/>
              </w:rPr>
              <w:fldChar w:fldCharType="begin"/>
            </w:r>
            <w:r>
              <w:rPr>
                <w:noProof/>
                <w:webHidden/>
              </w:rPr>
              <w:instrText xml:space="preserve"> PAGEREF _Toc498425816 \h </w:instrText>
            </w:r>
            <w:r>
              <w:rPr>
                <w:noProof/>
                <w:webHidden/>
              </w:rPr>
            </w:r>
            <w:r>
              <w:rPr>
                <w:noProof/>
                <w:webHidden/>
              </w:rPr>
              <w:fldChar w:fldCharType="separate"/>
            </w:r>
            <w:r>
              <w:rPr>
                <w:noProof/>
                <w:webHidden/>
              </w:rPr>
              <w:t>47</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17" w:history="1">
            <w:r w:rsidRPr="00B96890">
              <w:rPr>
                <w:rStyle w:val="Hyperlink"/>
                <w:noProof/>
              </w:rPr>
              <w:t>Construction using IQAudio products</w:t>
            </w:r>
            <w:r>
              <w:rPr>
                <w:noProof/>
                <w:webHidden/>
              </w:rPr>
              <w:tab/>
            </w:r>
            <w:r>
              <w:rPr>
                <w:noProof/>
                <w:webHidden/>
              </w:rPr>
              <w:fldChar w:fldCharType="begin"/>
            </w:r>
            <w:r>
              <w:rPr>
                <w:noProof/>
                <w:webHidden/>
              </w:rPr>
              <w:instrText xml:space="preserve"> PAGEREF _Toc498425817 \h </w:instrText>
            </w:r>
            <w:r>
              <w:rPr>
                <w:noProof/>
                <w:webHidden/>
              </w:rPr>
            </w:r>
            <w:r>
              <w:rPr>
                <w:noProof/>
                <w:webHidden/>
              </w:rPr>
              <w:fldChar w:fldCharType="separate"/>
            </w:r>
            <w:r>
              <w:rPr>
                <w:noProof/>
                <w:webHidden/>
              </w:rPr>
              <w:t>4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18" w:history="1">
            <w:r w:rsidRPr="00B96890">
              <w:rPr>
                <w:rStyle w:val="Hyperlink"/>
                <w:noProof/>
              </w:rPr>
              <w:t>Construction using JustBoom DAC products</w:t>
            </w:r>
            <w:r>
              <w:rPr>
                <w:noProof/>
                <w:webHidden/>
              </w:rPr>
              <w:tab/>
            </w:r>
            <w:r>
              <w:rPr>
                <w:noProof/>
                <w:webHidden/>
              </w:rPr>
              <w:fldChar w:fldCharType="begin"/>
            </w:r>
            <w:r>
              <w:rPr>
                <w:noProof/>
                <w:webHidden/>
              </w:rPr>
              <w:instrText xml:space="preserve"> PAGEREF _Toc498425818 \h </w:instrText>
            </w:r>
            <w:r>
              <w:rPr>
                <w:noProof/>
                <w:webHidden/>
              </w:rPr>
            </w:r>
            <w:r>
              <w:rPr>
                <w:noProof/>
                <w:webHidden/>
              </w:rPr>
              <w:fldChar w:fldCharType="separate"/>
            </w:r>
            <w:r>
              <w:rPr>
                <w:noProof/>
                <w:webHidden/>
              </w:rPr>
              <w:t>49</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19" w:history="1">
            <w:r w:rsidRPr="00B96890">
              <w:rPr>
                <w:rStyle w:val="Hyperlink"/>
                <w:noProof/>
              </w:rPr>
              <w:t>Conventions used in this tutorial</w:t>
            </w:r>
            <w:r>
              <w:rPr>
                <w:noProof/>
                <w:webHidden/>
              </w:rPr>
              <w:tab/>
            </w:r>
            <w:r>
              <w:rPr>
                <w:noProof/>
                <w:webHidden/>
              </w:rPr>
              <w:fldChar w:fldCharType="begin"/>
            </w:r>
            <w:r>
              <w:rPr>
                <w:noProof/>
                <w:webHidden/>
              </w:rPr>
              <w:instrText xml:space="preserve"> PAGEREF _Toc498425819 \h </w:instrText>
            </w:r>
            <w:r>
              <w:rPr>
                <w:noProof/>
                <w:webHidden/>
              </w:rPr>
            </w:r>
            <w:r>
              <w:rPr>
                <w:noProof/>
                <w:webHidden/>
              </w:rPr>
              <w:fldChar w:fldCharType="separate"/>
            </w:r>
            <w:r>
              <w:rPr>
                <w:noProof/>
                <w:webHidden/>
              </w:rPr>
              <w:t>5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20" w:history="1">
            <w:r w:rsidRPr="00B96890">
              <w:rPr>
                <w:rStyle w:val="Hyperlink"/>
                <w:noProof/>
              </w:rPr>
              <w:t>System Software installation</w:t>
            </w:r>
            <w:r>
              <w:rPr>
                <w:noProof/>
                <w:webHidden/>
              </w:rPr>
              <w:tab/>
            </w:r>
            <w:r>
              <w:rPr>
                <w:noProof/>
                <w:webHidden/>
              </w:rPr>
              <w:fldChar w:fldCharType="begin"/>
            </w:r>
            <w:r>
              <w:rPr>
                <w:noProof/>
                <w:webHidden/>
              </w:rPr>
              <w:instrText xml:space="preserve"> PAGEREF _Toc498425820 \h </w:instrText>
            </w:r>
            <w:r>
              <w:rPr>
                <w:noProof/>
                <w:webHidden/>
              </w:rPr>
            </w:r>
            <w:r>
              <w:rPr>
                <w:noProof/>
                <w:webHidden/>
              </w:rPr>
              <w:fldChar w:fldCharType="separate"/>
            </w:r>
            <w:r>
              <w:rPr>
                <w:noProof/>
                <w:webHidden/>
              </w:rPr>
              <w:t>5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21" w:history="1">
            <w:r w:rsidRPr="00B96890">
              <w:rPr>
                <w:rStyle w:val="Hyperlink"/>
                <w:noProof/>
              </w:rPr>
              <w:t>SD card creation</w:t>
            </w:r>
            <w:r>
              <w:rPr>
                <w:noProof/>
                <w:webHidden/>
              </w:rPr>
              <w:tab/>
            </w:r>
            <w:r>
              <w:rPr>
                <w:noProof/>
                <w:webHidden/>
              </w:rPr>
              <w:fldChar w:fldCharType="begin"/>
            </w:r>
            <w:r>
              <w:rPr>
                <w:noProof/>
                <w:webHidden/>
              </w:rPr>
              <w:instrText xml:space="preserve"> PAGEREF _Toc498425821 \h </w:instrText>
            </w:r>
            <w:r>
              <w:rPr>
                <w:noProof/>
                <w:webHidden/>
              </w:rPr>
            </w:r>
            <w:r>
              <w:rPr>
                <w:noProof/>
                <w:webHidden/>
              </w:rPr>
              <w:fldChar w:fldCharType="separate"/>
            </w:r>
            <w:r>
              <w:rPr>
                <w:noProof/>
                <w:webHidden/>
              </w:rPr>
              <w:t>5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22" w:history="1">
            <w:r w:rsidRPr="00B96890">
              <w:rPr>
                <w:rStyle w:val="Hyperlink"/>
                <w:noProof/>
              </w:rPr>
              <w:t>Upgrading from Raspbian Jessie to Stretch</w:t>
            </w:r>
            <w:r>
              <w:rPr>
                <w:noProof/>
                <w:webHidden/>
              </w:rPr>
              <w:tab/>
            </w:r>
            <w:r>
              <w:rPr>
                <w:noProof/>
                <w:webHidden/>
              </w:rPr>
              <w:fldChar w:fldCharType="begin"/>
            </w:r>
            <w:r>
              <w:rPr>
                <w:noProof/>
                <w:webHidden/>
              </w:rPr>
              <w:instrText xml:space="preserve"> PAGEREF _Toc498425822 \h </w:instrText>
            </w:r>
            <w:r>
              <w:rPr>
                <w:noProof/>
                <w:webHidden/>
              </w:rPr>
            </w:r>
            <w:r>
              <w:rPr>
                <w:noProof/>
                <w:webHidden/>
              </w:rPr>
              <w:fldChar w:fldCharType="separate"/>
            </w:r>
            <w:r>
              <w:rPr>
                <w:noProof/>
                <w:webHidden/>
              </w:rPr>
              <w:t>5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23" w:history="1">
            <w:r w:rsidRPr="00B96890">
              <w:rPr>
                <w:rStyle w:val="Hyperlink"/>
                <w:noProof/>
              </w:rPr>
              <w:t>Log into the system</w:t>
            </w:r>
            <w:r>
              <w:rPr>
                <w:noProof/>
                <w:webHidden/>
              </w:rPr>
              <w:tab/>
            </w:r>
            <w:r>
              <w:rPr>
                <w:noProof/>
                <w:webHidden/>
              </w:rPr>
              <w:fldChar w:fldCharType="begin"/>
            </w:r>
            <w:r>
              <w:rPr>
                <w:noProof/>
                <w:webHidden/>
              </w:rPr>
              <w:instrText xml:space="preserve"> PAGEREF _Toc498425823 \h </w:instrText>
            </w:r>
            <w:r>
              <w:rPr>
                <w:noProof/>
                <w:webHidden/>
              </w:rPr>
            </w:r>
            <w:r>
              <w:rPr>
                <w:noProof/>
                <w:webHidden/>
              </w:rPr>
              <w:fldChar w:fldCharType="separate"/>
            </w:r>
            <w:r>
              <w:rPr>
                <w:noProof/>
                <w:webHidden/>
              </w:rPr>
              <w:t>5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24" w:history="1">
            <w:r w:rsidRPr="00B96890">
              <w:rPr>
                <w:rStyle w:val="Hyperlink"/>
                <w:noProof/>
              </w:rPr>
              <w:t>Using SSH to log into the Raspberry PI</w:t>
            </w:r>
            <w:r>
              <w:rPr>
                <w:noProof/>
                <w:webHidden/>
              </w:rPr>
              <w:tab/>
            </w:r>
            <w:r>
              <w:rPr>
                <w:noProof/>
                <w:webHidden/>
              </w:rPr>
              <w:fldChar w:fldCharType="begin"/>
            </w:r>
            <w:r>
              <w:rPr>
                <w:noProof/>
                <w:webHidden/>
              </w:rPr>
              <w:instrText xml:space="preserve"> PAGEREF _Toc498425824 \h </w:instrText>
            </w:r>
            <w:r>
              <w:rPr>
                <w:noProof/>
                <w:webHidden/>
              </w:rPr>
            </w:r>
            <w:r>
              <w:rPr>
                <w:noProof/>
                <w:webHidden/>
              </w:rPr>
              <w:fldChar w:fldCharType="separate"/>
            </w:r>
            <w:r>
              <w:rPr>
                <w:noProof/>
                <w:webHidden/>
              </w:rPr>
              <w:t>5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25" w:history="1">
            <w:r w:rsidRPr="00B96890">
              <w:rPr>
                <w:rStyle w:val="Hyperlink"/>
                <w:noProof/>
              </w:rPr>
              <w:t>Add a file called ssh to boot sector</w:t>
            </w:r>
            <w:r>
              <w:rPr>
                <w:noProof/>
                <w:webHidden/>
              </w:rPr>
              <w:tab/>
            </w:r>
            <w:r>
              <w:rPr>
                <w:noProof/>
                <w:webHidden/>
              </w:rPr>
              <w:fldChar w:fldCharType="begin"/>
            </w:r>
            <w:r>
              <w:rPr>
                <w:noProof/>
                <w:webHidden/>
              </w:rPr>
              <w:instrText xml:space="preserve"> PAGEREF _Toc498425825 \h </w:instrText>
            </w:r>
            <w:r>
              <w:rPr>
                <w:noProof/>
                <w:webHidden/>
              </w:rPr>
            </w:r>
            <w:r>
              <w:rPr>
                <w:noProof/>
                <w:webHidden/>
              </w:rPr>
              <w:fldChar w:fldCharType="separate"/>
            </w:r>
            <w:r>
              <w:rPr>
                <w:noProof/>
                <w:webHidden/>
              </w:rPr>
              <w:t>52</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26" w:history="1">
            <w:r w:rsidRPr="00B96890">
              <w:rPr>
                <w:rStyle w:val="Hyperlink"/>
                <w:noProof/>
              </w:rPr>
              <w:t>Enabling ssh in raspi-config</w:t>
            </w:r>
            <w:r>
              <w:rPr>
                <w:noProof/>
                <w:webHidden/>
              </w:rPr>
              <w:tab/>
            </w:r>
            <w:r>
              <w:rPr>
                <w:noProof/>
                <w:webHidden/>
              </w:rPr>
              <w:fldChar w:fldCharType="begin"/>
            </w:r>
            <w:r>
              <w:rPr>
                <w:noProof/>
                <w:webHidden/>
              </w:rPr>
              <w:instrText xml:space="preserve"> PAGEREF _Toc498425826 \h </w:instrText>
            </w:r>
            <w:r>
              <w:rPr>
                <w:noProof/>
                <w:webHidden/>
              </w:rPr>
            </w:r>
            <w:r>
              <w:rPr>
                <w:noProof/>
                <w:webHidden/>
              </w:rPr>
              <w:fldChar w:fldCharType="separate"/>
            </w:r>
            <w:r>
              <w:rPr>
                <w:noProof/>
                <w:webHidden/>
              </w:rPr>
              <w:t>5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27" w:history="1">
            <w:r w:rsidRPr="00B96890">
              <w:rPr>
                <w:rStyle w:val="Hyperlink"/>
                <w:noProof/>
              </w:rPr>
              <w:t>Preparing the Operating System for software installation</w:t>
            </w:r>
            <w:r>
              <w:rPr>
                <w:noProof/>
                <w:webHidden/>
              </w:rPr>
              <w:tab/>
            </w:r>
            <w:r>
              <w:rPr>
                <w:noProof/>
                <w:webHidden/>
              </w:rPr>
              <w:fldChar w:fldCharType="begin"/>
            </w:r>
            <w:r>
              <w:rPr>
                <w:noProof/>
                <w:webHidden/>
              </w:rPr>
              <w:instrText xml:space="preserve"> PAGEREF _Toc498425827 \h </w:instrText>
            </w:r>
            <w:r>
              <w:rPr>
                <w:noProof/>
                <w:webHidden/>
              </w:rPr>
            </w:r>
            <w:r>
              <w:rPr>
                <w:noProof/>
                <w:webHidden/>
              </w:rPr>
              <w:fldChar w:fldCharType="separate"/>
            </w:r>
            <w:r>
              <w:rPr>
                <w:noProof/>
                <w:webHidden/>
              </w:rPr>
              <w:t>5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28" w:history="1">
            <w:r w:rsidRPr="00B96890">
              <w:rPr>
                <w:rStyle w:val="Hyperlink"/>
                <w:noProof/>
              </w:rPr>
              <w:t>Update to the latest the packages</w:t>
            </w:r>
            <w:r>
              <w:rPr>
                <w:noProof/>
                <w:webHidden/>
              </w:rPr>
              <w:tab/>
            </w:r>
            <w:r>
              <w:rPr>
                <w:noProof/>
                <w:webHidden/>
              </w:rPr>
              <w:fldChar w:fldCharType="begin"/>
            </w:r>
            <w:r>
              <w:rPr>
                <w:noProof/>
                <w:webHidden/>
              </w:rPr>
              <w:instrText xml:space="preserve"> PAGEREF _Toc498425828 \h </w:instrText>
            </w:r>
            <w:r>
              <w:rPr>
                <w:noProof/>
                <w:webHidden/>
              </w:rPr>
            </w:r>
            <w:r>
              <w:rPr>
                <w:noProof/>
                <w:webHidden/>
              </w:rPr>
              <w:fldChar w:fldCharType="separate"/>
            </w:r>
            <w:r>
              <w:rPr>
                <w:noProof/>
                <w:webHidden/>
              </w:rPr>
              <w:t>5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29" w:history="1">
            <w:r w:rsidRPr="00B96890">
              <w:rPr>
                <w:rStyle w:val="Hyperlink"/>
                <w:noProof/>
              </w:rPr>
              <w:t>Disable booting to the desktop environment</w:t>
            </w:r>
            <w:r>
              <w:rPr>
                <w:noProof/>
                <w:webHidden/>
              </w:rPr>
              <w:tab/>
            </w:r>
            <w:r>
              <w:rPr>
                <w:noProof/>
                <w:webHidden/>
              </w:rPr>
              <w:fldChar w:fldCharType="begin"/>
            </w:r>
            <w:r>
              <w:rPr>
                <w:noProof/>
                <w:webHidden/>
              </w:rPr>
              <w:instrText xml:space="preserve"> PAGEREF _Toc498425829 \h </w:instrText>
            </w:r>
            <w:r>
              <w:rPr>
                <w:noProof/>
                <w:webHidden/>
              </w:rPr>
            </w:r>
            <w:r>
              <w:rPr>
                <w:noProof/>
                <w:webHidden/>
              </w:rPr>
              <w:fldChar w:fldCharType="separate"/>
            </w:r>
            <w:r>
              <w:rPr>
                <w:noProof/>
                <w:webHidden/>
              </w:rPr>
              <w:t>5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0" w:history="1">
            <w:r w:rsidRPr="00B96890">
              <w:rPr>
                <w:rStyle w:val="Hyperlink"/>
                <w:noProof/>
              </w:rPr>
              <w:t>Setting the time zone</w:t>
            </w:r>
            <w:r>
              <w:rPr>
                <w:noProof/>
                <w:webHidden/>
              </w:rPr>
              <w:tab/>
            </w:r>
            <w:r>
              <w:rPr>
                <w:noProof/>
                <w:webHidden/>
              </w:rPr>
              <w:fldChar w:fldCharType="begin"/>
            </w:r>
            <w:r>
              <w:rPr>
                <w:noProof/>
                <w:webHidden/>
              </w:rPr>
              <w:instrText xml:space="preserve"> PAGEREF _Toc498425830 \h </w:instrText>
            </w:r>
            <w:r>
              <w:rPr>
                <w:noProof/>
                <w:webHidden/>
              </w:rPr>
            </w:r>
            <w:r>
              <w:rPr>
                <w:noProof/>
                <w:webHidden/>
              </w:rPr>
              <w:fldChar w:fldCharType="separate"/>
            </w:r>
            <w:r>
              <w:rPr>
                <w:noProof/>
                <w:webHidden/>
              </w:rPr>
              <w:t>54</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1" w:history="1">
            <w:r w:rsidRPr="00B96890">
              <w:rPr>
                <w:rStyle w:val="Hyperlink"/>
                <w:noProof/>
              </w:rPr>
              <w:t>Changing the system hostname and password</w:t>
            </w:r>
            <w:r>
              <w:rPr>
                <w:noProof/>
                <w:webHidden/>
              </w:rPr>
              <w:tab/>
            </w:r>
            <w:r>
              <w:rPr>
                <w:noProof/>
                <w:webHidden/>
              </w:rPr>
              <w:fldChar w:fldCharType="begin"/>
            </w:r>
            <w:r>
              <w:rPr>
                <w:noProof/>
                <w:webHidden/>
              </w:rPr>
              <w:instrText xml:space="preserve"> PAGEREF _Toc498425831 \h </w:instrText>
            </w:r>
            <w:r>
              <w:rPr>
                <w:noProof/>
                <w:webHidden/>
              </w:rPr>
            </w:r>
            <w:r>
              <w:rPr>
                <w:noProof/>
                <w:webHidden/>
              </w:rPr>
              <w:fldChar w:fldCharType="separate"/>
            </w:r>
            <w:r>
              <w:rPr>
                <w:noProof/>
                <w:webHidden/>
              </w:rPr>
              <w:t>56</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32" w:history="1">
            <w:r w:rsidRPr="00B96890">
              <w:rPr>
                <w:rStyle w:val="Hyperlink"/>
                <w:noProof/>
              </w:rPr>
              <w:t>Installing the radio Software</w:t>
            </w:r>
            <w:r>
              <w:rPr>
                <w:noProof/>
                <w:webHidden/>
              </w:rPr>
              <w:tab/>
            </w:r>
            <w:r>
              <w:rPr>
                <w:noProof/>
                <w:webHidden/>
              </w:rPr>
              <w:fldChar w:fldCharType="begin"/>
            </w:r>
            <w:r>
              <w:rPr>
                <w:noProof/>
                <w:webHidden/>
              </w:rPr>
              <w:instrText xml:space="preserve"> PAGEREF _Toc498425832 \h </w:instrText>
            </w:r>
            <w:r>
              <w:rPr>
                <w:noProof/>
                <w:webHidden/>
              </w:rPr>
            </w:r>
            <w:r>
              <w:rPr>
                <w:noProof/>
                <w:webHidden/>
              </w:rPr>
              <w:fldChar w:fldCharType="separate"/>
            </w:r>
            <w:r>
              <w:rPr>
                <w:noProof/>
                <w:webHidden/>
              </w:rPr>
              <w:t>5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33" w:history="1">
            <w:r w:rsidRPr="00B96890">
              <w:rPr>
                <w:rStyle w:val="Hyperlink"/>
                <w:noProof/>
              </w:rPr>
              <w:t>Music Player Daemon Installation</w:t>
            </w:r>
            <w:r>
              <w:rPr>
                <w:noProof/>
                <w:webHidden/>
              </w:rPr>
              <w:tab/>
            </w:r>
            <w:r>
              <w:rPr>
                <w:noProof/>
                <w:webHidden/>
              </w:rPr>
              <w:fldChar w:fldCharType="begin"/>
            </w:r>
            <w:r>
              <w:rPr>
                <w:noProof/>
                <w:webHidden/>
              </w:rPr>
              <w:instrText xml:space="preserve"> PAGEREF _Toc498425833 \h </w:instrText>
            </w:r>
            <w:r>
              <w:rPr>
                <w:noProof/>
                <w:webHidden/>
              </w:rPr>
            </w:r>
            <w:r>
              <w:rPr>
                <w:noProof/>
                <w:webHidden/>
              </w:rPr>
              <w:fldChar w:fldCharType="separate"/>
            </w:r>
            <w:r>
              <w:rPr>
                <w:noProof/>
                <w:webHidden/>
              </w:rPr>
              <w:t>5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34" w:history="1">
            <w:r w:rsidRPr="00B96890">
              <w:rPr>
                <w:rStyle w:val="Hyperlink"/>
                <w:noProof/>
              </w:rPr>
              <w:t>Install the Radio Daemon</w:t>
            </w:r>
            <w:r>
              <w:rPr>
                <w:noProof/>
                <w:webHidden/>
              </w:rPr>
              <w:tab/>
            </w:r>
            <w:r>
              <w:rPr>
                <w:noProof/>
                <w:webHidden/>
              </w:rPr>
              <w:fldChar w:fldCharType="begin"/>
            </w:r>
            <w:r>
              <w:rPr>
                <w:noProof/>
                <w:webHidden/>
              </w:rPr>
              <w:instrText xml:space="preserve"> PAGEREF _Toc498425834 \h </w:instrText>
            </w:r>
            <w:r>
              <w:rPr>
                <w:noProof/>
                <w:webHidden/>
              </w:rPr>
            </w:r>
            <w:r>
              <w:rPr>
                <w:noProof/>
                <w:webHidden/>
              </w:rPr>
              <w:fldChar w:fldCharType="separate"/>
            </w:r>
            <w:r>
              <w:rPr>
                <w:noProof/>
                <w:webHidden/>
              </w:rPr>
              <w:t>5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5" w:history="1">
            <w:r w:rsidRPr="00B96890">
              <w:rPr>
                <w:rStyle w:val="Hyperlink"/>
                <w:noProof/>
              </w:rPr>
              <w:t>Options 1, 2, 3, 4 directly connected LCD or 9 Retro radio</w:t>
            </w:r>
            <w:r>
              <w:rPr>
                <w:noProof/>
                <w:webHidden/>
              </w:rPr>
              <w:tab/>
            </w:r>
            <w:r>
              <w:rPr>
                <w:noProof/>
                <w:webHidden/>
              </w:rPr>
              <w:fldChar w:fldCharType="begin"/>
            </w:r>
            <w:r>
              <w:rPr>
                <w:noProof/>
                <w:webHidden/>
              </w:rPr>
              <w:instrText xml:space="preserve"> PAGEREF _Toc498425835 \h </w:instrText>
            </w:r>
            <w:r>
              <w:rPr>
                <w:noProof/>
                <w:webHidden/>
              </w:rPr>
            </w:r>
            <w:r>
              <w:rPr>
                <w:noProof/>
                <w:webHidden/>
              </w:rPr>
              <w:fldChar w:fldCharType="separate"/>
            </w:r>
            <w:r>
              <w:rPr>
                <w:noProof/>
                <w:webHidden/>
              </w:rPr>
              <w:t>60</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6" w:history="1">
            <w:r w:rsidRPr="00B96890">
              <w:rPr>
                <w:rStyle w:val="Hyperlink"/>
                <w:noProof/>
              </w:rPr>
              <w:t>Option 6 or 7 I2C backpack selection</w:t>
            </w:r>
            <w:r>
              <w:rPr>
                <w:noProof/>
                <w:webHidden/>
              </w:rPr>
              <w:tab/>
            </w:r>
            <w:r>
              <w:rPr>
                <w:noProof/>
                <w:webHidden/>
              </w:rPr>
              <w:fldChar w:fldCharType="begin"/>
            </w:r>
            <w:r>
              <w:rPr>
                <w:noProof/>
                <w:webHidden/>
              </w:rPr>
              <w:instrText xml:space="preserve"> PAGEREF _Toc498425836 \h </w:instrText>
            </w:r>
            <w:r>
              <w:rPr>
                <w:noProof/>
                <w:webHidden/>
              </w:rPr>
            </w:r>
            <w:r>
              <w:rPr>
                <w:noProof/>
                <w:webHidden/>
              </w:rPr>
              <w:fldChar w:fldCharType="separate"/>
            </w:r>
            <w:r>
              <w:rPr>
                <w:noProof/>
                <w:webHidden/>
              </w:rPr>
              <w:t>60</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7" w:history="1">
            <w:r w:rsidRPr="00B96890">
              <w:rPr>
                <w:rStyle w:val="Hyperlink"/>
                <w:noProof/>
              </w:rPr>
              <w:t>Options 5, 6 or 7 I2C devices</w:t>
            </w:r>
            <w:r>
              <w:rPr>
                <w:noProof/>
                <w:webHidden/>
              </w:rPr>
              <w:tab/>
            </w:r>
            <w:r>
              <w:rPr>
                <w:noProof/>
                <w:webHidden/>
              </w:rPr>
              <w:fldChar w:fldCharType="begin"/>
            </w:r>
            <w:r>
              <w:rPr>
                <w:noProof/>
                <w:webHidden/>
              </w:rPr>
              <w:instrText xml:space="preserve"> PAGEREF _Toc498425837 \h </w:instrText>
            </w:r>
            <w:r>
              <w:rPr>
                <w:noProof/>
                <w:webHidden/>
              </w:rPr>
            </w:r>
            <w:r>
              <w:rPr>
                <w:noProof/>
                <w:webHidden/>
              </w:rPr>
              <w:fldChar w:fldCharType="separate"/>
            </w:r>
            <w:r>
              <w:rPr>
                <w:noProof/>
                <w:webHidden/>
              </w:rPr>
              <w:t>6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38" w:history="1">
            <w:r w:rsidRPr="00B96890">
              <w:rPr>
                <w:rStyle w:val="Hyperlink"/>
                <w:noProof/>
              </w:rPr>
              <w:t>Option 8 PiFace CAD</w:t>
            </w:r>
            <w:r>
              <w:rPr>
                <w:noProof/>
                <w:webHidden/>
              </w:rPr>
              <w:tab/>
            </w:r>
            <w:r>
              <w:rPr>
                <w:noProof/>
                <w:webHidden/>
              </w:rPr>
              <w:fldChar w:fldCharType="begin"/>
            </w:r>
            <w:r>
              <w:rPr>
                <w:noProof/>
                <w:webHidden/>
              </w:rPr>
              <w:instrText xml:space="preserve"> PAGEREF _Toc498425838 \h </w:instrText>
            </w:r>
            <w:r>
              <w:rPr>
                <w:noProof/>
                <w:webHidden/>
              </w:rPr>
            </w:r>
            <w:r>
              <w:rPr>
                <w:noProof/>
                <w:webHidden/>
              </w:rPr>
              <w:fldChar w:fldCharType="separate"/>
            </w:r>
            <w:r>
              <w:rPr>
                <w:noProof/>
                <w:webHidden/>
              </w:rPr>
              <w:t>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39" w:history="1">
            <w:r w:rsidRPr="00B96890">
              <w:rPr>
                <w:rStyle w:val="Hyperlink"/>
                <w:noProof/>
              </w:rPr>
              <w:t>Configure the audio output</w:t>
            </w:r>
            <w:r>
              <w:rPr>
                <w:noProof/>
                <w:webHidden/>
              </w:rPr>
              <w:tab/>
            </w:r>
            <w:r>
              <w:rPr>
                <w:noProof/>
                <w:webHidden/>
              </w:rPr>
              <w:fldChar w:fldCharType="begin"/>
            </w:r>
            <w:r>
              <w:rPr>
                <w:noProof/>
                <w:webHidden/>
              </w:rPr>
              <w:instrText xml:space="preserve"> PAGEREF _Toc498425839 \h </w:instrText>
            </w:r>
            <w:r>
              <w:rPr>
                <w:noProof/>
                <w:webHidden/>
              </w:rPr>
            </w:r>
            <w:r>
              <w:rPr>
                <w:noProof/>
                <w:webHidden/>
              </w:rPr>
              <w:fldChar w:fldCharType="separate"/>
            </w:r>
            <w:r>
              <w:rPr>
                <w:noProof/>
                <w:webHidden/>
              </w:rPr>
              <w:t>64</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40" w:history="1">
            <w:r w:rsidRPr="00B96890">
              <w:rPr>
                <w:rStyle w:val="Hyperlink"/>
                <w:noProof/>
              </w:rPr>
              <w:t>Reboot to enable the software</w:t>
            </w:r>
            <w:r>
              <w:rPr>
                <w:noProof/>
                <w:webHidden/>
              </w:rPr>
              <w:tab/>
            </w:r>
            <w:r>
              <w:rPr>
                <w:noProof/>
                <w:webHidden/>
              </w:rPr>
              <w:fldChar w:fldCharType="begin"/>
            </w:r>
            <w:r>
              <w:rPr>
                <w:noProof/>
                <w:webHidden/>
              </w:rPr>
              <w:instrText xml:space="preserve"> PAGEREF _Toc498425840 \h </w:instrText>
            </w:r>
            <w:r>
              <w:rPr>
                <w:noProof/>
                <w:webHidden/>
              </w:rPr>
            </w:r>
            <w:r>
              <w:rPr>
                <w:noProof/>
                <w:webHidden/>
              </w:rPr>
              <w:fldChar w:fldCharType="separate"/>
            </w:r>
            <w:r>
              <w:rPr>
                <w:noProof/>
                <w:webHidden/>
              </w:rPr>
              <w:t>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1" w:history="1">
            <w:r w:rsidRPr="00B96890">
              <w:rPr>
                <w:rStyle w:val="Hyperlink"/>
                <w:noProof/>
              </w:rPr>
              <w:t>Setting the mixer volume</w:t>
            </w:r>
            <w:r>
              <w:rPr>
                <w:noProof/>
                <w:webHidden/>
              </w:rPr>
              <w:tab/>
            </w:r>
            <w:r>
              <w:rPr>
                <w:noProof/>
                <w:webHidden/>
              </w:rPr>
              <w:fldChar w:fldCharType="begin"/>
            </w:r>
            <w:r>
              <w:rPr>
                <w:noProof/>
                <w:webHidden/>
              </w:rPr>
              <w:instrText xml:space="preserve"> PAGEREF _Toc498425841 \h </w:instrText>
            </w:r>
            <w:r>
              <w:rPr>
                <w:noProof/>
                <w:webHidden/>
              </w:rPr>
            </w:r>
            <w:r>
              <w:rPr>
                <w:noProof/>
                <w:webHidden/>
              </w:rPr>
              <w:fldChar w:fldCharType="separate"/>
            </w:r>
            <w:r>
              <w:rPr>
                <w:noProof/>
                <w:webHidden/>
              </w:rPr>
              <w:t>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2" w:history="1">
            <w:r w:rsidRPr="00B96890">
              <w:rPr>
                <w:rStyle w:val="Hyperlink"/>
                <w:noProof/>
              </w:rPr>
              <w:t>Configuring other sound devices</w:t>
            </w:r>
            <w:r>
              <w:rPr>
                <w:noProof/>
                <w:webHidden/>
              </w:rPr>
              <w:tab/>
            </w:r>
            <w:r>
              <w:rPr>
                <w:noProof/>
                <w:webHidden/>
              </w:rPr>
              <w:fldChar w:fldCharType="begin"/>
            </w:r>
            <w:r>
              <w:rPr>
                <w:noProof/>
                <w:webHidden/>
              </w:rPr>
              <w:instrText xml:space="preserve"> PAGEREF _Toc498425842 \h </w:instrText>
            </w:r>
            <w:r>
              <w:rPr>
                <w:noProof/>
                <w:webHidden/>
              </w:rPr>
            </w:r>
            <w:r>
              <w:rPr>
                <w:noProof/>
                <w:webHidden/>
              </w:rPr>
              <w:fldChar w:fldCharType="separate"/>
            </w:r>
            <w:r>
              <w:rPr>
                <w:noProof/>
                <w:webHidden/>
              </w:rPr>
              <w:t>6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43" w:history="1">
            <w:r w:rsidRPr="00B96890">
              <w:rPr>
                <w:rStyle w:val="Hyperlink"/>
                <w:noProof/>
              </w:rPr>
              <w:t>Configuring a USB sound device</w:t>
            </w:r>
            <w:r>
              <w:rPr>
                <w:noProof/>
                <w:webHidden/>
              </w:rPr>
              <w:tab/>
            </w:r>
            <w:r>
              <w:rPr>
                <w:noProof/>
                <w:webHidden/>
              </w:rPr>
              <w:fldChar w:fldCharType="begin"/>
            </w:r>
            <w:r>
              <w:rPr>
                <w:noProof/>
                <w:webHidden/>
              </w:rPr>
              <w:instrText xml:space="preserve"> PAGEREF _Toc498425843 \h </w:instrText>
            </w:r>
            <w:r>
              <w:rPr>
                <w:noProof/>
                <w:webHidden/>
              </w:rPr>
            </w:r>
            <w:r>
              <w:rPr>
                <w:noProof/>
                <w:webHidden/>
              </w:rPr>
              <w:fldChar w:fldCharType="separate"/>
            </w:r>
            <w:r>
              <w:rPr>
                <w:noProof/>
                <w:webHidden/>
              </w:rPr>
              <w:t>6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44" w:history="1">
            <w:r w:rsidRPr="00B96890">
              <w:rPr>
                <w:rStyle w:val="Hyperlink"/>
                <w:noProof/>
              </w:rPr>
              <w:t>Configuring a Sound Card</w:t>
            </w:r>
            <w:r>
              <w:rPr>
                <w:noProof/>
                <w:webHidden/>
              </w:rPr>
              <w:tab/>
            </w:r>
            <w:r>
              <w:rPr>
                <w:noProof/>
                <w:webHidden/>
              </w:rPr>
              <w:fldChar w:fldCharType="begin"/>
            </w:r>
            <w:r>
              <w:rPr>
                <w:noProof/>
                <w:webHidden/>
              </w:rPr>
              <w:instrText xml:space="preserve"> PAGEREF _Toc498425844 \h </w:instrText>
            </w:r>
            <w:r>
              <w:rPr>
                <w:noProof/>
                <w:webHidden/>
              </w:rPr>
            </w:r>
            <w:r>
              <w:rPr>
                <w:noProof/>
                <w:webHidden/>
              </w:rPr>
              <w:fldChar w:fldCharType="separate"/>
            </w:r>
            <w:r>
              <w:rPr>
                <w:noProof/>
                <w:webHidden/>
              </w:rPr>
              <w:t>6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5" w:history="1">
            <w:r w:rsidRPr="00B96890">
              <w:rPr>
                <w:rStyle w:val="Hyperlink"/>
                <w:noProof/>
              </w:rPr>
              <w:t>Testing the Music Player Daemon MPD</w:t>
            </w:r>
            <w:r>
              <w:rPr>
                <w:noProof/>
                <w:webHidden/>
              </w:rPr>
              <w:tab/>
            </w:r>
            <w:r>
              <w:rPr>
                <w:noProof/>
                <w:webHidden/>
              </w:rPr>
              <w:fldChar w:fldCharType="begin"/>
            </w:r>
            <w:r>
              <w:rPr>
                <w:noProof/>
                <w:webHidden/>
              </w:rPr>
              <w:instrText xml:space="preserve"> PAGEREF _Toc498425845 \h </w:instrText>
            </w:r>
            <w:r>
              <w:rPr>
                <w:noProof/>
                <w:webHidden/>
              </w:rPr>
            </w:r>
            <w:r>
              <w:rPr>
                <w:noProof/>
                <w:webHidden/>
              </w:rPr>
              <w:fldChar w:fldCharType="separate"/>
            </w:r>
            <w:r>
              <w:rPr>
                <w:noProof/>
                <w:webHidden/>
              </w:rPr>
              <w:t>7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6" w:history="1">
            <w:r w:rsidRPr="00B96890">
              <w:rPr>
                <w:rStyle w:val="Hyperlink"/>
                <w:noProof/>
              </w:rPr>
              <w:t>Manually configuring sound cards</w:t>
            </w:r>
            <w:r>
              <w:rPr>
                <w:noProof/>
                <w:webHidden/>
              </w:rPr>
              <w:tab/>
            </w:r>
            <w:r>
              <w:rPr>
                <w:noProof/>
                <w:webHidden/>
              </w:rPr>
              <w:fldChar w:fldCharType="begin"/>
            </w:r>
            <w:r>
              <w:rPr>
                <w:noProof/>
                <w:webHidden/>
              </w:rPr>
              <w:instrText xml:space="preserve"> PAGEREF _Toc498425846 \h </w:instrText>
            </w:r>
            <w:r>
              <w:rPr>
                <w:noProof/>
                <w:webHidden/>
              </w:rPr>
            </w:r>
            <w:r>
              <w:rPr>
                <w:noProof/>
                <w:webHidden/>
              </w:rPr>
              <w:fldChar w:fldCharType="separate"/>
            </w:r>
            <w:r>
              <w:rPr>
                <w:noProof/>
                <w:webHidden/>
              </w:rPr>
              <w:t>7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7" w:history="1">
            <w:r w:rsidRPr="00B96890">
              <w:rPr>
                <w:rStyle w:val="Hyperlink"/>
                <w:noProof/>
              </w:rPr>
              <w:t>Configuring MPD to use pulseaudio</w:t>
            </w:r>
            <w:r>
              <w:rPr>
                <w:noProof/>
                <w:webHidden/>
              </w:rPr>
              <w:tab/>
            </w:r>
            <w:r>
              <w:rPr>
                <w:noProof/>
                <w:webHidden/>
              </w:rPr>
              <w:fldChar w:fldCharType="begin"/>
            </w:r>
            <w:r>
              <w:rPr>
                <w:noProof/>
                <w:webHidden/>
              </w:rPr>
              <w:instrText xml:space="preserve"> PAGEREF _Toc498425847 \h </w:instrText>
            </w:r>
            <w:r>
              <w:rPr>
                <w:noProof/>
                <w:webHidden/>
              </w:rPr>
            </w:r>
            <w:r>
              <w:rPr>
                <w:noProof/>
                <w:webHidden/>
              </w:rPr>
              <w:fldChar w:fldCharType="separate"/>
            </w:r>
            <w:r>
              <w:rPr>
                <w:noProof/>
                <w:webHidden/>
              </w:rPr>
              <w:t>7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8" w:history="1">
            <w:r w:rsidRPr="00B96890">
              <w:rPr>
                <w:rStyle w:val="Hyperlink"/>
                <w:noProof/>
                <w:lang w:val="en-US"/>
              </w:rPr>
              <w:t>Installing the Infra Red sensor software</w:t>
            </w:r>
            <w:r>
              <w:rPr>
                <w:noProof/>
                <w:webHidden/>
              </w:rPr>
              <w:tab/>
            </w:r>
            <w:r>
              <w:rPr>
                <w:noProof/>
                <w:webHidden/>
              </w:rPr>
              <w:fldChar w:fldCharType="begin"/>
            </w:r>
            <w:r>
              <w:rPr>
                <w:noProof/>
                <w:webHidden/>
              </w:rPr>
              <w:instrText xml:space="preserve"> PAGEREF _Toc498425848 \h </w:instrText>
            </w:r>
            <w:r>
              <w:rPr>
                <w:noProof/>
                <w:webHidden/>
              </w:rPr>
            </w:r>
            <w:r>
              <w:rPr>
                <w:noProof/>
                <w:webHidden/>
              </w:rPr>
              <w:fldChar w:fldCharType="separate"/>
            </w:r>
            <w:r>
              <w:rPr>
                <w:noProof/>
                <w:webHidden/>
              </w:rPr>
              <w:t>7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49" w:history="1">
            <w:r w:rsidRPr="00B96890">
              <w:rPr>
                <w:rStyle w:val="Hyperlink"/>
                <w:noProof/>
                <w:lang w:val="en-US"/>
              </w:rPr>
              <w:t>Testing the remote control</w:t>
            </w:r>
            <w:r>
              <w:rPr>
                <w:noProof/>
                <w:webHidden/>
              </w:rPr>
              <w:tab/>
            </w:r>
            <w:r>
              <w:rPr>
                <w:noProof/>
                <w:webHidden/>
              </w:rPr>
              <w:fldChar w:fldCharType="begin"/>
            </w:r>
            <w:r>
              <w:rPr>
                <w:noProof/>
                <w:webHidden/>
              </w:rPr>
              <w:instrText xml:space="preserve"> PAGEREF _Toc498425849 \h </w:instrText>
            </w:r>
            <w:r>
              <w:rPr>
                <w:noProof/>
                <w:webHidden/>
              </w:rPr>
            </w:r>
            <w:r>
              <w:rPr>
                <w:noProof/>
                <w:webHidden/>
              </w:rPr>
              <w:fldChar w:fldCharType="separate"/>
            </w:r>
            <w:r>
              <w:rPr>
                <w:noProof/>
                <w:webHidden/>
              </w:rPr>
              <w:t>7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0" w:history="1">
            <w:r w:rsidRPr="00B96890">
              <w:rPr>
                <w:rStyle w:val="Hyperlink"/>
                <w:noProof/>
                <w:lang w:val="en-US"/>
              </w:rPr>
              <w:t>Disabling the repeat on the volume control</w:t>
            </w:r>
            <w:r>
              <w:rPr>
                <w:noProof/>
                <w:webHidden/>
              </w:rPr>
              <w:tab/>
            </w:r>
            <w:r>
              <w:rPr>
                <w:noProof/>
                <w:webHidden/>
              </w:rPr>
              <w:fldChar w:fldCharType="begin"/>
            </w:r>
            <w:r>
              <w:rPr>
                <w:noProof/>
                <w:webHidden/>
              </w:rPr>
              <w:instrText xml:space="preserve"> PAGEREF _Toc498425850 \h </w:instrText>
            </w:r>
            <w:r>
              <w:rPr>
                <w:noProof/>
                <w:webHidden/>
              </w:rPr>
            </w:r>
            <w:r>
              <w:rPr>
                <w:noProof/>
                <w:webHidden/>
              </w:rPr>
              <w:fldChar w:fldCharType="separate"/>
            </w:r>
            <w:r>
              <w:rPr>
                <w:noProof/>
                <w:webHidden/>
              </w:rPr>
              <w:t>7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1" w:history="1">
            <w:r w:rsidRPr="00B96890">
              <w:rPr>
                <w:rStyle w:val="Hyperlink"/>
                <w:noProof/>
                <w:lang w:val="en-US"/>
              </w:rPr>
              <w:t>Configuring GPIO outputs</w:t>
            </w:r>
            <w:r>
              <w:rPr>
                <w:noProof/>
                <w:webHidden/>
              </w:rPr>
              <w:tab/>
            </w:r>
            <w:r>
              <w:rPr>
                <w:noProof/>
                <w:webHidden/>
              </w:rPr>
              <w:fldChar w:fldCharType="begin"/>
            </w:r>
            <w:r>
              <w:rPr>
                <w:noProof/>
                <w:webHidden/>
              </w:rPr>
              <w:instrText xml:space="preserve"> PAGEREF _Toc498425851 \h </w:instrText>
            </w:r>
            <w:r>
              <w:rPr>
                <w:noProof/>
                <w:webHidden/>
              </w:rPr>
            </w:r>
            <w:r>
              <w:rPr>
                <w:noProof/>
                <w:webHidden/>
              </w:rPr>
              <w:fldChar w:fldCharType="separate"/>
            </w:r>
            <w:r>
              <w:rPr>
                <w:noProof/>
                <w:webHidden/>
              </w:rPr>
              <w:t>7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52" w:history="1">
            <w:r w:rsidRPr="00B96890">
              <w:rPr>
                <w:rStyle w:val="Hyperlink"/>
                <w:noProof/>
              </w:rPr>
              <w:t>Switches and rotary encoders GPIO assignments</w:t>
            </w:r>
            <w:r>
              <w:rPr>
                <w:noProof/>
                <w:webHidden/>
              </w:rPr>
              <w:tab/>
            </w:r>
            <w:r>
              <w:rPr>
                <w:noProof/>
                <w:webHidden/>
              </w:rPr>
              <w:fldChar w:fldCharType="begin"/>
            </w:r>
            <w:r>
              <w:rPr>
                <w:noProof/>
                <w:webHidden/>
              </w:rPr>
              <w:instrText xml:space="preserve"> PAGEREF _Toc498425852 \h </w:instrText>
            </w:r>
            <w:r>
              <w:rPr>
                <w:noProof/>
                <w:webHidden/>
              </w:rPr>
            </w:r>
            <w:r>
              <w:rPr>
                <w:noProof/>
                <w:webHidden/>
              </w:rPr>
              <w:fldChar w:fldCharType="separate"/>
            </w:r>
            <w:r>
              <w:rPr>
                <w:noProof/>
                <w:webHidden/>
              </w:rPr>
              <w:t>7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53" w:history="1">
            <w:r w:rsidRPr="00B96890">
              <w:rPr>
                <w:rStyle w:val="Hyperlink"/>
                <w:noProof/>
              </w:rPr>
              <w:t>LCD display GPIO assignments</w:t>
            </w:r>
            <w:r>
              <w:rPr>
                <w:noProof/>
                <w:webHidden/>
              </w:rPr>
              <w:tab/>
            </w:r>
            <w:r>
              <w:rPr>
                <w:noProof/>
                <w:webHidden/>
              </w:rPr>
              <w:fldChar w:fldCharType="begin"/>
            </w:r>
            <w:r>
              <w:rPr>
                <w:noProof/>
                <w:webHidden/>
              </w:rPr>
              <w:instrText xml:space="preserve"> PAGEREF _Toc498425853 \h </w:instrText>
            </w:r>
            <w:r>
              <w:rPr>
                <w:noProof/>
                <w:webHidden/>
              </w:rPr>
            </w:r>
            <w:r>
              <w:rPr>
                <w:noProof/>
                <w:webHidden/>
              </w:rPr>
              <w:fldChar w:fldCharType="separate"/>
            </w:r>
            <w:r>
              <w:rPr>
                <w:noProof/>
                <w:webHidden/>
              </w:rPr>
              <w:t>7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4" w:history="1">
            <w:r w:rsidRPr="00B96890">
              <w:rPr>
                <w:rStyle w:val="Hyperlink"/>
                <w:noProof/>
                <w:lang w:val="en-US"/>
              </w:rPr>
              <w:t>Configuring the remote control activity LED</w:t>
            </w:r>
            <w:r>
              <w:rPr>
                <w:noProof/>
                <w:webHidden/>
              </w:rPr>
              <w:tab/>
            </w:r>
            <w:r>
              <w:rPr>
                <w:noProof/>
                <w:webHidden/>
              </w:rPr>
              <w:fldChar w:fldCharType="begin"/>
            </w:r>
            <w:r>
              <w:rPr>
                <w:noProof/>
                <w:webHidden/>
              </w:rPr>
              <w:instrText xml:space="preserve"> PAGEREF _Toc498425854 \h </w:instrText>
            </w:r>
            <w:r>
              <w:rPr>
                <w:noProof/>
                <w:webHidden/>
              </w:rPr>
            </w:r>
            <w:r>
              <w:rPr>
                <w:noProof/>
                <w:webHidden/>
              </w:rPr>
              <w:fldChar w:fldCharType="separate"/>
            </w:r>
            <w:r>
              <w:rPr>
                <w:noProof/>
                <w:webHidden/>
              </w:rPr>
              <w:t>7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55" w:history="1">
            <w:r w:rsidRPr="00B96890">
              <w:rPr>
                <w:rStyle w:val="Hyperlink"/>
                <w:noProof/>
                <w:lang w:val="en-US"/>
              </w:rPr>
              <w:t>Testing the remote control activity LED</w:t>
            </w:r>
            <w:r>
              <w:rPr>
                <w:noProof/>
                <w:webHidden/>
              </w:rPr>
              <w:tab/>
            </w:r>
            <w:r>
              <w:rPr>
                <w:noProof/>
                <w:webHidden/>
              </w:rPr>
              <w:fldChar w:fldCharType="begin"/>
            </w:r>
            <w:r>
              <w:rPr>
                <w:noProof/>
                <w:webHidden/>
              </w:rPr>
              <w:instrText xml:space="preserve"> PAGEREF _Toc498425855 \h </w:instrText>
            </w:r>
            <w:r>
              <w:rPr>
                <w:noProof/>
                <w:webHidden/>
              </w:rPr>
            </w:r>
            <w:r>
              <w:rPr>
                <w:noProof/>
                <w:webHidden/>
              </w:rPr>
              <w:fldChar w:fldCharType="separate"/>
            </w:r>
            <w:r>
              <w:rPr>
                <w:noProof/>
                <w:webHidden/>
              </w:rPr>
              <w:t>7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6" w:history="1">
            <w:r w:rsidRPr="00B96890">
              <w:rPr>
                <w:rStyle w:val="Hyperlink"/>
                <w:noProof/>
              </w:rPr>
              <w:t>Changing the date format</w:t>
            </w:r>
            <w:r>
              <w:rPr>
                <w:noProof/>
                <w:webHidden/>
              </w:rPr>
              <w:tab/>
            </w:r>
            <w:r>
              <w:rPr>
                <w:noProof/>
                <w:webHidden/>
              </w:rPr>
              <w:fldChar w:fldCharType="begin"/>
            </w:r>
            <w:r>
              <w:rPr>
                <w:noProof/>
                <w:webHidden/>
              </w:rPr>
              <w:instrText xml:space="preserve"> PAGEREF _Toc498425856 \h </w:instrText>
            </w:r>
            <w:r>
              <w:rPr>
                <w:noProof/>
                <w:webHidden/>
              </w:rPr>
            </w:r>
            <w:r>
              <w:rPr>
                <w:noProof/>
                <w:webHidden/>
              </w:rPr>
              <w:fldChar w:fldCharType="separate"/>
            </w:r>
            <w:r>
              <w:rPr>
                <w:noProof/>
                <w:webHidden/>
              </w:rPr>
              <w:t>7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7" w:history="1">
            <w:r w:rsidRPr="00B96890">
              <w:rPr>
                <w:rStyle w:val="Hyperlink"/>
                <w:noProof/>
              </w:rPr>
              <w:t>Configuring the Adafruit LCD backlight colours</w:t>
            </w:r>
            <w:r>
              <w:rPr>
                <w:noProof/>
                <w:webHidden/>
              </w:rPr>
              <w:tab/>
            </w:r>
            <w:r>
              <w:rPr>
                <w:noProof/>
                <w:webHidden/>
              </w:rPr>
              <w:fldChar w:fldCharType="begin"/>
            </w:r>
            <w:r>
              <w:rPr>
                <w:noProof/>
                <w:webHidden/>
              </w:rPr>
              <w:instrText xml:space="preserve"> PAGEREF _Toc498425857 \h </w:instrText>
            </w:r>
            <w:r>
              <w:rPr>
                <w:noProof/>
                <w:webHidden/>
              </w:rPr>
            </w:r>
            <w:r>
              <w:rPr>
                <w:noProof/>
                <w:webHidden/>
              </w:rPr>
              <w:fldChar w:fldCharType="separate"/>
            </w:r>
            <w:r>
              <w:rPr>
                <w:noProof/>
                <w:webHidden/>
              </w:rPr>
              <w:t>7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8" w:history="1">
            <w:r w:rsidRPr="00B96890">
              <w:rPr>
                <w:rStyle w:val="Hyperlink"/>
                <w:noProof/>
              </w:rPr>
              <w:t>Configuring the playlist number</w:t>
            </w:r>
            <w:r>
              <w:rPr>
                <w:noProof/>
                <w:webHidden/>
              </w:rPr>
              <w:tab/>
            </w:r>
            <w:r>
              <w:rPr>
                <w:noProof/>
                <w:webHidden/>
              </w:rPr>
              <w:fldChar w:fldCharType="begin"/>
            </w:r>
            <w:r>
              <w:rPr>
                <w:noProof/>
                <w:webHidden/>
              </w:rPr>
              <w:instrText xml:space="preserve"> PAGEREF _Toc498425858 \h </w:instrText>
            </w:r>
            <w:r>
              <w:rPr>
                <w:noProof/>
                <w:webHidden/>
              </w:rPr>
            </w:r>
            <w:r>
              <w:rPr>
                <w:noProof/>
                <w:webHidden/>
              </w:rPr>
              <w:fldChar w:fldCharType="separate"/>
            </w:r>
            <w:r>
              <w:rPr>
                <w:noProof/>
                <w:webHidden/>
              </w:rPr>
              <w:t>7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59" w:history="1">
            <w:r w:rsidRPr="00B96890">
              <w:rPr>
                <w:rStyle w:val="Hyperlink"/>
                <w:noProof/>
              </w:rPr>
              <w:t>Configuring startup mode for Radio or Media player</w:t>
            </w:r>
            <w:r>
              <w:rPr>
                <w:noProof/>
                <w:webHidden/>
              </w:rPr>
              <w:tab/>
            </w:r>
            <w:r>
              <w:rPr>
                <w:noProof/>
                <w:webHidden/>
              </w:rPr>
              <w:fldChar w:fldCharType="begin"/>
            </w:r>
            <w:r>
              <w:rPr>
                <w:noProof/>
                <w:webHidden/>
              </w:rPr>
              <w:instrText xml:space="preserve"> PAGEREF _Toc498425859 \h </w:instrText>
            </w:r>
            <w:r>
              <w:rPr>
                <w:noProof/>
                <w:webHidden/>
              </w:rPr>
            </w:r>
            <w:r>
              <w:rPr>
                <w:noProof/>
                <w:webHidden/>
              </w:rPr>
              <w:fldChar w:fldCharType="separate"/>
            </w:r>
            <w:r>
              <w:rPr>
                <w:noProof/>
                <w:webHidden/>
              </w:rPr>
              <w:t>7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0" w:history="1">
            <w:r w:rsidRPr="00B96890">
              <w:rPr>
                <w:rStyle w:val="Hyperlink"/>
                <w:noProof/>
              </w:rPr>
              <w:t>Configuring the volume range</w:t>
            </w:r>
            <w:r>
              <w:rPr>
                <w:noProof/>
                <w:webHidden/>
              </w:rPr>
              <w:tab/>
            </w:r>
            <w:r>
              <w:rPr>
                <w:noProof/>
                <w:webHidden/>
              </w:rPr>
              <w:fldChar w:fldCharType="begin"/>
            </w:r>
            <w:r>
              <w:rPr>
                <w:noProof/>
                <w:webHidden/>
              </w:rPr>
              <w:instrText xml:space="preserve"> PAGEREF _Toc498425860 \h </w:instrText>
            </w:r>
            <w:r>
              <w:rPr>
                <w:noProof/>
                <w:webHidden/>
              </w:rPr>
            </w:r>
            <w:r>
              <w:rPr>
                <w:noProof/>
                <w:webHidden/>
              </w:rPr>
              <w:fldChar w:fldCharType="separate"/>
            </w:r>
            <w:r>
              <w:rPr>
                <w:noProof/>
                <w:webHidden/>
              </w:rPr>
              <w:t>79</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61" w:history="1">
            <w:r w:rsidRPr="00B96890">
              <w:rPr>
                <w:rStyle w:val="Hyperlink"/>
                <w:noProof/>
              </w:rPr>
              <w:t>Configuring the Alsa Equaliser</w:t>
            </w:r>
            <w:r>
              <w:rPr>
                <w:noProof/>
                <w:webHidden/>
              </w:rPr>
              <w:tab/>
            </w:r>
            <w:r>
              <w:rPr>
                <w:noProof/>
                <w:webHidden/>
              </w:rPr>
              <w:fldChar w:fldCharType="begin"/>
            </w:r>
            <w:r>
              <w:rPr>
                <w:noProof/>
                <w:webHidden/>
              </w:rPr>
              <w:instrText xml:space="preserve"> PAGEREF _Toc498425861 \h </w:instrText>
            </w:r>
            <w:r>
              <w:rPr>
                <w:noProof/>
                <w:webHidden/>
              </w:rPr>
            </w:r>
            <w:r>
              <w:rPr>
                <w:noProof/>
                <w:webHidden/>
              </w:rPr>
              <w:fldChar w:fldCharType="separate"/>
            </w:r>
            <w:r>
              <w:rPr>
                <w:noProof/>
                <w:webHidden/>
              </w:rPr>
              <w:t>8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2" w:history="1">
            <w:r w:rsidRPr="00B96890">
              <w:rPr>
                <w:rStyle w:val="Hyperlink"/>
                <w:noProof/>
                <w:lang w:val="en-US"/>
              </w:rPr>
              <w:t xml:space="preserve">Disabling the Alsa </w:t>
            </w:r>
            <w:r w:rsidRPr="00B96890">
              <w:rPr>
                <w:rStyle w:val="Hyperlink"/>
                <w:noProof/>
              </w:rPr>
              <w:t>equalizer</w:t>
            </w:r>
            <w:r>
              <w:rPr>
                <w:noProof/>
                <w:webHidden/>
              </w:rPr>
              <w:tab/>
            </w:r>
            <w:r>
              <w:rPr>
                <w:noProof/>
                <w:webHidden/>
              </w:rPr>
              <w:fldChar w:fldCharType="begin"/>
            </w:r>
            <w:r>
              <w:rPr>
                <w:noProof/>
                <w:webHidden/>
              </w:rPr>
              <w:instrText xml:space="preserve"> PAGEREF _Toc498425862 \h </w:instrText>
            </w:r>
            <w:r>
              <w:rPr>
                <w:noProof/>
                <w:webHidden/>
              </w:rPr>
            </w:r>
            <w:r>
              <w:rPr>
                <w:noProof/>
                <w:webHidden/>
              </w:rPr>
              <w:fldChar w:fldCharType="separate"/>
            </w:r>
            <w:r>
              <w:rPr>
                <w:noProof/>
                <w:webHidden/>
              </w:rPr>
              <w:t>81</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63" w:history="1">
            <w:r w:rsidRPr="00B96890">
              <w:rPr>
                <w:rStyle w:val="Hyperlink"/>
                <w:noProof/>
              </w:rPr>
              <w:t>Upgrading the Music Player Daemon</w:t>
            </w:r>
            <w:r>
              <w:rPr>
                <w:noProof/>
                <w:webHidden/>
              </w:rPr>
              <w:tab/>
            </w:r>
            <w:r>
              <w:rPr>
                <w:noProof/>
                <w:webHidden/>
              </w:rPr>
              <w:fldChar w:fldCharType="begin"/>
            </w:r>
            <w:r>
              <w:rPr>
                <w:noProof/>
                <w:webHidden/>
              </w:rPr>
              <w:instrText xml:space="preserve"> PAGEREF _Toc498425863 \h </w:instrText>
            </w:r>
            <w:r>
              <w:rPr>
                <w:noProof/>
                <w:webHidden/>
              </w:rPr>
            </w:r>
            <w:r>
              <w:rPr>
                <w:noProof/>
                <w:webHidden/>
              </w:rPr>
              <w:fldChar w:fldCharType="separate"/>
            </w:r>
            <w:r>
              <w:rPr>
                <w:noProof/>
                <w:webHidden/>
              </w:rPr>
              <w:t>8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64" w:history="1">
            <w:r w:rsidRPr="00B96890">
              <w:rPr>
                <w:rStyle w:val="Hyperlink"/>
                <w:noProof/>
              </w:rPr>
              <w:t>Rolling back to original MPD package</w:t>
            </w:r>
            <w:r>
              <w:rPr>
                <w:noProof/>
                <w:webHidden/>
              </w:rPr>
              <w:tab/>
            </w:r>
            <w:r>
              <w:rPr>
                <w:noProof/>
                <w:webHidden/>
              </w:rPr>
              <w:fldChar w:fldCharType="begin"/>
            </w:r>
            <w:r>
              <w:rPr>
                <w:noProof/>
                <w:webHidden/>
              </w:rPr>
              <w:instrText xml:space="preserve"> PAGEREF _Toc498425864 \h </w:instrText>
            </w:r>
            <w:r>
              <w:rPr>
                <w:noProof/>
                <w:webHidden/>
              </w:rPr>
            </w:r>
            <w:r>
              <w:rPr>
                <w:noProof/>
                <w:webHidden/>
              </w:rPr>
              <w:fldChar w:fldCharType="separate"/>
            </w:r>
            <w:r>
              <w:rPr>
                <w:noProof/>
                <w:webHidden/>
              </w:rPr>
              <w:t>84</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65" w:history="1">
            <w:r w:rsidRPr="00B96890">
              <w:rPr>
                <w:rStyle w:val="Hyperlink"/>
                <w:noProof/>
              </w:rPr>
              <w:t>Operation</w:t>
            </w:r>
            <w:r>
              <w:rPr>
                <w:noProof/>
                <w:webHidden/>
              </w:rPr>
              <w:tab/>
            </w:r>
            <w:r>
              <w:rPr>
                <w:noProof/>
                <w:webHidden/>
              </w:rPr>
              <w:fldChar w:fldCharType="begin"/>
            </w:r>
            <w:r>
              <w:rPr>
                <w:noProof/>
                <w:webHidden/>
              </w:rPr>
              <w:instrText xml:space="preserve"> PAGEREF _Toc498425865 \h </w:instrText>
            </w:r>
            <w:r>
              <w:rPr>
                <w:noProof/>
                <w:webHidden/>
              </w:rPr>
            </w:r>
            <w:r>
              <w:rPr>
                <w:noProof/>
                <w:webHidden/>
              </w:rPr>
              <w:fldChar w:fldCharType="separate"/>
            </w:r>
            <w:r>
              <w:rPr>
                <w:noProof/>
                <w:webHidden/>
              </w:rPr>
              <w:t>8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6" w:history="1">
            <w:r w:rsidRPr="00B96890">
              <w:rPr>
                <w:rStyle w:val="Hyperlink"/>
                <w:noProof/>
              </w:rPr>
              <w:t>Starting the program</w:t>
            </w:r>
            <w:r>
              <w:rPr>
                <w:noProof/>
                <w:webHidden/>
              </w:rPr>
              <w:tab/>
            </w:r>
            <w:r>
              <w:rPr>
                <w:noProof/>
                <w:webHidden/>
              </w:rPr>
              <w:fldChar w:fldCharType="begin"/>
            </w:r>
            <w:r>
              <w:rPr>
                <w:noProof/>
                <w:webHidden/>
              </w:rPr>
              <w:instrText xml:space="preserve"> PAGEREF _Toc498425866 \h </w:instrText>
            </w:r>
            <w:r>
              <w:rPr>
                <w:noProof/>
                <w:webHidden/>
              </w:rPr>
            </w:r>
            <w:r>
              <w:rPr>
                <w:noProof/>
                <w:webHidden/>
              </w:rPr>
              <w:fldChar w:fldCharType="separate"/>
            </w:r>
            <w:r>
              <w:rPr>
                <w:noProof/>
                <w:webHidden/>
              </w:rPr>
              <w:t>8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7" w:history="1">
            <w:r w:rsidRPr="00B96890">
              <w:rPr>
                <w:rStyle w:val="Hyperlink"/>
                <w:noProof/>
              </w:rPr>
              <w:t>Buttons</w:t>
            </w:r>
            <w:r>
              <w:rPr>
                <w:noProof/>
                <w:webHidden/>
              </w:rPr>
              <w:tab/>
            </w:r>
            <w:r>
              <w:rPr>
                <w:noProof/>
                <w:webHidden/>
              </w:rPr>
              <w:fldChar w:fldCharType="begin"/>
            </w:r>
            <w:r>
              <w:rPr>
                <w:noProof/>
                <w:webHidden/>
              </w:rPr>
              <w:instrText xml:space="preserve"> PAGEREF _Toc498425867 \h </w:instrText>
            </w:r>
            <w:r>
              <w:rPr>
                <w:noProof/>
                <w:webHidden/>
              </w:rPr>
            </w:r>
            <w:r>
              <w:rPr>
                <w:noProof/>
                <w:webHidden/>
              </w:rPr>
              <w:fldChar w:fldCharType="separate"/>
            </w:r>
            <w:r>
              <w:rPr>
                <w:noProof/>
                <w:webHidden/>
              </w:rPr>
              <w:t>8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8" w:history="1">
            <w:r w:rsidRPr="00B96890">
              <w:rPr>
                <w:rStyle w:val="Hyperlink"/>
                <w:noProof/>
              </w:rPr>
              <w:t>Rotary encoder operation</w:t>
            </w:r>
            <w:r>
              <w:rPr>
                <w:noProof/>
                <w:webHidden/>
              </w:rPr>
              <w:tab/>
            </w:r>
            <w:r>
              <w:rPr>
                <w:noProof/>
                <w:webHidden/>
              </w:rPr>
              <w:fldChar w:fldCharType="begin"/>
            </w:r>
            <w:r>
              <w:rPr>
                <w:noProof/>
                <w:webHidden/>
              </w:rPr>
              <w:instrText xml:space="preserve"> PAGEREF _Toc498425868 \h </w:instrText>
            </w:r>
            <w:r>
              <w:rPr>
                <w:noProof/>
                <w:webHidden/>
              </w:rPr>
            </w:r>
            <w:r>
              <w:rPr>
                <w:noProof/>
                <w:webHidden/>
              </w:rPr>
              <w:fldChar w:fldCharType="separate"/>
            </w:r>
            <w:r>
              <w:rPr>
                <w:noProof/>
                <w:webHidden/>
              </w:rPr>
              <w:t>8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69" w:history="1">
            <w:r w:rsidRPr="00B96890">
              <w:rPr>
                <w:rStyle w:val="Hyperlink"/>
                <w:noProof/>
              </w:rPr>
              <w:t>Mute function</w:t>
            </w:r>
            <w:r>
              <w:rPr>
                <w:noProof/>
                <w:webHidden/>
              </w:rPr>
              <w:tab/>
            </w:r>
            <w:r>
              <w:rPr>
                <w:noProof/>
                <w:webHidden/>
              </w:rPr>
              <w:fldChar w:fldCharType="begin"/>
            </w:r>
            <w:r>
              <w:rPr>
                <w:noProof/>
                <w:webHidden/>
              </w:rPr>
              <w:instrText xml:space="preserve"> PAGEREF _Toc498425869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0" w:history="1">
            <w:r w:rsidRPr="00B96890">
              <w:rPr>
                <w:rStyle w:val="Hyperlink"/>
                <w:noProof/>
              </w:rPr>
              <w:t>Playing MP3</w:t>
            </w:r>
            <w:r>
              <w:rPr>
                <w:noProof/>
                <w:webHidden/>
              </w:rPr>
              <w:tab/>
            </w:r>
            <w:r>
              <w:rPr>
                <w:noProof/>
                <w:webHidden/>
              </w:rPr>
              <w:fldChar w:fldCharType="begin"/>
            </w:r>
            <w:r>
              <w:rPr>
                <w:noProof/>
                <w:webHidden/>
              </w:rPr>
              <w:instrText xml:space="preserve"> PAGEREF _Toc498425870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71" w:history="1">
            <w:r w:rsidRPr="00B96890">
              <w:rPr>
                <w:rStyle w:val="Hyperlink"/>
                <w:noProof/>
              </w:rPr>
              <w:t>Playing music from a USB stick</w:t>
            </w:r>
            <w:r>
              <w:rPr>
                <w:noProof/>
                <w:webHidden/>
              </w:rPr>
              <w:tab/>
            </w:r>
            <w:r>
              <w:rPr>
                <w:noProof/>
                <w:webHidden/>
              </w:rPr>
              <w:fldChar w:fldCharType="begin"/>
            </w:r>
            <w:r>
              <w:rPr>
                <w:noProof/>
                <w:webHidden/>
              </w:rPr>
              <w:instrText xml:space="preserve"> PAGEREF _Toc498425871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72" w:history="1">
            <w:r w:rsidRPr="00B96890">
              <w:rPr>
                <w:rStyle w:val="Hyperlink"/>
                <w:noProof/>
              </w:rPr>
              <w:t>Playing music from the SD card</w:t>
            </w:r>
            <w:r>
              <w:rPr>
                <w:noProof/>
                <w:webHidden/>
              </w:rPr>
              <w:tab/>
            </w:r>
            <w:r>
              <w:rPr>
                <w:noProof/>
                <w:webHidden/>
              </w:rPr>
              <w:fldChar w:fldCharType="begin"/>
            </w:r>
            <w:r>
              <w:rPr>
                <w:noProof/>
                <w:webHidden/>
              </w:rPr>
              <w:instrText xml:space="preserve"> PAGEREF _Toc498425872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73" w:history="1">
            <w:r w:rsidRPr="00B96890">
              <w:rPr>
                <w:rStyle w:val="Hyperlink"/>
                <w:noProof/>
              </w:rPr>
              <w:t>Playing music from a Network Attached Storage (NAS)</w:t>
            </w:r>
            <w:r>
              <w:rPr>
                <w:noProof/>
                <w:webHidden/>
              </w:rPr>
              <w:tab/>
            </w:r>
            <w:r>
              <w:rPr>
                <w:noProof/>
                <w:webHidden/>
              </w:rPr>
              <w:fldChar w:fldCharType="begin"/>
            </w:r>
            <w:r>
              <w:rPr>
                <w:noProof/>
                <w:webHidden/>
              </w:rPr>
              <w:instrText xml:space="preserve"> PAGEREF _Toc498425873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4" w:history="1">
            <w:r w:rsidRPr="00B96890">
              <w:rPr>
                <w:rStyle w:val="Hyperlink"/>
                <w:noProof/>
              </w:rPr>
              <w:t>Organising the music files</w:t>
            </w:r>
            <w:r>
              <w:rPr>
                <w:noProof/>
                <w:webHidden/>
              </w:rPr>
              <w:tab/>
            </w:r>
            <w:r>
              <w:rPr>
                <w:noProof/>
                <w:webHidden/>
              </w:rPr>
              <w:fldChar w:fldCharType="begin"/>
            </w:r>
            <w:r>
              <w:rPr>
                <w:noProof/>
                <w:webHidden/>
              </w:rPr>
              <w:instrText xml:space="preserve"> PAGEREF _Toc498425874 \h </w:instrText>
            </w:r>
            <w:r>
              <w:rPr>
                <w:noProof/>
                <w:webHidden/>
              </w:rPr>
            </w:r>
            <w:r>
              <w:rPr>
                <w:noProof/>
                <w:webHidden/>
              </w:rPr>
              <w:fldChar w:fldCharType="separate"/>
            </w:r>
            <w:r>
              <w:rPr>
                <w:noProof/>
                <w:webHidden/>
              </w:rPr>
              <w:t>8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5" w:history="1">
            <w:r w:rsidRPr="00B96890">
              <w:rPr>
                <w:rStyle w:val="Hyperlink"/>
                <w:noProof/>
              </w:rPr>
              <w:t>MPD Logging</w:t>
            </w:r>
            <w:r>
              <w:rPr>
                <w:noProof/>
                <w:webHidden/>
              </w:rPr>
              <w:tab/>
            </w:r>
            <w:r>
              <w:rPr>
                <w:noProof/>
                <w:webHidden/>
              </w:rPr>
              <w:fldChar w:fldCharType="begin"/>
            </w:r>
            <w:r>
              <w:rPr>
                <w:noProof/>
                <w:webHidden/>
              </w:rPr>
              <w:instrText xml:space="preserve"> PAGEREF _Toc498425875 \h </w:instrText>
            </w:r>
            <w:r>
              <w:rPr>
                <w:noProof/>
                <w:webHidden/>
              </w:rPr>
            </w:r>
            <w:r>
              <w:rPr>
                <w:noProof/>
                <w:webHidden/>
              </w:rPr>
              <w:fldChar w:fldCharType="separate"/>
            </w:r>
            <w:r>
              <w:rPr>
                <w:noProof/>
                <w:webHidden/>
              </w:rPr>
              <w:t>9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6" w:history="1">
            <w:r w:rsidRPr="00B96890">
              <w:rPr>
                <w:rStyle w:val="Hyperlink"/>
                <w:noProof/>
              </w:rPr>
              <w:t>Radio program logging</w:t>
            </w:r>
            <w:r>
              <w:rPr>
                <w:noProof/>
                <w:webHidden/>
              </w:rPr>
              <w:tab/>
            </w:r>
            <w:r>
              <w:rPr>
                <w:noProof/>
                <w:webHidden/>
              </w:rPr>
              <w:fldChar w:fldCharType="begin"/>
            </w:r>
            <w:r>
              <w:rPr>
                <w:noProof/>
                <w:webHidden/>
              </w:rPr>
              <w:instrText xml:space="preserve"> PAGEREF _Toc498425876 \h </w:instrText>
            </w:r>
            <w:r>
              <w:rPr>
                <w:noProof/>
                <w:webHidden/>
              </w:rPr>
            </w:r>
            <w:r>
              <w:rPr>
                <w:noProof/>
                <w:webHidden/>
              </w:rPr>
              <w:fldChar w:fldCharType="separate"/>
            </w:r>
            <w:r>
              <w:rPr>
                <w:noProof/>
                <w:webHidden/>
              </w:rPr>
              <w:t>9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7" w:history="1">
            <w:r w:rsidRPr="00B96890">
              <w:rPr>
                <w:rStyle w:val="Hyperlink"/>
                <w:noProof/>
              </w:rPr>
              <w:t>Configuration and status files</w:t>
            </w:r>
            <w:r>
              <w:rPr>
                <w:noProof/>
                <w:webHidden/>
              </w:rPr>
              <w:tab/>
            </w:r>
            <w:r>
              <w:rPr>
                <w:noProof/>
                <w:webHidden/>
              </w:rPr>
              <w:fldChar w:fldCharType="begin"/>
            </w:r>
            <w:r>
              <w:rPr>
                <w:noProof/>
                <w:webHidden/>
              </w:rPr>
              <w:instrText xml:space="preserve"> PAGEREF _Toc498425877 \h </w:instrText>
            </w:r>
            <w:r>
              <w:rPr>
                <w:noProof/>
                <w:webHidden/>
              </w:rPr>
            </w:r>
            <w:r>
              <w:rPr>
                <w:noProof/>
                <w:webHidden/>
              </w:rPr>
              <w:fldChar w:fldCharType="separate"/>
            </w:r>
            <w:r>
              <w:rPr>
                <w:noProof/>
                <w:webHidden/>
              </w:rPr>
              <w:t>9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8" w:history="1">
            <w:r w:rsidRPr="00B96890">
              <w:rPr>
                <w:rStyle w:val="Hyperlink"/>
                <w:noProof/>
              </w:rPr>
              <w:t>Displaying an RSS feed</w:t>
            </w:r>
            <w:r>
              <w:rPr>
                <w:noProof/>
                <w:webHidden/>
              </w:rPr>
              <w:tab/>
            </w:r>
            <w:r>
              <w:rPr>
                <w:noProof/>
                <w:webHidden/>
              </w:rPr>
              <w:fldChar w:fldCharType="begin"/>
            </w:r>
            <w:r>
              <w:rPr>
                <w:noProof/>
                <w:webHidden/>
              </w:rPr>
              <w:instrText xml:space="preserve"> PAGEREF _Toc498425878 \h </w:instrText>
            </w:r>
            <w:r>
              <w:rPr>
                <w:noProof/>
                <w:webHidden/>
              </w:rPr>
            </w:r>
            <w:r>
              <w:rPr>
                <w:noProof/>
                <w:webHidden/>
              </w:rPr>
              <w:fldChar w:fldCharType="separate"/>
            </w:r>
            <w:r>
              <w:rPr>
                <w:noProof/>
                <w:webHidden/>
              </w:rPr>
              <w:t>9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79" w:history="1">
            <w:r w:rsidRPr="00B96890">
              <w:rPr>
                <w:rStyle w:val="Hyperlink"/>
                <w:noProof/>
              </w:rPr>
              <w:t>Using the Timer and Alarm functions</w:t>
            </w:r>
            <w:r>
              <w:rPr>
                <w:noProof/>
                <w:webHidden/>
              </w:rPr>
              <w:tab/>
            </w:r>
            <w:r>
              <w:rPr>
                <w:noProof/>
                <w:webHidden/>
              </w:rPr>
              <w:fldChar w:fldCharType="begin"/>
            </w:r>
            <w:r>
              <w:rPr>
                <w:noProof/>
                <w:webHidden/>
              </w:rPr>
              <w:instrText xml:space="preserve"> PAGEREF _Toc498425879 \h </w:instrText>
            </w:r>
            <w:r>
              <w:rPr>
                <w:noProof/>
                <w:webHidden/>
              </w:rPr>
            </w:r>
            <w:r>
              <w:rPr>
                <w:noProof/>
                <w:webHidden/>
              </w:rPr>
              <w:fldChar w:fldCharType="separate"/>
            </w:r>
            <w:r>
              <w:rPr>
                <w:noProof/>
                <w:webHidden/>
              </w:rPr>
              <w:t>9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80" w:history="1">
            <w:r w:rsidRPr="00B96890">
              <w:rPr>
                <w:rStyle w:val="Hyperlink"/>
                <w:noProof/>
              </w:rPr>
              <w:t>Setting the Timer (Snooze)</w:t>
            </w:r>
            <w:r>
              <w:rPr>
                <w:noProof/>
                <w:webHidden/>
              </w:rPr>
              <w:tab/>
            </w:r>
            <w:r>
              <w:rPr>
                <w:noProof/>
                <w:webHidden/>
              </w:rPr>
              <w:fldChar w:fldCharType="begin"/>
            </w:r>
            <w:r>
              <w:rPr>
                <w:noProof/>
                <w:webHidden/>
              </w:rPr>
              <w:instrText xml:space="preserve"> PAGEREF _Toc498425880 \h </w:instrText>
            </w:r>
            <w:r>
              <w:rPr>
                <w:noProof/>
                <w:webHidden/>
              </w:rPr>
            </w:r>
            <w:r>
              <w:rPr>
                <w:noProof/>
                <w:webHidden/>
              </w:rPr>
              <w:fldChar w:fldCharType="separate"/>
            </w:r>
            <w:r>
              <w:rPr>
                <w:noProof/>
                <w:webHidden/>
              </w:rPr>
              <w:t>9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81" w:history="1">
            <w:r w:rsidRPr="00B96890">
              <w:rPr>
                <w:rStyle w:val="Hyperlink"/>
                <w:noProof/>
              </w:rPr>
              <w:t>Setting the Alarm</w:t>
            </w:r>
            <w:r>
              <w:rPr>
                <w:noProof/>
                <w:webHidden/>
              </w:rPr>
              <w:tab/>
            </w:r>
            <w:r>
              <w:rPr>
                <w:noProof/>
                <w:webHidden/>
              </w:rPr>
              <w:fldChar w:fldCharType="begin"/>
            </w:r>
            <w:r>
              <w:rPr>
                <w:noProof/>
                <w:webHidden/>
              </w:rPr>
              <w:instrText xml:space="preserve"> PAGEREF _Toc498425881 \h </w:instrText>
            </w:r>
            <w:r>
              <w:rPr>
                <w:noProof/>
                <w:webHidden/>
              </w:rPr>
            </w:r>
            <w:r>
              <w:rPr>
                <w:noProof/>
                <w:webHidden/>
              </w:rPr>
              <w:fldChar w:fldCharType="separate"/>
            </w:r>
            <w:r>
              <w:rPr>
                <w:noProof/>
                <w:webHidden/>
              </w:rPr>
              <w:t>9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82" w:history="1">
            <w:r w:rsidRPr="00B96890">
              <w:rPr>
                <w:rStyle w:val="Hyperlink"/>
                <w:noProof/>
              </w:rPr>
              <w:t>Using the Alarm and Timer functions together</w:t>
            </w:r>
            <w:r>
              <w:rPr>
                <w:noProof/>
                <w:webHidden/>
              </w:rPr>
              <w:tab/>
            </w:r>
            <w:r>
              <w:rPr>
                <w:noProof/>
                <w:webHidden/>
              </w:rPr>
              <w:fldChar w:fldCharType="begin"/>
            </w:r>
            <w:r>
              <w:rPr>
                <w:noProof/>
                <w:webHidden/>
              </w:rPr>
              <w:instrText xml:space="preserve"> PAGEREF _Toc498425882 \h </w:instrText>
            </w:r>
            <w:r>
              <w:rPr>
                <w:noProof/>
                <w:webHidden/>
              </w:rPr>
            </w:r>
            <w:r>
              <w:rPr>
                <w:noProof/>
                <w:webHidden/>
              </w:rPr>
              <w:fldChar w:fldCharType="separate"/>
            </w:r>
            <w:r>
              <w:rPr>
                <w:noProof/>
                <w:webHidden/>
              </w:rPr>
              <w:t>9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3" w:history="1">
            <w:r w:rsidRPr="00B96890">
              <w:rPr>
                <w:rStyle w:val="Hyperlink"/>
                <w:noProof/>
              </w:rPr>
              <w:t>Music Player Clients</w:t>
            </w:r>
            <w:r>
              <w:rPr>
                <w:noProof/>
                <w:webHidden/>
              </w:rPr>
              <w:tab/>
            </w:r>
            <w:r>
              <w:rPr>
                <w:noProof/>
                <w:webHidden/>
              </w:rPr>
              <w:fldChar w:fldCharType="begin"/>
            </w:r>
            <w:r>
              <w:rPr>
                <w:noProof/>
                <w:webHidden/>
              </w:rPr>
              <w:instrText xml:space="preserve"> PAGEREF _Toc498425883 \h </w:instrText>
            </w:r>
            <w:r>
              <w:rPr>
                <w:noProof/>
                <w:webHidden/>
              </w:rPr>
            </w:r>
            <w:r>
              <w:rPr>
                <w:noProof/>
                <w:webHidden/>
              </w:rPr>
              <w:fldChar w:fldCharType="separate"/>
            </w:r>
            <w:r>
              <w:rPr>
                <w:noProof/>
                <w:webHidden/>
              </w:rPr>
              <w:t>9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4" w:history="1">
            <w:r w:rsidRPr="00B96890">
              <w:rPr>
                <w:rStyle w:val="Hyperlink"/>
                <w:noProof/>
              </w:rPr>
              <w:t>Using the MPC client</w:t>
            </w:r>
            <w:r>
              <w:rPr>
                <w:noProof/>
                <w:webHidden/>
              </w:rPr>
              <w:tab/>
            </w:r>
            <w:r>
              <w:rPr>
                <w:noProof/>
                <w:webHidden/>
              </w:rPr>
              <w:fldChar w:fldCharType="begin"/>
            </w:r>
            <w:r>
              <w:rPr>
                <w:noProof/>
                <w:webHidden/>
              </w:rPr>
              <w:instrText xml:space="preserve"> PAGEREF _Toc498425884 \h </w:instrText>
            </w:r>
            <w:r>
              <w:rPr>
                <w:noProof/>
                <w:webHidden/>
              </w:rPr>
            </w:r>
            <w:r>
              <w:rPr>
                <w:noProof/>
                <w:webHidden/>
              </w:rPr>
              <w:fldChar w:fldCharType="separate"/>
            </w:r>
            <w:r>
              <w:rPr>
                <w:noProof/>
                <w:webHidden/>
              </w:rPr>
              <w:t>9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5" w:history="1">
            <w:r w:rsidRPr="00B96890">
              <w:rPr>
                <w:rStyle w:val="Hyperlink"/>
                <w:noProof/>
              </w:rPr>
              <w:t>Adafruit RGB Plate changing colours</w:t>
            </w:r>
            <w:r>
              <w:rPr>
                <w:noProof/>
                <w:webHidden/>
              </w:rPr>
              <w:tab/>
            </w:r>
            <w:r>
              <w:rPr>
                <w:noProof/>
                <w:webHidden/>
              </w:rPr>
              <w:fldChar w:fldCharType="begin"/>
            </w:r>
            <w:r>
              <w:rPr>
                <w:noProof/>
                <w:webHidden/>
              </w:rPr>
              <w:instrText xml:space="preserve"> PAGEREF _Toc498425885 \h </w:instrText>
            </w:r>
            <w:r>
              <w:rPr>
                <w:noProof/>
                <w:webHidden/>
              </w:rPr>
            </w:r>
            <w:r>
              <w:rPr>
                <w:noProof/>
                <w:webHidden/>
              </w:rPr>
              <w:fldChar w:fldCharType="separate"/>
            </w:r>
            <w:r>
              <w:rPr>
                <w:noProof/>
                <w:webHidden/>
              </w:rPr>
              <w:t>9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6" w:history="1">
            <w:r w:rsidRPr="00B96890">
              <w:rPr>
                <w:rStyle w:val="Hyperlink"/>
                <w:noProof/>
              </w:rPr>
              <w:t>Shutting down the radio</w:t>
            </w:r>
            <w:r>
              <w:rPr>
                <w:noProof/>
                <w:webHidden/>
              </w:rPr>
              <w:tab/>
            </w:r>
            <w:r>
              <w:rPr>
                <w:noProof/>
                <w:webHidden/>
              </w:rPr>
              <w:fldChar w:fldCharType="begin"/>
            </w:r>
            <w:r>
              <w:rPr>
                <w:noProof/>
                <w:webHidden/>
              </w:rPr>
              <w:instrText xml:space="preserve"> PAGEREF _Toc498425886 \h </w:instrText>
            </w:r>
            <w:r>
              <w:rPr>
                <w:noProof/>
                <w:webHidden/>
              </w:rPr>
            </w:r>
            <w:r>
              <w:rPr>
                <w:noProof/>
                <w:webHidden/>
              </w:rPr>
              <w:fldChar w:fldCharType="separate"/>
            </w:r>
            <w:r>
              <w:rPr>
                <w:noProof/>
                <w:webHidden/>
              </w:rPr>
              <w:t>93</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87" w:history="1">
            <w:r w:rsidRPr="00B96890">
              <w:rPr>
                <w:rStyle w:val="Hyperlink"/>
                <w:noProof/>
              </w:rPr>
              <w:t>Creating and Maintaining Playlist files</w:t>
            </w:r>
            <w:r>
              <w:rPr>
                <w:noProof/>
                <w:webHidden/>
              </w:rPr>
              <w:tab/>
            </w:r>
            <w:r>
              <w:rPr>
                <w:noProof/>
                <w:webHidden/>
              </w:rPr>
              <w:fldChar w:fldCharType="begin"/>
            </w:r>
            <w:r>
              <w:rPr>
                <w:noProof/>
                <w:webHidden/>
              </w:rPr>
              <w:instrText xml:space="preserve"> PAGEREF _Toc498425887 \h </w:instrText>
            </w:r>
            <w:r>
              <w:rPr>
                <w:noProof/>
                <w:webHidden/>
              </w:rPr>
            </w:r>
            <w:r>
              <w:rPr>
                <w:noProof/>
                <w:webHidden/>
              </w:rPr>
              <w:fldChar w:fldCharType="separate"/>
            </w:r>
            <w:r>
              <w:rPr>
                <w:noProof/>
                <w:webHidden/>
              </w:rPr>
              <w:t>9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8" w:history="1">
            <w:r w:rsidRPr="00B96890">
              <w:rPr>
                <w:rStyle w:val="Hyperlink"/>
                <w:noProof/>
              </w:rPr>
              <w:t>Creating playlists</w:t>
            </w:r>
            <w:r>
              <w:rPr>
                <w:noProof/>
                <w:webHidden/>
              </w:rPr>
              <w:tab/>
            </w:r>
            <w:r>
              <w:rPr>
                <w:noProof/>
                <w:webHidden/>
              </w:rPr>
              <w:fldChar w:fldCharType="begin"/>
            </w:r>
            <w:r>
              <w:rPr>
                <w:noProof/>
                <w:webHidden/>
              </w:rPr>
              <w:instrText xml:space="preserve"> PAGEREF _Toc498425888 \h </w:instrText>
            </w:r>
            <w:r>
              <w:rPr>
                <w:noProof/>
                <w:webHidden/>
              </w:rPr>
            </w:r>
            <w:r>
              <w:rPr>
                <w:noProof/>
                <w:webHidden/>
              </w:rPr>
              <w:fldChar w:fldCharType="separate"/>
            </w:r>
            <w:r>
              <w:rPr>
                <w:noProof/>
                <w:webHidden/>
              </w:rPr>
              <w:t>9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89" w:history="1">
            <w:r w:rsidRPr="00B96890">
              <w:rPr>
                <w:rStyle w:val="Hyperlink"/>
                <w:noProof/>
              </w:rPr>
              <w:t>The stationlist file</w:t>
            </w:r>
            <w:r>
              <w:rPr>
                <w:noProof/>
                <w:webHidden/>
              </w:rPr>
              <w:tab/>
            </w:r>
            <w:r>
              <w:rPr>
                <w:noProof/>
                <w:webHidden/>
              </w:rPr>
              <w:fldChar w:fldCharType="begin"/>
            </w:r>
            <w:r>
              <w:rPr>
                <w:noProof/>
                <w:webHidden/>
              </w:rPr>
              <w:instrText xml:space="preserve"> PAGEREF _Toc498425889 \h </w:instrText>
            </w:r>
            <w:r>
              <w:rPr>
                <w:noProof/>
                <w:webHidden/>
              </w:rPr>
            </w:r>
            <w:r>
              <w:rPr>
                <w:noProof/>
                <w:webHidden/>
              </w:rPr>
              <w:fldChar w:fldCharType="separate"/>
            </w:r>
            <w:r>
              <w:rPr>
                <w:noProof/>
                <w:webHidden/>
              </w:rPr>
              <w:t>9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90" w:history="1">
            <w:r w:rsidRPr="00B96890">
              <w:rPr>
                <w:rStyle w:val="Hyperlink"/>
                <w:noProof/>
              </w:rPr>
              <w:t>Radio stream resources on the Internet</w:t>
            </w:r>
            <w:r>
              <w:rPr>
                <w:noProof/>
                <w:webHidden/>
              </w:rPr>
              <w:tab/>
            </w:r>
            <w:r>
              <w:rPr>
                <w:noProof/>
                <w:webHidden/>
              </w:rPr>
              <w:fldChar w:fldCharType="begin"/>
            </w:r>
            <w:r>
              <w:rPr>
                <w:noProof/>
                <w:webHidden/>
              </w:rPr>
              <w:instrText xml:space="preserve"> PAGEREF _Toc498425890 \h </w:instrText>
            </w:r>
            <w:r>
              <w:rPr>
                <w:noProof/>
                <w:webHidden/>
              </w:rPr>
            </w:r>
            <w:r>
              <w:rPr>
                <w:noProof/>
                <w:webHidden/>
              </w:rPr>
              <w:fldChar w:fldCharType="separate"/>
            </w:r>
            <w:r>
              <w:rPr>
                <w:noProof/>
                <w:webHidden/>
              </w:rPr>
              <w:t>9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91" w:history="1">
            <w:r w:rsidRPr="00B96890">
              <w:rPr>
                <w:rStyle w:val="Hyperlink"/>
                <w:noProof/>
              </w:rPr>
              <w:t>Overview of media stream URLs</w:t>
            </w:r>
            <w:r>
              <w:rPr>
                <w:noProof/>
                <w:webHidden/>
              </w:rPr>
              <w:tab/>
            </w:r>
            <w:r>
              <w:rPr>
                <w:noProof/>
                <w:webHidden/>
              </w:rPr>
              <w:fldChar w:fldCharType="begin"/>
            </w:r>
            <w:r>
              <w:rPr>
                <w:noProof/>
                <w:webHidden/>
              </w:rPr>
              <w:instrText xml:space="preserve"> PAGEREF _Toc498425891 \h </w:instrText>
            </w:r>
            <w:r>
              <w:rPr>
                <w:noProof/>
                <w:webHidden/>
              </w:rPr>
            </w:r>
            <w:r>
              <w:rPr>
                <w:noProof/>
                <w:webHidden/>
              </w:rPr>
              <w:fldChar w:fldCharType="separate"/>
            </w:r>
            <w:r>
              <w:rPr>
                <w:noProof/>
                <w:webHidden/>
              </w:rPr>
              <w:t>9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92" w:history="1">
            <w:r w:rsidRPr="00B96890">
              <w:rPr>
                <w:rStyle w:val="Hyperlink"/>
                <w:noProof/>
              </w:rPr>
              <w:t>PLS file format</w:t>
            </w:r>
            <w:r>
              <w:rPr>
                <w:noProof/>
                <w:webHidden/>
              </w:rPr>
              <w:tab/>
            </w:r>
            <w:r>
              <w:rPr>
                <w:noProof/>
                <w:webHidden/>
              </w:rPr>
              <w:fldChar w:fldCharType="begin"/>
            </w:r>
            <w:r>
              <w:rPr>
                <w:noProof/>
                <w:webHidden/>
              </w:rPr>
              <w:instrText xml:space="preserve"> PAGEREF _Toc498425892 \h </w:instrText>
            </w:r>
            <w:r>
              <w:rPr>
                <w:noProof/>
                <w:webHidden/>
              </w:rPr>
            </w:r>
            <w:r>
              <w:rPr>
                <w:noProof/>
                <w:webHidden/>
              </w:rPr>
              <w:fldChar w:fldCharType="separate"/>
            </w:r>
            <w:r>
              <w:rPr>
                <w:noProof/>
                <w:webHidden/>
              </w:rPr>
              <w:t>9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93" w:history="1">
            <w:r w:rsidRPr="00B96890">
              <w:rPr>
                <w:rStyle w:val="Hyperlink"/>
                <w:noProof/>
              </w:rPr>
              <w:t>M3U Files</w:t>
            </w:r>
            <w:r>
              <w:rPr>
                <w:noProof/>
                <w:webHidden/>
              </w:rPr>
              <w:tab/>
            </w:r>
            <w:r>
              <w:rPr>
                <w:noProof/>
                <w:webHidden/>
              </w:rPr>
              <w:fldChar w:fldCharType="begin"/>
            </w:r>
            <w:r>
              <w:rPr>
                <w:noProof/>
                <w:webHidden/>
              </w:rPr>
              <w:instrText xml:space="preserve"> PAGEREF _Toc498425893 \h </w:instrText>
            </w:r>
            <w:r>
              <w:rPr>
                <w:noProof/>
                <w:webHidden/>
              </w:rPr>
            </w:r>
            <w:r>
              <w:rPr>
                <w:noProof/>
                <w:webHidden/>
              </w:rPr>
              <w:fldChar w:fldCharType="separate"/>
            </w:r>
            <w:r>
              <w:rPr>
                <w:noProof/>
                <w:webHidden/>
              </w:rPr>
              <w:t>9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94" w:history="1">
            <w:r w:rsidRPr="00B96890">
              <w:rPr>
                <w:rStyle w:val="Hyperlink"/>
                <w:noProof/>
              </w:rPr>
              <w:t>ASX file</w:t>
            </w:r>
            <w:r>
              <w:rPr>
                <w:noProof/>
                <w:webHidden/>
              </w:rPr>
              <w:tab/>
            </w:r>
            <w:r>
              <w:rPr>
                <w:noProof/>
                <w:webHidden/>
              </w:rPr>
              <w:fldChar w:fldCharType="begin"/>
            </w:r>
            <w:r>
              <w:rPr>
                <w:noProof/>
                <w:webHidden/>
              </w:rPr>
              <w:instrText xml:space="preserve"> PAGEREF _Toc498425894 \h </w:instrText>
            </w:r>
            <w:r>
              <w:rPr>
                <w:noProof/>
                <w:webHidden/>
              </w:rPr>
            </w:r>
            <w:r>
              <w:rPr>
                <w:noProof/>
                <w:webHidden/>
              </w:rPr>
              <w:fldChar w:fldCharType="separate"/>
            </w:r>
            <w:r>
              <w:rPr>
                <w:noProof/>
                <w:webHidden/>
              </w:rPr>
              <w:t>9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95" w:history="1">
            <w:r w:rsidRPr="00B96890">
              <w:rPr>
                <w:rStyle w:val="Hyperlink"/>
                <w:noProof/>
              </w:rPr>
              <w:t>Direct stream URLs</w:t>
            </w:r>
            <w:r>
              <w:rPr>
                <w:noProof/>
                <w:webHidden/>
              </w:rPr>
              <w:tab/>
            </w:r>
            <w:r>
              <w:rPr>
                <w:noProof/>
                <w:webHidden/>
              </w:rPr>
              <w:fldChar w:fldCharType="begin"/>
            </w:r>
            <w:r>
              <w:rPr>
                <w:noProof/>
                <w:webHidden/>
              </w:rPr>
              <w:instrText xml:space="preserve"> PAGEREF _Toc498425895 \h </w:instrText>
            </w:r>
            <w:r>
              <w:rPr>
                <w:noProof/>
                <w:webHidden/>
              </w:rPr>
            </w:r>
            <w:r>
              <w:rPr>
                <w:noProof/>
                <w:webHidden/>
              </w:rPr>
              <w:fldChar w:fldCharType="separate"/>
            </w:r>
            <w:r>
              <w:rPr>
                <w:noProof/>
                <w:webHidden/>
              </w:rPr>
              <w:t>9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896" w:history="1">
            <w:r w:rsidRPr="00B96890">
              <w:rPr>
                <w:rStyle w:val="Hyperlink"/>
                <w:noProof/>
              </w:rPr>
              <w:t>Listening to live Air Traffic Control (ATC)</w:t>
            </w:r>
            <w:r>
              <w:rPr>
                <w:noProof/>
                <w:webHidden/>
              </w:rPr>
              <w:tab/>
            </w:r>
            <w:r>
              <w:rPr>
                <w:noProof/>
                <w:webHidden/>
              </w:rPr>
              <w:fldChar w:fldCharType="begin"/>
            </w:r>
            <w:r>
              <w:rPr>
                <w:noProof/>
                <w:webHidden/>
              </w:rPr>
              <w:instrText xml:space="preserve"> PAGEREF _Toc498425896 \h </w:instrText>
            </w:r>
            <w:r>
              <w:rPr>
                <w:noProof/>
                <w:webHidden/>
              </w:rPr>
            </w:r>
            <w:r>
              <w:rPr>
                <w:noProof/>
                <w:webHidden/>
              </w:rPr>
              <w:fldChar w:fldCharType="separate"/>
            </w:r>
            <w:r>
              <w:rPr>
                <w:noProof/>
                <w:webHidden/>
              </w:rPr>
              <w:t>99</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897" w:history="1">
            <w:r w:rsidRPr="00B96890">
              <w:rPr>
                <w:rStyle w:val="Hyperlink"/>
                <w:noProof/>
              </w:rPr>
              <w:t>Installing the Web interface</w:t>
            </w:r>
            <w:r>
              <w:rPr>
                <w:noProof/>
                <w:webHidden/>
              </w:rPr>
              <w:tab/>
            </w:r>
            <w:r>
              <w:rPr>
                <w:noProof/>
                <w:webHidden/>
              </w:rPr>
              <w:fldChar w:fldCharType="begin"/>
            </w:r>
            <w:r>
              <w:rPr>
                <w:noProof/>
                <w:webHidden/>
              </w:rPr>
              <w:instrText xml:space="preserve"> PAGEREF _Toc498425897 \h </w:instrText>
            </w:r>
            <w:r>
              <w:rPr>
                <w:noProof/>
                <w:webHidden/>
              </w:rPr>
            </w:r>
            <w:r>
              <w:rPr>
                <w:noProof/>
                <w:webHidden/>
              </w:rPr>
              <w:fldChar w:fldCharType="separate"/>
            </w:r>
            <w:r>
              <w:rPr>
                <w:noProof/>
                <w:webHidden/>
              </w:rPr>
              <w:t>10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98" w:history="1">
            <w:r w:rsidRPr="00B96890">
              <w:rPr>
                <w:rStyle w:val="Hyperlink"/>
                <w:noProof/>
              </w:rPr>
              <w:t>Install Apache</w:t>
            </w:r>
            <w:r>
              <w:rPr>
                <w:noProof/>
                <w:webHidden/>
              </w:rPr>
              <w:tab/>
            </w:r>
            <w:r>
              <w:rPr>
                <w:noProof/>
                <w:webHidden/>
              </w:rPr>
              <w:fldChar w:fldCharType="begin"/>
            </w:r>
            <w:r>
              <w:rPr>
                <w:noProof/>
                <w:webHidden/>
              </w:rPr>
              <w:instrText xml:space="preserve"> PAGEREF _Toc498425898 \h </w:instrText>
            </w:r>
            <w:r>
              <w:rPr>
                <w:noProof/>
                <w:webHidden/>
              </w:rPr>
            </w:r>
            <w:r>
              <w:rPr>
                <w:noProof/>
                <w:webHidden/>
              </w:rPr>
              <w:fldChar w:fldCharType="separate"/>
            </w:r>
            <w:r>
              <w:rPr>
                <w:noProof/>
                <w:webHidden/>
              </w:rPr>
              <w:t>10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899" w:history="1">
            <w:r w:rsidRPr="00B96890">
              <w:rPr>
                <w:rStyle w:val="Hyperlink"/>
                <w:noProof/>
              </w:rPr>
              <w:t>Test the Apache web browser</w:t>
            </w:r>
            <w:r>
              <w:rPr>
                <w:noProof/>
                <w:webHidden/>
              </w:rPr>
              <w:tab/>
            </w:r>
            <w:r>
              <w:rPr>
                <w:noProof/>
                <w:webHidden/>
              </w:rPr>
              <w:fldChar w:fldCharType="begin"/>
            </w:r>
            <w:r>
              <w:rPr>
                <w:noProof/>
                <w:webHidden/>
              </w:rPr>
              <w:instrText xml:space="preserve"> PAGEREF _Toc498425899 \h </w:instrText>
            </w:r>
            <w:r>
              <w:rPr>
                <w:noProof/>
                <w:webHidden/>
              </w:rPr>
            </w:r>
            <w:r>
              <w:rPr>
                <w:noProof/>
                <w:webHidden/>
              </w:rPr>
              <w:fldChar w:fldCharType="separate"/>
            </w:r>
            <w:r>
              <w:rPr>
                <w:noProof/>
                <w:webHidden/>
              </w:rPr>
              <w:t>10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0" w:history="1">
            <w:r w:rsidRPr="00B96890">
              <w:rPr>
                <w:rStyle w:val="Hyperlink"/>
                <w:noProof/>
              </w:rPr>
              <w:t>Install the Web Browser server pages</w:t>
            </w:r>
            <w:r>
              <w:rPr>
                <w:noProof/>
                <w:webHidden/>
              </w:rPr>
              <w:tab/>
            </w:r>
            <w:r>
              <w:rPr>
                <w:noProof/>
                <w:webHidden/>
              </w:rPr>
              <w:fldChar w:fldCharType="begin"/>
            </w:r>
            <w:r>
              <w:rPr>
                <w:noProof/>
                <w:webHidden/>
              </w:rPr>
              <w:instrText xml:space="preserve"> PAGEREF _Toc498425900 \h </w:instrText>
            </w:r>
            <w:r>
              <w:rPr>
                <w:noProof/>
                <w:webHidden/>
              </w:rPr>
            </w:r>
            <w:r>
              <w:rPr>
                <w:noProof/>
                <w:webHidden/>
              </w:rPr>
              <w:fldChar w:fldCharType="separate"/>
            </w:r>
            <w:r>
              <w:rPr>
                <w:noProof/>
                <w:webHidden/>
              </w:rPr>
              <w:t>10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1" w:history="1">
            <w:r w:rsidRPr="00B96890">
              <w:rPr>
                <w:rStyle w:val="Hyperlink"/>
                <w:noProof/>
              </w:rPr>
              <w:t>Start the radio web interface</w:t>
            </w:r>
            <w:r>
              <w:rPr>
                <w:noProof/>
                <w:webHidden/>
              </w:rPr>
              <w:tab/>
            </w:r>
            <w:r>
              <w:rPr>
                <w:noProof/>
                <w:webHidden/>
              </w:rPr>
              <w:fldChar w:fldCharType="begin"/>
            </w:r>
            <w:r>
              <w:rPr>
                <w:noProof/>
                <w:webHidden/>
              </w:rPr>
              <w:instrText xml:space="preserve"> PAGEREF _Toc498425901 \h </w:instrText>
            </w:r>
            <w:r>
              <w:rPr>
                <w:noProof/>
                <w:webHidden/>
              </w:rPr>
            </w:r>
            <w:r>
              <w:rPr>
                <w:noProof/>
                <w:webHidden/>
              </w:rPr>
              <w:fldChar w:fldCharType="separate"/>
            </w:r>
            <w:r>
              <w:rPr>
                <w:noProof/>
                <w:webHidden/>
              </w:rPr>
              <w:t>10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2" w:history="1">
            <w:r w:rsidRPr="00B96890">
              <w:rPr>
                <w:rStyle w:val="Hyperlink"/>
                <w:noProof/>
              </w:rPr>
              <w:t>Changing the Web Interface Radio photo</w:t>
            </w:r>
            <w:r>
              <w:rPr>
                <w:noProof/>
                <w:webHidden/>
              </w:rPr>
              <w:tab/>
            </w:r>
            <w:r>
              <w:rPr>
                <w:noProof/>
                <w:webHidden/>
              </w:rPr>
              <w:fldChar w:fldCharType="begin"/>
            </w:r>
            <w:r>
              <w:rPr>
                <w:noProof/>
                <w:webHidden/>
              </w:rPr>
              <w:instrText xml:space="preserve"> PAGEREF _Toc498425902 \h </w:instrText>
            </w:r>
            <w:r>
              <w:rPr>
                <w:noProof/>
                <w:webHidden/>
              </w:rPr>
            </w:r>
            <w:r>
              <w:rPr>
                <w:noProof/>
                <w:webHidden/>
              </w:rPr>
              <w:fldChar w:fldCharType="separate"/>
            </w:r>
            <w:r>
              <w:rPr>
                <w:noProof/>
                <w:webHidden/>
              </w:rPr>
              <w:t>105</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03" w:history="1">
            <w:r w:rsidRPr="00B96890">
              <w:rPr>
                <w:rStyle w:val="Hyperlink"/>
                <w:noProof/>
              </w:rPr>
              <w:t>Mounting a network drive</w:t>
            </w:r>
            <w:r>
              <w:rPr>
                <w:noProof/>
                <w:webHidden/>
              </w:rPr>
              <w:tab/>
            </w:r>
            <w:r>
              <w:rPr>
                <w:noProof/>
                <w:webHidden/>
              </w:rPr>
              <w:fldChar w:fldCharType="begin"/>
            </w:r>
            <w:r>
              <w:rPr>
                <w:noProof/>
                <w:webHidden/>
              </w:rPr>
              <w:instrText xml:space="preserve"> PAGEREF _Toc498425903 \h </w:instrText>
            </w:r>
            <w:r>
              <w:rPr>
                <w:noProof/>
                <w:webHidden/>
              </w:rPr>
            </w:r>
            <w:r>
              <w:rPr>
                <w:noProof/>
                <w:webHidden/>
              </w:rPr>
              <w:fldChar w:fldCharType="separate"/>
            </w:r>
            <w:r>
              <w:rPr>
                <w:noProof/>
                <w:webHidden/>
              </w:rPr>
              <w:t>10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4" w:history="1">
            <w:r w:rsidRPr="00B96890">
              <w:rPr>
                <w:rStyle w:val="Hyperlink"/>
                <w:noProof/>
              </w:rPr>
              <w:t>Finding the IP address of the network drive</w:t>
            </w:r>
            <w:r>
              <w:rPr>
                <w:noProof/>
                <w:webHidden/>
              </w:rPr>
              <w:tab/>
            </w:r>
            <w:r>
              <w:rPr>
                <w:noProof/>
                <w:webHidden/>
              </w:rPr>
              <w:fldChar w:fldCharType="begin"/>
            </w:r>
            <w:r>
              <w:rPr>
                <w:noProof/>
                <w:webHidden/>
              </w:rPr>
              <w:instrText xml:space="preserve"> PAGEREF _Toc498425904 \h </w:instrText>
            </w:r>
            <w:r>
              <w:rPr>
                <w:noProof/>
                <w:webHidden/>
              </w:rPr>
            </w:r>
            <w:r>
              <w:rPr>
                <w:noProof/>
                <w:webHidden/>
              </w:rPr>
              <w:fldChar w:fldCharType="separate"/>
            </w:r>
            <w:r>
              <w:rPr>
                <w:noProof/>
                <w:webHidden/>
              </w:rPr>
              <w:t>10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5" w:history="1">
            <w:r w:rsidRPr="00B96890">
              <w:rPr>
                <w:rStyle w:val="Hyperlink"/>
                <w:noProof/>
              </w:rPr>
              <w:t>The CIFS mount command</w:t>
            </w:r>
            <w:r>
              <w:rPr>
                <w:noProof/>
                <w:webHidden/>
              </w:rPr>
              <w:tab/>
            </w:r>
            <w:r>
              <w:rPr>
                <w:noProof/>
                <w:webHidden/>
              </w:rPr>
              <w:fldChar w:fldCharType="begin"/>
            </w:r>
            <w:r>
              <w:rPr>
                <w:noProof/>
                <w:webHidden/>
              </w:rPr>
              <w:instrText xml:space="preserve"> PAGEREF _Toc498425905 \h </w:instrText>
            </w:r>
            <w:r>
              <w:rPr>
                <w:noProof/>
                <w:webHidden/>
              </w:rPr>
            </w:r>
            <w:r>
              <w:rPr>
                <w:noProof/>
                <w:webHidden/>
              </w:rPr>
              <w:fldChar w:fldCharType="separate"/>
            </w:r>
            <w:r>
              <w:rPr>
                <w:noProof/>
                <w:webHidden/>
              </w:rPr>
              <w:t>10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6" w:history="1">
            <w:r w:rsidRPr="00B96890">
              <w:rPr>
                <w:rStyle w:val="Hyperlink"/>
                <w:noProof/>
              </w:rPr>
              <w:t>Older NAS drives sec security option</w:t>
            </w:r>
            <w:r>
              <w:rPr>
                <w:noProof/>
                <w:webHidden/>
              </w:rPr>
              <w:tab/>
            </w:r>
            <w:r>
              <w:rPr>
                <w:noProof/>
                <w:webHidden/>
              </w:rPr>
              <w:fldChar w:fldCharType="begin"/>
            </w:r>
            <w:r>
              <w:rPr>
                <w:noProof/>
                <w:webHidden/>
              </w:rPr>
              <w:instrText xml:space="preserve"> PAGEREF _Toc498425906 \h </w:instrText>
            </w:r>
            <w:r>
              <w:rPr>
                <w:noProof/>
                <w:webHidden/>
              </w:rPr>
            </w:r>
            <w:r>
              <w:rPr>
                <w:noProof/>
                <w:webHidden/>
              </w:rPr>
              <w:fldChar w:fldCharType="separate"/>
            </w:r>
            <w:r>
              <w:rPr>
                <w:noProof/>
                <w:webHidden/>
              </w:rPr>
              <w:t>10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7" w:history="1">
            <w:r w:rsidRPr="00B96890">
              <w:rPr>
                <w:rStyle w:val="Hyperlink"/>
                <w:noProof/>
              </w:rPr>
              <w:t>The NFS mount command</w:t>
            </w:r>
            <w:r>
              <w:rPr>
                <w:noProof/>
                <w:webHidden/>
              </w:rPr>
              <w:tab/>
            </w:r>
            <w:r>
              <w:rPr>
                <w:noProof/>
                <w:webHidden/>
              </w:rPr>
              <w:fldChar w:fldCharType="begin"/>
            </w:r>
            <w:r>
              <w:rPr>
                <w:noProof/>
                <w:webHidden/>
              </w:rPr>
              <w:instrText xml:space="preserve"> PAGEREF _Toc498425907 \h </w:instrText>
            </w:r>
            <w:r>
              <w:rPr>
                <w:noProof/>
                <w:webHidden/>
              </w:rPr>
            </w:r>
            <w:r>
              <w:rPr>
                <w:noProof/>
                <w:webHidden/>
              </w:rPr>
              <w:fldChar w:fldCharType="separate"/>
            </w:r>
            <w:r>
              <w:rPr>
                <w:noProof/>
                <w:webHidden/>
              </w:rPr>
              <w:t>10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8" w:history="1">
            <w:r w:rsidRPr="00B96890">
              <w:rPr>
                <w:rStyle w:val="Hyperlink"/>
                <w:noProof/>
              </w:rPr>
              <w:t>Display the share directory</w:t>
            </w:r>
            <w:r>
              <w:rPr>
                <w:noProof/>
                <w:webHidden/>
              </w:rPr>
              <w:tab/>
            </w:r>
            <w:r>
              <w:rPr>
                <w:noProof/>
                <w:webHidden/>
              </w:rPr>
              <w:fldChar w:fldCharType="begin"/>
            </w:r>
            <w:r>
              <w:rPr>
                <w:noProof/>
                <w:webHidden/>
              </w:rPr>
              <w:instrText xml:space="preserve"> PAGEREF _Toc498425908 \h </w:instrText>
            </w:r>
            <w:r>
              <w:rPr>
                <w:noProof/>
                <w:webHidden/>
              </w:rPr>
            </w:r>
            <w:r>
              <w:rPr>
                <w:noProof/>
                <w:webHidden/>
              </w:rPr>
              <w:fldChar w:fldCharType="separate"/>
            </w:r>
            <w:r>
              <w:rPr>
                <w:noProof/>
                <w:webHidden/>
              </w:rPr>
              <w:t>10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09" w:history="1">
            <w:r w:rsidRPr="00B96890">
              <w:rPr>
                <w:rStyle w:val="Hyperlink"/>
                <w:noProof/>
              </w:rPr>
              <w:t>Un-mounting the /share directory</w:t>
            </w:r>
            <w:r>
              <w:rPr>
                <w:noProof/>
                <w:webHidden/>
              </w:rPr>
              <w:tab/>
            </w:r>
            <w:r>
              <w:rPr>
                <w:noProof/>
                <w:webHidden/>
              </w:rPr>
              <w:fldChar w:fldCharType="begin"/>
            </w:r>
            <w:r>
              <w:rPr>
                <w:noProof/>
                <w:webHidden/>
              </w:rPr>
              <w:instrText xml:space="preserve"> PAGEREF _Toc498425909 \h </w:instrText>
            </w:r>
            <w:r>
              <w:rPr>
                <w:noProof/>
                <w:webHidden/>
              </w:rPr>
            </w:r>
            <w:r>
              <w:rPr>
                <w:noProof/>
                <w:webHidden/>
              </w:rPr>
              <w:fldChar w:fldCharType="separate"/>
            </w:r>
            <w:r>
              <w:rPr>
                <w:noProof/>
                <w:webHidden/>
              </w:rPr>
              <w:t>10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0" w:history="1">
            <w:r w:rsidRPr="00B96890">
              <w:rPr>
                <w:rStyle w:val="Hyperlink"/>
                <w:noProof/>
              </w:rPr>
              <w:t>Copy the mount command to the configuration</w:t>
            </w:r>
            <w:r>
              <w:rPr>
                <w:noProof/>
                <w:webHidden/>
              </w:rPr>
              <w:tab/>
            </w:r>
            <w:r>
              <w:rPr>
                <w:noProof/>
                <w:webHidden/>
              </w:rPr>
              <w:fldChar w:fldCharType="begin"/>
            </w:r>
            <w:r>
              <w:rPr>
                <w:noProof/>
                <w:webHidden/>
              </w:rPr>
              <w:instrText xml:space="preserve"> PAGEREF _Toc498425910 \h </w:instrText>
            </w:r>
            <w:r>
              <w:rPr>
                <w:noProof/>
                <w:webHidden/>
              </w:rPr>
            </w:r>
            <w:r>
              <w:rPr>
                <w:noProof/>
                <w:webHidden/>
              </w:rPr>
              <w:fldChar w:fldCharType="separate"/>
            </w:r>
            <w:r>
              <w:rPr>
                <w:noProof/>
                <w:webHidden/>
              </w:rPr>
              <w:t>10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1" w:history="1">
            <w:r w:rsidRPr="00B96890">
              <w:rPr>
                <w:rStyle w:val="Hyperlink"/>
                <w:noProof/>
              </w:rPr>
              <w:t>Load the music library</w:t>
            </w:r>
            <w:r>
              <w:rPr>
                <w:noProof/>
                <w:webHidden/>
              </w:rPr>
              <w:tab/>
            </w:r>
            <w:r>
              <w:rPr>
                <w:noProof/>
                <w:webHidden/>
              </w:rPr>
              <w:fldChar w:fldCharType="begin"/>
            </w:r>
            <w:r>
              <w:rPr>
                <w:noProof/>
                <w:webHidden/>
              </w:rPr>
              <w:instrText xml:space="preserve"> PAGEREF _Toc498425911 \h </w:instrText>
            </w:r>
            <w:r>
              <w:rPr>
                <w:noProof/>
                <w:webHidden/>
              </w:rPr>
            </w:r>
            <w:r>
              <w:rPr>
                <w:noProof/>
                <w:webHidden/>
              </w:rPr>
              <w:fldChar w:fldCharType="separate"/>
            </w:r>
            <w:r>
              <w:rPr>
                <w:noProof/>
                <w:webHidden/>
              </w:rPr>
              <w:t>10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2" w:history="1">
            <w:r w:rsidRPr="00B96890">
              <w:rPr>
                <w:rStyle w:val="Hyperlink"/>
                <w:noProof/>
              </w:rPr>
              <w:t>Update the playlists for the new share</w:t>
            </w:r>
            <w:r>
              <w:rPr>
                <w:noProof/>
                <w:webHidden/>
              </w:rPr>
              <w:tab/>
            </w:r>
            <w:r>
              <w:rPr>
                <w:noProof/>
                <w:webHidden/>
              </w:rPr>
              <w:fldChar w:fldCharType="begin"/>
            </w:r>
            <w:r>
              <w:rPr>
                <w:noProof/>
                <w:webHidden/>
              </w:rPr>
              <w:instrText xml:space="preserve"> PAGEREF _Toc498425912 \h </w:instrText>
            </w:r>
            <w:r>
              <w:rPr>
                <w:noProof/>
                <w:webHidden/>
              </w:rPr>
            </w:r>
            <w:r>
              <w:rPr>
                <w:noProof/>
                <w:webHidden/>
              </w:rPr>
              <w:fldChar w:fldCharType="separate"/>
            </w:r>
            <w:r>
              <w:rPr>
                <w:noProof/>
                <w:webHidden/>
              </w:rPr>
              <w:t>10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3" w:history="1">
            <w:r w:rsidRPr="00B96890">
              <w:rPr>
                <w:rStyle w:val="Hyperlink"/>
                <w:noProof/>
              </w:rPr>
              <w:t>Disabling the share</w:t>
            </w:r>
            <w:r>
              <w:rPr>
                <w:noProof/>
                <w:webHidden/>
              </w:rPr>
              <w:tab/>
            </w:r>
            <w:r>
              <w:rPr>
                <w:noProof/>
                <w:webHidden/>
              </w:rPr>
              <w:fldChar w:fldCharType="begin"/>
            </w:r>
            <w:r>
              <w:rPr>
                <w:noProof/>
                <w:webHidden/>
              </w:rPr>
              <w:instrText xml:space="preserve"> PAGEREF _Toc498425913 \h </w:instrText>
            </w:r>
            <w:r>
              <w:rPr>
                <w:noProof/>
                <w:webHidden/>
              </w:rPr>
            </w:r>
            <w:r>
              <w:rPr>
                <w:noProof/>
                <w:webHidden/>
              </w:rPr>
              <w:fldChar w:fldCharType="separate"/>
            </w:r>
            <w:r>
              <w:rPr>
                <w:noProof/>
                <w:webHidden/>
              </w:rPr>
              <w:t>10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4" w:history="1">
            <w:r w:rsidRPr="00B96890">
              <w:rPr>
                <w:rStyle w:val="Hyperlink"/>
                <w:noProof/>
              </w:rPr>
              <w:t>Further information</w:t>
            </w:r>
            <w:r>
              <w:rPr>
                <w:noProof/>
                <w:webHidden/>
              </w:rPr>
              <w:tab/>
            </w:r>
            <w:r>
              <w:rPr>
                <w:noProof/>
                <w:webHidden/>
              </w:rPr>
              <w:fldChar w:fldCharType="begin"/>
            </w:r>
            <w:r>
              <w:rPr>
                <w:noProof/>
                <w:webHidden/>
              </w:rPr>
              <w:instrText xml:space="preserve"> PAGEREF _Toc498425914 \h </w:instrText>
            </w:r>
            <w:r>
              <w:rPr>
                <w:noProof/>
                <w:webHidden/>
              </w:rPr>
            </w:r>
            <w:r>
              <w:rPr>
                <w:noProof/>
                <w:webHidden/>
              </w:rPr>
              <w:fldChar w:fldCharType="separate"/>
            </w:r>
            <w:r>
              <w:rPr>
                <w:noProof/>
                <w:webHidden/>
              </w:rPr>
              <w:t>109</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15" w:history="1">
            <w:r w:rsidRPr="00B96890">
              <w:rPr>
                <w:rStyle w:val="Hyperlink"/>
                <w:noProof/>
              </w:rPr>
              <w:t>Construction Tips and Tricks</w:t>
            </w:r>
            <w:r>
              <w:rPr>
                <w:noProof/>
                <w:webHidden/>
              </w:rPr>
              <w:tab/>
            </w:r>
            <w:r>
              <w:rPr>
                <w:noProof/>
                <w:webHidden/>
              </w:rPr>
              <w:fldChar w:fldCharType="begin"/>
            </w:r>
            <w:r>
              <w:rPr>
                <w:noProof/>
                <w:webHidden/>
              </w:rPr>
              <w:instrText xml:space="preserve"> PAGEREF _Toc498425915 \h </w:instrText>
            </w:r>
            <w:r>
              <w:rPr>
                <w:noProof/>
                <w:webHidden/>
              </w:rPr>
            </w:r>
            <w:r>
              <w:rPr>
                <w:noProof/>
                <w:webHidden/>
              </w:rPr>
              <w:fldChar w:fldCharType="separate"/>
            </w:r>
            <w:r>
              <w:rPr>
                <w:noProof/>
                <w:webHidden/>
              </w:rPr>
              <w:t>11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6" w:history="1">
            <w:r w:rsidRPr="00B96890">
              <w:rPr>
                <w:rStyle w:val="Hyperlink"/>
                <w:noProof/>
              </w:rPr>
              <w:t>Wiring up rotary encoders and switches</w:t>
            </w:r>
            <w:r>
              <w:rPr>
                <w:noProof/>
                <w:webHidden/>
              </w:rPr>
              <w:tab/>
            </w:r>
            <w:r>
              <w:rPr>
                <w:noProof/>
                <w:webHidden/>
              </w:rPr>
              <w:fldChar w:fldCharType="begin"/>
            </w:r>
            <w:r>
              <w:rPr>
                <w:noProof/>
                <w:webHidden/>
              </w:rPr>
              <w:instrText xml:space="preserve"> PAGEREF _Toc498425916 \h </w:instrText>
            </w:r>
            <w:r>
              <w:rPr>
                <w:noProof/>
                <w:webHidden/>
              </w:rPr>
            </w:r>
            <w:r>
              <w:rPr>
                <w:noProof/>
                <w:webHidden/>
              </w:rPr>
              <w:fldChar w:fldCharType="separate"/>
            </w:r>
            <w:r>
              <w:rPr>
                <w:noProof/>
                <w:webHidden/>
              </w:rPr>
              <w:t>11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17" w:history="1">
            <w:r w:rsidRPr="00B96890">
              <w:rPr>
                <w:rStyle w:val="Hyperlink"/>
                <w:noProof/>
                <w:lang w:val="en-US"/>
              </w:rPr>
              <w:t>Preventing electrical interference</w:t>
            </w:r>
            <w:r>
              <w:rPr>
                <w:noProof/>
                <w:webHidden/>
              </w:rPr>
              <w:tab/>
            </w:r>
            <w:r>
              <w:rPr>
                <w:noProof/>
                <w:webHidden/>
              </w:rPr>
              <w:fldChar w:fldCharType="begin"/>
            </w:r>
            <w:r>
              <w:rPr>
                <w:noProof/>
                <w:webHidden/>
              </w:rPr>
              <w:instrText xml:space="preserve"> PAGEREF _Toc498425917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18" w:history="1">
            <w:r w:rsidRPr="00B96890">
              <w:rPr>
                <w:rStyle w:val="Hyperlink"/>
                <w:noProof/>
                <w:lang w:val="en-US"/>
              </w:rPr>
              <w:t>Using a clip on ferrite core on the +5 volt cable</w:t>
            </w:r>
            <w:r>
              <w:rPr>
                <w:noProof/>
                <w:webHidden/>
              </w:rPr>
              <w:tab/>
            </w:r>
            <w:r>
              <w:rPr>
                <w:noProof/>
                <w:webHidden/>
              </w:rPr>
              <w:fldChar w:fldCharType="begin"/>
            </w:r>
            <w:r>
              <w:rPr>
                <w:noProof/>
                <w:webHidden/>
              </w:rPr>
              <w:instrText xml:space="preserve"> PAGEREF _Toc498425918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19" w:history="1">
            <w:r w:rsidRPr="00B96890">
              <w:rPr>
                <w:rStyle w:val="Hyperlink"/>
                <w:noProof/>
                <w:lang w:val="en-US"/>
              </w:rPr>
              <w:t>Fit a mains filter</w:t>
            </w:r>
            <w:r>
              <w:rPr>
                <w:noProof/>
                <w:webHidden/>
              </w:rPr>
              <w:tab/>
            </w:r>
            <w:r>
              <w:rPr>
                <w:noProof/>
                <w:webHidden/>
              </w:rPr>
              <w:fldChar w:fldCharType="begin"/>
            </w:r>
            <w:r>
              <w:rPr>
                <w:noProof/>
                <w:webHidden/>
              </w:rPr>
              <w:instrText xml:space="preserve"> PAGEREF _Toc498425919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20" w:history="1">
            <w:r w:rsidRPr="00B96890">
              <w:rPr>
                <w:rStyle w:val="Hyperlink"/>
                <w:noProof/>
                <w:lang w:eastAsia="en-GB"/>
              </w:rPr>
              <w:t>Try a decoupling capacitors</w:t>
            </w:r>
            <w:r>
              <w:rPr>
                <w:noProof/>
                <w:webHidden/>
              </w:rPr>
              <w:tab/>
            </w:r>
            <w:r>
              <w:rPr>
                <w:noProof/>
                <w:webHidden/>
              </w:rPr>
              <w:fldChar w:fldCharType="begin"/>
            </w:r>
            <w:r>
              <w:rPr>
                <w:noProof/>
                <w:webHidden/>
              </w:rPr>
              <w:instrText xml:space="preserve"> PAGEREF _Toc498425920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1" w:history="1">
            <w:r w:rsidRPr="00B96890">
              <w:rPr>
                <w:rStyle w:val="Hyperlink"/>
                <w:noProof/>
              </w:rPr>
              <w:t>Preventing ground loops</w:t>
            </w:r>
            <w:r>
              <w:rPr>
                <w:noProof/>
                <w:webHidden/>
              </w:rPr>
              <w:tab/>
            </w:r>
            <w:r>
              <w:rPr>
                <w:noProof/>
                <w:webHidden/>
              </w:rPr>
              <w:fldChar w:fldCharType="begin"/>
            </w:r>
            <w:r>
              <w:rPr>
                <w:noProof/>
                <w:webHidden/>
              </w:rPr>
              <w:instrText xml:space="preserve"> PAGEREF _Toc498425921 \h </w:instrText>
            </w:r>
            <w:r>
              <w:rPr>
                <w:noProof/>
                <w:webHidden/>
              </w:rPr>
            </w:r>
            <w:r>
              <w:rPr>
                <w:noProof/>
                <w:webHidden/>
              </w:rPr>
              <w:fldChar w:fldCharType="separate"/>
            </w:r>
            <w:r>
              <w:rPr>
                <w:noProof/>
                <w:webHidden/>
              </w:rPr>
              <w:t>113</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22" w:history="1">
            <w:r w:rsidRPr="00B96890">
              <w:rPr>
                <w:rStyle w:val="Hyperlink"/>
                <w:noProof/>
              </w:rPr>
              <w:t>Miscellaneous</w:t>
            </w:r>
            <w:r>
              <w:rPr>
                <w:noProof/>
                <w:webHidden/>
              </w:rPr>
              <w:tab/>
            </w:r>
            <w:r>
              <w:rPr>
                <w:noProof/>
                <w:webHidden/>
              </w:rPr>
              <w:fldChar w:fldCharType="begin"/>
            </w:r>
            <w:r>
              <w:rPr>
                <w:noProof/>
                <w:webHidden/>
              </w:rPr>
              <w:instrText xml:space="preserve"> PAGEREF _Toc498425922 \h </w:instrText>
            </w:r>
            <w:r>
              <w:rPr>
                <w:noProof/>
                <w:webHidden/>
              </w:rPr>
            </w:r>
            <w:r>
              <w:rPr>
                <w:noProof/>
                <w:webHidden/>
              </w:rPr>
              <w:fldChar w:fldCharType="separate"/>
            </w:r>
            <w:r>
              <w:rPr>
                <w:noProof/>
                <w:webHidden/>
              </w:rPr>
              <w:t>11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3" w:history="1">
            <w:r w:rsidRPr="00B96890">
              <w:rPr>
                <w:rStyle w:val="Hyperlink"/>
                <w:noProof/>
              </w:rPr>
              <w:t>Simple tone regulator</w:t>
            </w:r>
            <w:r>
              <w:rPr>
                <w:noProof/>
                <w:webHidden/>
              </w:rPr>
              <w:tab/>
            </w:r>
            <w:r>
              <w:rPr>
                <w:noProof/>
                <w:webHidden/>
              </w:rPr>
              <w:fldChar w:fldCharType="begin"/>
            </w:r>
            <w:r>
              <w:rPr>
                <w:noProof/>
                <w:webHidden/>
              </w:rPr>
              <w:instrText xml:space="preserve"> PAGEREF _Toc498425923 \h </w:instrText>
            </w:r>
            <w:r>
              <w:rPr>
                <w:noProof/>
                <w:webHidden/>
              </w:rPr>
            </w:r>
            <w:r>
              <w:rPr>
                <w:noProof/>
                <w:webHidden/>
              </w:rPr>
              <w:fldChar w:fldCharType="separate"/>
            </w:r>
            <w:r>
              <w:rPr>
                <w:noProof/>
                <w:webHidden/>
              </w:rPr>
              <w:t>11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4" w:history="1">
            <w:r w:rsidRPr="00B96890">
              <w:rPr>
                <w:rStyle w:val="Hyperlink"/>
                <w:noProof/>
              </w:rPr>
              <w:t>Using the Adafruit backlit RGB LCD display</w:t>
            </w:r>
            <w:r>
              <w:rPr>
                <w:noProof/>
                <w:webHidden/>
              </w:rPr>
              <w:tab/>
            </w:r>
            <w:r>
              <w:rPr>
                <w:noProof/>
                <w:webHidden/>
              </w:rPr>
              <w:fldChar w:fldCharType="begin"/>
            </w:r>
            <w:r>
              <w:rPr>
                <w:noProof/>
                <w:webHidden/>
              </w:rPr>
              <w:instrText xml:space="preserve"> PAGEREF _Toc498425924 \h </w:instrText>
            </w:r>
            <w:r>
              <w:rPr>
                <w:noProof/>
                <w:webHidden/>
              </w:rPr>
            </w:r>
            <w:r>
              <w:rPr>
                <w:noProof/>
                <w:webHidden/>
              </w:rPr>
              <w:fldChar w:fldCharType="separate"/>
            </w:r>
            <w:r>
              <w:rPr>
                <w:noProof/>
                <w:webHidden/>
              </w:rPr>
              <w:t>11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5" w:history="1">
            <w:r w:rsidRPr="00B96890">
              <w:rPr>
                <w:rStyle w:val="Hyperlink"/>
                <w:noProof/>
              </w:rPr>
              <w:t>Using a 4 line by 16 character LCD</w:t>
            </w:r>
            <w:r>
              <w:rPr>
                <w:noProof/>
                <w:webHidden/>
              </w:rPr>
              <w:tab/>
            </w:r>
            <w:r>
              <w:rPr>
                <w:noProof/>
                <w:webHidden/>
              </w:rPr>
              <w:fldChar w:fldCharType="begin"/>
            </w:r>
            <w:r>
              <w:rPr>
                <w:noProof/>
                <w:webHidden/>
              </w:rPr>
              <w:instrText xml:space="preserve"> PAGEREF _Toc498425925 \h </w:instrText>
            </w:r>
            <w:r>
              <w:rPr>
                <w:noProof/>
                <w:webHidden/>
              </w:rPr>
            </w:r>
            <w:r>
              <w:rPr>
                <w:noProof/>
                <w:webHidden/>
              </w:rPr>
              <w:fldChar w:fldCharType="separate"/>
            </w:r>
            <w:r>
              <w:rPr>
                <w:noProof/>
                <w:webHidden/>
              </w:rPr>
              <w:t>116</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26" w:history="1">
            <w:r w:rsidRPr="00B96890">
              <w:rPr>
                <w:rStyle w:val="Hyperlink"/>
                <w:noProof/>
              </w:rPr>
              <w:t>Troubleshooting</w:t>
            </w:r>
            <w:r>
              <w:rPr>
                <w:noProof/>
                <w:webHidden/>
              </w:rPr>
              <w:tab/>
            </w:r>
            <w:r>
              <w:rPr>
                <w:noProof/>
                <w:webHidden/>
              </w:rPr>
              <w:fldChar w:fldCharType="begin"/>
            </w:r>
            <w:r>
              <w:rPr>
                <w:noProof/>
                <w:webHidden/>
              </w:rPr>
              <w:instrText xml:space="preserve"> PAGEREF _Toc498425926 \h </w:instrText>
            </w:r>
            <w:r>
              <w:rPr>
                <w:noProof/>
                <w:webHidden/>
              </w:rPr>
            </w:r>
            <w:r>
              <w:rPr>
                <w:noProof/>
                <w:webHidden/>
              </w:rPr>
              <w:fldChar w:fldCharType="separate"/>
            </w:r>
            <w:r>
              <w:rPr>
                <w:noProof/>
                <w:webHidden/>
              </w:rPr>
              <w:t>11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7" w:history="1">
            <w:r w:rsidRPr="00B96890">
              <w:rPr>
                <w:rStyle w:val="Hyperlink"/>
                <w:noProof/>
              </w:rPr>
              <w:t>The Raspberry Pi will not boot</w:t>
            </w:r>
            <w:r>
              <w:rPr>
                <w:noProof/>
                <w:webHidden/>
              </w:rPr>
              <w:tab/>
            </w:r>
            <w:r>
              <w:rPr>
                <w:noProof/>
                <w:webHidden/>
              </w:rPr>
              <w:fldChar w:fldCharType="begin"/>
            </w:r>
            <w:r>
              <w:rPr>
                <w:noProof/>
                <w:webHidden/>
              </w:rPr>
              <w:instrText xml:space="preserve"> PAGEREF _Toc498425927 \h </w:instrText>
            </w:r>
            <w:r>
              <w:rPr>
                <w:noProof/>
                <w:webHidden/>
              </w:rPr>
            </w:r>
            <w:r>
              <w:rPr>
                <w:noProof/>
                <w:webHidden/>
              </w:rPr>
              <w:fldChar w:fldCharType="separate"/>
            </w:r>
            <w:r>
              <w:rPr>
                <w:noProof/>
                <w:webHidden/>
              </w:rPr>
              <w:t>11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8" w:history="1">
            <w:r w:rsidRPr="00B96890">
              <w:rPr>
                <w:rStyle w:val="Hyperlink"/>
                <w:noProof/>
              </w:rPr>
              <w:t>Confused or unsure of wiring</w:t>
            </w:r>
            <w:r>
              <w:rPr>
                <w:noProof/>
                <w:webHidden/>
              </w:rPr>
              <w:tab/>
            </w:r>
            <w:r>
              <w:rPr>
                <w:noProof/>
                <w:webHidden/>
              </w:rPr>
              <w:fldChar w:fldCharType="begin"/>
            </w:r>
            <w:r>
              <w:rPr>
                <w:noProof/>
                <w:webHidden/>
              </w:rPr>
              <w:instrText xml:space="preserve"> PAGEREF _Toc498425928 \h </w:instrText>
            </w:r>
            <w:r>
              <w:rPr>
                <w:noProof/>
                <w:webHidden/>
              </w:rPr>
            </w:r>
            <w:r>
              <w:rPr>
                <w:noProof/>
                <w:webHidden/>
              </w:rPr>
              <w:fldChar w:fldCharType="separate"/>
            </w:r>
            <w:r>
              <w:rPr>
                <w:noProof/>
                <w:webHidden/>
              </w:rPr>
              <w:t>11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29" w:history="1">
            <w:r w:rsidRPr="00B96890">
              <w:rPr>
                <w:rStyle w:val="Hyperlink"/>
                <w:noProof/>
              </w:rPr>
              <w:t>Trouble shooting problems with MPD</w:t>
            </w:r>
            <w:r>
              <w:rPr>
                <w:noProof/>
                <w:webHidden/>
              </w:rPr>
              <w:tab/>
            </w:r>
            <w:r>
              <w:rPr>
                <w:noProof/>
                <w:webHidden/>
              </w:rPr>
              <w:fldChar w:fldCharType="begin"/>
            </w:r>
            <w:r>
              <w:rPr>
                <w:noProof/>
                <w:webHidden/>
              </w:rPr>
              <w:instrText xml:space="preserve"> PAGEREF _Toc498425929 \h </w:instrText>
            </w:r>
            <w:r>
              <w:rPr>
                <w:noProof/>
                <w:webHidden/>
              </w:rPr>
            </w:r>
            <w:r>
              <w:rPr>
                <w:noProof/>
                <w:webHidden/>
              </w:rPr>
              <w:fldChar w:fldCharType="separate"/>
            </w:r>
            <w:r>
              <w:rPr>
                <w:noProof/>
                <w:webHidden/>
              </w:rPr>
              <w:t>11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0" w:history="1">
            <w:r w:rsidRPr="00B96890">
              <w:rPr>
                <w:rStyle w:val="Hyperlink"/>
                <w:noProof/>
              </w:rPr>
              <w:t>LCD screen not working</w:t>
            </w:r>
            <w:r>
              <w:rPr>
                <w:noProof/>
                <w:webHidden/>
              </w:rPr>
              <w:tab/>
            </w:r>
            <w:r>
              <w:rPr>
                <w:noProof/>
                <w:webHidden/>
              </w:rPr>
              <w:fldChar w:fldCharType="begin"/>
            </w:r>
            <w:r>
              <w:rPr>
                <w:noProof/>
                <w:webHidden/>
              </w:rPr>
              <w:instrText xml:space="preserve"> PAGEREF _Toc498425930 \h </w:instrText>
            </w:r>
            <w:r>
              <w:rPr>
                <w:noProof/>
                <w:webHidden/>
              </w:rPr>
            </w:r>
            <w:r>
              <w:rPr>
                <w:noProof/>
                <w:webHidden/>
              </w:rPr>
              <w:fldChar w:fldCharType="separate"/>
            </w:r>
            <w:r>
              <w:rPr>
                <w:noProof/>
                <w:webHidden/>
              </w:rPr>
              <w:t>11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1" w:history="1">
            <w:r w:rsidRPr="00B96890">
              <w:rPr>
                <w:rStyle w:val="Hyperlink"/>
                <w:noProof/>
              </w:rPr>
              <w:t>The LCD only displays hieroglyphics</w:t>
            </w:r>
            <w:r>
              <w:rPr>
                <w:noProof/>
                <w:webHidden/>
              </w:rPr>
              <w:tab/>
            </w:r>
            <w:r>
              <w:rPr>
                <w:noProof/>
                <w:webHidden/>
              </w:rPr>
              <w:fldChar w:fldCharType="begin"/>
            </w:r>
            <w:r>
              <w:rPr>
                <w:noProof/>
                <w:webHidden/>
              </w:rPr>
              <w:instrText xml:space="preserve"> PAGEREF _Toc498425931 \h </w:instrText>
            </w:r>
            <w:r>
              <w:rPr>
                <w:noProof/>
                <w:webHidden/>
              </w:rPr>
            </w:r>
            <w:r>
              <w:rPr>
                <w:noProof/>
                <w:webHidden/>
              </w:rPr>
              <w:fldChar w:fldCharType="separate"/>
            </w:r>
            <w:r>
              <w:rPr>
                <w:noProof/>
                <w:webHidden/>
              </w:rPr>
              <w:t>11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2" w:history="1">
            <w:r w:rsidRPr="00B96890">
              <w:rPr>
                <w:rStyle w:val="Hyperlink"/>
                <w:noProof/>
              </w:rPr>
              <w:t>The LCD displays hieroglyphics or goes blank occasionally</w:t>
            </w:r>
            <w:r>
              <w:rPr>
                <w:noProof/>
                <w:webHidden/>
              </w:rPr>
              <w:tab/>
            </w:r>
            <w:r>
              <w:rPr>
                <w:noProof/>
                <w:webHidden/>
              </w:rPr>
              <w:fldChar w:fldCharType="begin"/>
            </w:r>
            <w:r>
              <w:rPr>
                <w:noProof/>
                <w:webHidden/>
              </w:rPr>
              <w:instrText xml:space="preserve"> PAGEREF _Toc498425932 \h </w:instrText>
            </w:r>
            <w:r>
              <w:rPr>
                <w:noProof/>
                <w:webHidden/>
              </w:rPr>
            </w:r>
            <w:r>
              <w:rPr>
                <w:noProof/>
                <w:webHidden/>
              </w:rPr>
              <w:fldChar w:fldCharType="separate"/>
            </w:r>
            <w:r>
              <w:rPr>
                <w:noProof/>
                <w:webHidden/>
              </w:rPr>
              <w:t>11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3" w:history="1">
            <w:r w:rsidRPr="00B96890">
              <w:rPr>
                <w:rStyle w:val="Hyperlink"/>
                <w:noProof/>
              </w:rPr>
              <w:t>LCD backlight not working</w:t>
            </w:r>
            <w:r>
              <w:rPr>
                <w:noProof/>
                <w:webHidden/>
              </w:rPr>
              <w:tab/>
            </w:r>
            <w:r>
              <w:rPr>
                <w:noProof/>
                <w:webHidden/>
              </w:rPr>
              <w:fldChar w:fldCharType="begin"/>
            </w:r>
            <w:r>
              <w:rPr>
                <w:noProof/>
                <w:webHidden/>
              </w:rPr>
              <w:instrText xml:space="preserve"> PAGEREF _Toc498425933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4" w:history="1">
            <w:r w:rsidRPr="00B96890">
              <w:rPr>
                <w:rStyle w:val="Hyperlink"/>
                <w:noProof/>
              </w:rPr>
              <w:t>LCD only displays dark blocks on the first line</w:t>
            </w:r>
            <w:r>
              <w:rPr>
                <w:noProof/>
                <w:webHidden/>
              </w:rPr>
              <w:tab/>
            </w:r>
            <w:r>
              <w:rPr>
                <w:noProof/>
                <w:webHidden/>
              </w:rPr>
              <w:fldChar w:fldCharType="begin"/>
            </w:r>
            <w:r>
              <w:rPr>
                <w:noProof/>
                <w:webHidden/>
              </w:rPr>
              <w:instrText xml:space="preserve"> PAGEREF _Toc498425934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5" w:history="1">
            <w:r w:rsidRPr="00B96890">
              <w:rPr>
                <w:rStyle w:val="Hyperlink"/>
                <w:noProof/>
              </w:rPr>
              <w:t>MPD fails to install</w:t>
            </w:r>
            <w:r>
              <w:rPr>
                <w:noProof/>
                <w:webHidden/>
              </w:rPr>
              <w:tab/>
            </w:r>
            <w:r>
              <w:rPr>
                <w:noProof/>
                <w:webHidden/>
              </w:rPr>
              <w:fldChar w:fldCharType="begin"/>
            </w:r>
            <w:r>
              <w:rPr>
                <w:noProof/>
                <w:webHidden/>
              </w:rPr>
              <w:instrText xml:space="preserve"> PAGEREF _Toc498425935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6" w:history="1">
            <w:r w:rsidRPr="00B96890">
              <w:rPr>
                <w:rStyle w:val="Hyperlink"/>
                <w:noProof/>
              </w:rPr>
              <w:t>Music Player Daemon won’t start</w:t>
            </w:r>
            <w:r>
              <w:rPr>
                <w:noProof/>
                <w:webHidden/>
              </w:rPr>
              <w:tab/>
            </w:r>
            <w:r>
              <w:rPr>
                <w:noProof/>
                <w:webHidden/>
              </w:rPr>
              <w:fldChar w:fldCharType="begin"/>
            </w:r>
            <w:r>
              <w:rPr>
                <w:noProof/>
                <w:webHidden/>
              </w:rPr>
              <w:instrText xml:space="preserve"> PAGEREF _Toc498425936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7" w:history="1">
            <w:r w:rsidRPr="00B96890">
              <w:rPr>
                <w:rStyle w:val="Hyperlink"/>
                <w:noProof/>
              </w:rPr>
              <w:t>The MPD program may display a socket error</w:t>
            </w:r>
            <w:r>
              <w:rPr>
                <w:noProof/>
                <w:webHidden/>
              </w:rPr>
              <w:tab/>
            </w:r>
            <w:r>
              <w:rPr>
                <w:noProof/>
                <w:webHidden/>
              </w:rPr>
              <w:fldChar w:fldCharType="begin"/>
            </w:r>
            <w:r>
              <w:rPr>
                <w:noProof/>
                <w:webHidden/>
              </w:rPr>
              <w:instrText xml:space="preserve"> PAGEREF _Toc498425937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8" w:history="1">
            <w:r w:rsidRPr="00B96890">
              <w:rPr>
                <w:rStyle w:val="Hyperlink"/>
                <w:noProof/>
              </w:rPr>
              <w:t>The LCD displays the message “No playlists”</w:t>
            </w:r>
            <w:r>
              <w:rPr>
                <w:noProof/>
                <w:webHidden/>
              </w:rPr>
              <w:tab/>
            </w:r>
            <w:r>
              <w:rPr>
                <w:noProof/>
                <w:webHidden/>
              </w:rPr>
              <w:fldChar w:fldCharType="begin"/>
            </w:r>
            <w:r>
              <w:rPr>
                <w:noProof/>
                <w:webHidden/>
              </w:rPr>
              <w:instrText xml:space="preserve"> PAGEREF _Toc498425938 \h </w:instrText>
            </w:r>
            <w:r>
              <w:rPr>
                <w:noProof/>
                <w:webHidden/>
              </w:rPr>
            </w:r>
            <w:r>
              <w:rPr>
                <w:noProof/>
                <w:webHidden/>
              </w:rPr>
              <w:fldChar w:fldCharType="separate"/>
            </w:r>
            <w:r>
              <w:rPr>
                <w:noProof/>
                <w:webHidden/>
              </w:rPr>
              <w:t>11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39" w:history="1">
            <w:r w:rsidRPr="00B96890">
              <w:rPr>
                <w:rStyle w:val="Hyperlink"/>
                <w:noProof/>
              </w:rPr>
              <w:t>Constant alternate display of Station Name and Volume</w:t>
            </w:r>
            <w:r>
              <w:rPr>
                <w:noProof/>
                <w:webHidden/>
              </w:rPr>
              <w:tab/>
            </w:r>
            <w:r>
              <w:rPr>
                <w:noProof/>
                <w:webHidden/>
              </w:rPr>
              <w:fldChar w:fldCharType="begin"/>
            </w:r>
            <w:r>
              <w:rPr>
                <w:noProof/>
                <w:webHidden/>
              </w:rPr>
              <w:instrText xml:space="preserve"> PAGEREF _Toc498425939 \h </w:instrText>
            </w:r>
            <w:r>
              <w:rPr>
                <w:noProof/>
                <w:webHidden/>
              </w:rPr>
            </w:r>
            <w:r>
              <w:rPr>
                <w:noProof/>
                <w:webHidden/>
              </w:rPr>
              <w:fldChar w:fldCharType="separate"/>
            </w:r>
            <w:r>
              <w:rPr>
                <w:noProof/>
                <w:webHidden/>
              </w:rPr>
              <w:t>12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0" w:history="1">
            <w:r w:rsidRPr="00B96890">
              <w:rPr>
                <w:rStyle w:val="Hyperlink"/>
                <w:noProof/>
              </w:rPr>
              <w:t>The MPD daemon complains about the avahi daemon</w:t>
            </w:r>
            <w:r>
              <w:rPr>
                <w:noProof/>
                <w:webHidden/>
              </w:rPr>
              <w:tab/>
            </w:r>
            <w:r>
              <w:rPr>
                <w:noProof/>
                <w:webHidden/>
              </w:rPr>
              <w:fldChar w:fldCharType="begin"/>
            </w:r>
            <w:r>
              <w:rPr>
                <w:noProof/>
                <w:webHidden/>
              </w:rPr>
              <w:instrText xml:space="preserve"> PAGEREF _Toc498425940 \h </w:instrText>
            </w:r>
            <w:r>
              <w:rPr>
                <w:noProof/>
                <w:webHidden/>
              </w:rPr>
            </w:r>
            <w:r>
              <w:rPr>
                <w:noProof/>
                <w:webHidden/>
              </w:rPr>
              <w:fldChar w:fldCharType="separate"/>
            </w:r>
            <w:r>
              <w:rPr>
                <w:noProof/>
                <w:webHidden/>
              </w:rPr>
              <w:t>12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1" w:history="1">
            <w:r w:rsidRPr="00B96890">
              <w:rPr>
                <w:rStyle w:val="Hyperlink"/>
                <w:noProof/>
              </w:rPr>
              <w:t>Buttons seem to be pressing themselves</w:t>
            </w:r>
            <w:r>
              <w:rPr>
                <w:noProof/>
                <w:webHidden/>
              </w:rPr>
              <w:tab/>
            </w:r>
            <w:r>
              <w:rPr>
                <w:noProof/>
                <w:webHidden/>
              </w:rPr>
              <w:fldChar w:fldCharType="begin"/>
            </w:r>
            <w:r>
              <w:rPr>
                <w:noProof/>
                <w:webHidden/>
              </w:rPr>
              <w:instrText xml:space="preserve"> PAGEREF _Toc498425941 \h </w:instrText>
            </w:r>
            <w:r>
              <w:rPr>
                <w:noProof/>
                <w:webHidden/>
              </w:rPr>
            </w:r>
            <w:r>
              <w:rPr>
                <w:noProof/>
                <w:webHidden/>
              </w:rPr>
              <w:fldChar w:fldCharType="separate"/>
            </w:r>
            <w:r>
              <w:rPr>
                <w:noProof/>
                <w:webHidden/>
              </w:rPr>
              <w:t>12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2" w:history="1">
            <w:r w:rsidRPr="00B96890">
              <w:rPr>
                <w:rStyle w:val="Hyperlink"/>
                <w:noProof/>
              </w:rPr>
              <w:t>Radio daemon doesn’t start or hangs</w:t>
            </w:r>
            <w:r>
              <w:rPr>
                <w:noProof/>
                <w:webHidden/>
              </w:rPr>
              <w:tab/>
            </w:r>
            <w:r>
              <w:rPr>
                <w:noProof/>
                <w:webHidden/>
              </w:rPr>
              <w:fldChar w:fldCharType="begin"/>
            </w:r>
            <w:r>
              <w:rPr>
                <w:noProof/>
                <w:webHidden/>
              </w:rPr>
              <w:instrText xml:space="preserve"> PAGEREF _Toc498425942 \h </w:instrText>
            </w:r>
            <w:r>
              <w:rPr>
                <w:noProof/>
                <w:webHidden/>
              </w:rPr>
            </w:r>
            <w:r>
              <w:rPr>
                <w:noProof/>
                <w:webHidden/>
              </w:rPr>
              <w:fldChar w:fldCharType="separate"/>
            </w:r>
            <w:r>
              <w:rPr>
                <w:noProof/>
                <w:webHidden/>
              </w:rPr>
              <w:t>12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3" w:history="1">
            <w:r w:rsidRPr="00B96890">
              <w:rPr>
                <w:rStyle w:val="Hyperlink"/>
                <w:noProof/>
              </w:rPr>
              <w:t>Stream decode problems</w:t>
            </w:r>
            <w:r>
              <w:rPr>
                <w:noProof/>
                <w:webHidden/>
              </w:rPr>
              <w:tab/>
            </w:r>
            <w:r>
              <w:rPr>
                <w:noProof/>
                <w:webHidden/>
              </w:rPr>
              <w:fldChar w:fldCharType="begin"/>
            </w:r>
            <w:r>
              <w:rPr>
                <w:noProof/>
                <w:webHidden/>
              </w:rPr>
              <w:instrText xml:space="preserve"> PAGEREF _Toc498425943 \h </w:instrText>
            </w:r>
            <w:r>
              <w:rPr>
                <w:noProof/>
                <w:webHidden/>
              </w:rPr>
            </w:r>
            <w:r>
              <w:rPr>
                <w:noProof/>
                <w:webHidden/>
              </w:rPr>
              <w:fldChar w:fldCharType="separate"/>
            </w:r>
            <w:r>
              <w:rPr>
                <w:noProof/>
                <w:webHidden/>
              </w:rPr>
              <w:t>1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4" w:history="1">
            <w:r w:rsidRPr="00B96890">
              <w:rPr>
                <w:rStyle w:val="Hyperlink"/>
                <w:noProof/>
              </w:rPr>
              <w:t>Cannot mount remote network drive</w:t>
            </w:r>
            <w:r>
              <w:rPr>
                <w:noProof/>
                <w:webHidden/>
              </w:rPr>
              <w:tab/>
            </w:r>
            <w:r>
              <w:rPr>
                <w:noProof/>
                <w:webHidden/>
              </w:rPr>
              <w:fldChar w:fldCharType="begin"/>
            </w:r>
            <w:r>
              <w:rPr>
                <w:noProof/>
                <w:webHidden/>
              </w:rPr>
              <w:instrText xml:space="preserve"> PAGEREF _Toc498425944 \h </w:instrText>
            </w:r>
            <w:r>
              <w:rPr>
                <w:noProof/>
                <w:webHidden/>
              </w:rPr>
            </w:r>
            <w:r>
              <w:rPr>
                <w:noProof/>
                <w:webHidden/>
              </w:rPr>
              <w:fldChar w:fldCharType="separate"/>
            </w:r>
            <w:r>
              <w:rPr>
                <w:noProof/>
                <w:webHidden/>
              </w:rPr>
              <w:t>1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5" w:history="1">
            <w:r w:rsidRPr="00B96890">
              <w:rPr>
                <w:rStyle w:val="Hyperlink"/>
                <w:noProof/>
              </w:rPr>
              <w:t>Button or Rotary encoder problems</w:t>
            </w:r>
            <w:r>
              <w:rPr>
                <w:noProof/>
                <w:webHidden/>
              </w:rPr>
              <w:tab/>
            </w:r>
            <w:r>
              <w:rPr>
                <w:noProof/>
                <w:webHidden/>
              </w:rPr>
              <w:fldChar w:fldCharType="begin"/>
            </w:r>
            <w:r>
              <w:rPr>
                <w:noProof/>
                <w:webHidden/>
              </w:rPr>
              <w:instrText xml:space="preserve"> PAGEREF _Toc498425945 \h </w:instrText>
            </w:r>
            <w:r>
              <w:rPr>
                <w:noProof/>
                <w:webHidden/>
              </w:rPr>
            </w:r>
            <w:r>
              <w:rPr>
                <w:noProof/>
                <w:webHidden/>
              </w:rPr>
              <w:fldChar w:fldCharType="separate"/>
            </w:r>
            <w:r>
              <w:rPr>
                <w:noProof/>
                <w:webHidden/>
              </w:rPr>
              <w:t>12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6" w:history="1">
            <w:r w:rsidRPr="00B96890">
              <w:rPr>
                <w:rStyle w:val="Hyperlink"/>
                <w:noProof/>
              </w:rPr>
              <w:t>Rotary encoders not working</w:t>
            </w:r>
            <w:r>
              <w:rPr>
                <w:noProof/>
                <w:webHidden/>
              </w:rPr>
              <w:tab/>
            </w:r>
            <w:r>
              <w:rPr>
                <w:noProof/>
                <w:webHidden/>
              </w:rPr>
              <w:fldChar w:fldCharType="begin"/>
            </w:r>
            <w:r>
              <w:rPr>
                <w:noProof/>
                <w:webHidden/>
              </w:rPr>
              <w:instrText xml:space="preserve"> PAGEREF _Toc498425946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7" w:history="1">
            <w:r w:rsidRPr="00B96890">
              <w:rPr>
                <w:rStyle w:val="Hyperlink"/>
                <w:noProof/>
              </w:rPr>
              <w:t>Volume control not working with DAC or USB speakers</w:t>
            </w:r>
            <w:r>
              <w:rPr>
                <w:noProof/>
                <w:webHidden/>
              </w:rPr>
              <w:tab/>
            </w:r>
            <w:r>
              <w:rPr>
                <w:noProof/>
                <w:webHidden/>
              </w:rPr>
              <w:fldChar w:fldCharType="begin"/>
            </w:r>
            <w:r>
              <w:rPr>
                <w:noProof/>
                <w:webHidden/>
              </w:rPr>
              <w:instrText xml:space="preserve"> PAGEREF _Toc498425947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8" w:history="1">
            <w:r w:rsidRPr="00B96890">
              <w:rPr>
                <w:rStyle w:val="Hyperlink"/>
                <w:noProof/>
              </w:rPr>
              <w:t>Noisy interference on the radio</w:t>
            </w:r>
            <w:r>
              <w:rPr>
                <w:noProof/>
                <w:webHidden/>
              </w:rPr>
              <w:tab/>
            </w:r>
            <w:r>
              <w:rPr>
                <w:noProof/>
                <w:webHidden/>
              </w:rPr>
              <w:fldChar w:fldCharType="begin"/>
            </w:r>
            <w:r>
              <w:rPr>
                <w:noProof/>
                <w:webHidden/>
              </w:rPr>
              <w:instrText xml:space="preserve"> PAGEREF _Toc498425948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49" w:history="1">
            <w:r w:rsidRPr="00B96890">
              <w:rPr>
                <w:rStyle w:val="Hyperlink"/>
                <w:noProof/>
              </w:rPr>
              <w:t>Humming sound on the radio</w:t>
            </w:r>
            <w:r>
              <w:rPr>
                <w:noProof/>
                <w:webHidden/>
              </w:rPr>
              <w:tab/>
            </w:r>
            <w:r>
              <w:rPr>
                <w:noProof/>
                <w:webHidden/>
              </w:rPr>
              <w:fldChar w:fldCharType="begin"/>
            </w:r>
            <w:r>
              <w:rPr>
                <w:noProof/>
                <w:webHidden/>
              </w:rPr>
              <w:instrText xml:space="preserve"> PAGEREF _Toc498425949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0" w:history="1">
            <w:r w:rsidRPr="00B96890">
              <w:rPr>
                <w:rStyle w:val="Hyperlink"/>
                <w:noProof/>
              </w:rPr>
              <w:t>Music is first heard at boot time then stops and restarts</w:t>
            </w:r>
            <w:r>
              <w:rPr>
                <w:noProof/>
                <w:webHidden/>
              </w:rPr>
              <w:tab/>
            </w:r>
            <w:r>
              <w:rPr>
                <w:noProof/>
                <w:webHidden/>
              </w:rPr>
              <w:fldChar w:fldCharType="begin"/>
            </w:r>
            <w:r>
              <w:rPr>
                <w:noProof/>
                <w:webHidden/>
              </w:rPr>
              <w:instrText xml:space="preserve"> PAGEREF _Toc498425950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1" w:history="1">
            <w:r w:rsidRPr="00B96890">
              <w:rPr>
                <w:rStyle w:val="Hyperlink"/>
                <w:noProof/>
              </w:rPr>
              <w:t>USB device won’t play</w:t>
            </w:r>
            <w:r>
              <w:rPr>
                <w:noProof/>
                <w:webHidden/>
              </w:rPr>
              <w:tab/>
            </w:r>
            <w:r>
              <w:rPr>
                <w:noProof/>
                <w:webHidden/>
              </w:rPr>
              <w:fldChar w:fldCharType="begin"/>
            </w:r>
            <w:r>
              <w:rPr>
                <w:noProof/>
                <w:webHidden/>
              </w:rPr>
              <w:instrText xml:space="preserve"> PAGEREF _Toc498425951 \h </w:instrText>
            </w:r>
            <w:r>
              <w:rPr>
                <w:noProof/>
                <w:webHidden/>
              </w:rPr>
            </w:r>
            <w:r>
              <w:rPr>
                <w:noProof/>
                <w:webHidden/>
              </w:rPr>
              <w:fldChar w:fldCharType="separate"/>
            </w:r>
            <w:r>
              <w:rPr>
                <w:noProof/>
                <w:webHidden/>
              </w:rPr>
              <w:t>12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2" w:history="1">
            <w:r w:rsidRPr="00B96890">
              <w:rPr>
                <w:rStyle w:val="Hyperlink"/>
                <w:noProof/>
                <w:lang w:val="en-US"/>
              </w:rPr>
              <w:t>Unexpected message during an upgrade</w:t>
            </w:r>
            <w:r>
              <w:rPr>
                <w:noProof/>
                <w:webHidden/>
              </w:rPr>
              <w:tab/>
            </w:r>
            <w:r>
              <w:rPr>
                <w:noProof/>
                <w:webHidden/>
              </w:rPr>
              <w:fldChar w:fldCharType="begin"/>
            </w:r>
            <w:r>
              <w:rPr>
                <w:noProof/>
                <w:webHidden/>
              </w:rPr>
              <w:instrText xml:space="preserve"> PAGEREF _Toc498425952 \h </w:instrText>
            </w:r>
            <w:r>
              <w:rPr>
                <w:noProof/>
                <w:webHidden/>
              </w:rPr>
            </w:r>
            <w:r>
              <w:rPr>
                <w:noProof/>
                <w:webHidden/>
              </w:rPr>
              <w:fldChar w:fldCharType="separate"/>
            </w:r>
            <w:r>
              <w:rPr>
                <w:noProof/>
                <w:webHidden/>
              </w:rPr>
              <w:t>12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3" w:history="1">
            <w:r w:rsidRPr="00B96890">
              <w:rPr>
                <w:rStyle w:val="Hyperlink"/>
                <w:noProof/>
                <w:lang w:val="en-US"/>
              </w:rPr>
              <w:t>Missing logrotate or other configuration files</w:t>
            </w:r>
            <w:r>
              <w:rPr>
                <w:noProof/>
                <w:webHidden/>
              </w:rPr>
              <w:tab/>
            </w:r>
            <w:r>
              <w:rPr>
                <w:noProof/>
                <w:webHidden/>
              </w:rPr>
              <w:fldChar w:fldCharType="begin"/>
            </w:r>
            <w:r>
              <w:rPr>
                <w:noProof/>
                <w:webHidden/>
              </w:rPr>
              <w:instrText xml:space="preserve"> PAGEREF _Toc498425953 \h </w:instrText>
            </w:r>
            <w:r>
              <w:rPr>
                <w:noProof/>
                <w:webHidden/>
              </w:rPr>
            </w:r>
            <w:r>
              <w:rPr>
                <w:noProof/>
                <w:webHidden/>
              </w:rPr>
              <w:fldChar w:fldCharType="separate"/>
            </w:r>
            <w:r>
              <w:rPr>
                <w:noProof/>
                <w:webHidden/>
              </w:rPr>
              <w:t>12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4" w:history="1">
            <w:r w:rsidRPr="00B96890">
              <w:rPr>
                <w:rStyle w:val="Hyperlink"/>
                <w:noProof/>
              </w:rPr>
              <w:t>IR remote control problems</w:t>
            </w:r>
            <w:r>
              <w:rPr>
                <w:noProof/>
                <w:webHidden/>
              </w:rPr>
              <w:tab/>
            </w:r>
            <w:r>
              <w:rPr>
                <w:noProof/>
                <w:webHidden/>
              </w:rPr>
              <w:fldChar w:fldCharType="begin"/>
            </w:r>
            <w:r>
              <w:rPr>
                <w:noProof/>
                <w:webHidden/>
              </w:rPr>
              <w:instrText xml:space="preserve"> PAGEREF _Toc498425954 \h </w:instrText>
            </w:r>
            <w:r>
              <w:rPr>
                <w:noProof/>
                <w:webHidden/>
              </w:rPr>
            </w:r>
            <w:r>
              <w:rPr>
                <w:noProof/>
                <w:webHidden/>
              </w:rPr>
              <w:fldChar w:fldCharType="separate"/>
            </w:r>
            <w:r>
              <w:rPr>
                <w:noProof/>
                <w:webHidden/>
              </w:rPr>
              <w:t>12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55" w:history="1">
            <w:r w:rsidRPr="00B96890">
              <w:rPr>
                <w:rStyle w:val="Hyperlink"/>
                <w:noProof/>
              </w:rPr>
              <w:t>The irrecord program complains that lircd.conf already exists</w:t>
            </w:r>
            <w:r>
              <w:rPr>
                <w:noProof/>
                <w:webHidden/>
              </w:rPr>
              <w:tab/>
            </w:r>
            <w:r>
              <w:rPr>
                <w:noProof/>
                <w:webHidden/>
              </w:rPr>
              <w:fldChar w:fldCharType="begin"/>
            </w:r>
            <w:r>
              <w:rPr>
                <w:noProof/>
                <w:webHidden/>
              </w:rPr>
              <w:instrText xml:space="preserve"> PAGEREF _Toc498425955 \h </w:instrText>
            </w:r>
            <w:r>
              <w:rPr>
                <w:noProof/>
                <w:webHidden/>
              </w:rPr>
            </w:r>
            <w:r>
              <w:rPr>
                <w:noProof/>
                <w:webHidden/>
              </w:rPr>
              <w:fldChar w:fldCharType="separate"/>
            </w:r>
            <w:r>
              <w:rPr>
                <w:noProof/>
                <w:webHidden/>
              </w:rPr>
              <w:t>12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56" w:history="1">
            <w:r w:rsidRPr="00B96890">
              <w:rPr>
                <w:rStyle w:val="Hyperlink"/>
                <w:noProof/>
              </w:rPr>
              <w:t>The irrecord cannot open /dev/lirc0</w:t>
            </w:r>
            <w:r>
              <w:rPr>
                <w:noProof/>
                <w:webHidden/>
              </w:rPr>
              <w:tab/>
            </w:r>
            <w:r>
              <w:rPr>
                <w:noProof/>
                <w:webHidden/>
              </w:rPr>
              <w:fldChar w:fldCharType="begin"/>
            </w:r>
            <w:r>
              <w:rPr>
                <w:noProof/>
                <w:webHidden/>
              </w:rPr>
              <w:instrText xml:space="preserve"> PAGEREF _Toc498425956 \h </w:instrText>
            </w:r>
            <w:r>
              <w:rPr>
                <w:noProof/>
                <w:webHidden/>
              </w:rPr>
            </w:r>
            <w:r>
              <w:rPr>
                <w:noProof/>
                <w:webHidden/>
              </w:rPr>
              <w:fldChar w:fldCharType="separate"/>
            </w:r>
            <w:r>
              <w:rPr>
                <w:noProof/>
                <w:webHidden/>
              </w:rPr>
              <w:t>124</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57" w:history="1">
            <w:r w:rsidRPr="00B96890">
              <w:rPr>
                <w:rStyle w:val="Hyperlink"/>
                <w:noProof/>
                <w:lang w:val="en-US"/>
              </w:rPr>
              <w:t>Remote control software does not start up</w:t>
            </w:r>
            <w:r>
              <w:rPr>
                <w:noProof/>
                <w:webHidden/>
              </w:rPr>
              <w:tab/>
            </w:r>
            <w:r>
              <w:rPr>
                <w:noProof/>
                <w:webHidden/>
              </w:rPr>
              <w:fldChar w:fldCharType="begin"/>
            </w:r>
            <w:r>
              <w:rPr>
                <w:noProof/>
                <w:webHidden/>
              </w:rPr>
              <w:instrText xml:space="preserve"> PAGEREF _Toc498425957 \h </w:instrText>
            </w:r>
            <w:r>
              <w:rPr>
                <w:noProof/>
                <w:webHidden/>
              </w:rPr>
            </w:r>
            <w:r>
              <w:rPr>
                <w:noProof/>
                <w:webHidden/>
              </w:rPr>
              <w:fldChar w:fldCharType="separate"/>
            </w:r>
            <w:r>
              <w:rPr>
                <w:noProof/>
                <w:webHidden/>
              </w:rPr>
              <w:t>12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8" w:history="1">
            <w:r w:rsidRPr="00B96890">
              <w:rPr>
                <w:rStyle w:val="Hyperlink"/>
                <w:noProof/>
              </w:rPr>
              <w:t>HiFBerry DAC plus no sound</w:t>
            </w:r>
            <w:r>
              <w:rPr>
                <w:noProof/>
                <w:webHidden/>
              </w:rPr>
              <w:tab/>
            </w:r>
            <w:r>
              <w:rPr>
                <w:noProof/>
                <w:webHidden/>
              </w:rPr>
              <w:fldChar w:fldCharType="begin"/>
            </w:r>
            <w:r>
              <w:rPr>
                <w:noProof/>
                <w:webHidden/>
              </w:rPr>
              <w:instrText xml:space="preserve"> PAGEREF _Toc498425958 \h </w:instrText>
            </w:r>
            <w:r>
              <w:rPr>
                <w:noProof/>
                <w:webHidden/>
              </w:rPr>
            </w:r>
            <w:r>
              <w:rPr>
                <w:noProof/>
                <w:webHidden/>
              </w:rPr>
              <w:fldChar w:fldCharType="separate"/>
            </w:r>
            <w:r>
              <w:rPr>
                <w:noProof/>
                <w:webHidden/>
              </w:rPr>
              <w:t>12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59" w:history="1">
            <w:r w:rsidRPr="00B96890">
              <w:rPr>
                <w:rStyle w:val="Hyperlink"/>
                <w:noProof/>
              </w:rPr>
              <w:t>The radio keeps skipping radio stations</w:t>
            </w:r>
            <w:r>
              <w:rPr>
                <w:noProof/>
                <w:webHidden/>
              </w:rPr>
              <w:tab/>
            </w:r>
            <w:r>
              <w:rPr>
                <w:noProof/>
                <w:webHidden/>
              </w:rPr>
              <w:fldChar w:fldCharType="begin"/>
            </w:r>
            <w:r>
              <w:rPr>
                <w:noProof/>
                <w:webHidden/>
              </w:rPr>
              <w:instrText xml:space="preserve"> PAGEREF _Toc498425959 \h </w:instrText>
            </w:r>
            <w:r>
              <w:rPr>
                <w:noProof/>
                <w:webHidden/>
              </w:rPr>
            </w:r>
            <w:r>
              <w:rPr>
                <w:noProof/>
                <w:webHidden/>
              </w:rPr>
              <w:fldChar w:fldCharType="separate"/>
            </w:r>
            <w:r>
              <w:rPr>
                <w:noProof/>
                <w:webHidden/>
              </w:rPr>
              <w:t>12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60" w:history="1">
            <w:r w:rsidRPr="00B96890">
              <w:rPr>
                <w:rStyle w:val="Hyperlink"/>
                <w:noProof/>
              </w:rPr>
              <w:t>Using the diagnostic programs</w:t>
            </w:r>
            <w:r>
              <w:rPr>
                <w:noProof/>
                <w:webHidden/>
              </w:rPr>
              <w:tab/>
            </w:r>
            <w:r>
              <w:rPr>
                <w:noProof/>
                <w:webHidden/>
              </w:rPr>
              <w:fldChar w:fldCharType="begin"/>
            </w:r>
            <w:r>
              <w:rPr>
                <w:noProof/>
                <w:webHidden/>
              </w:rPr>
              <w:instrText xml:space="preserve"> PAGEREF _Toc498425960 \h </w:instrText>
            </w:r>
            <w:r>
              <w:rPr>
                <w:noProof/>
                <w:webHidden/>
              </w:rPr>
            </w:r>
            <w:r>
              <w:rPr>
                <w:noProof/>
                <w:webHidden/>
              </w:rPr>
              <w:fldChar w:fldCharType="separate"/>
            </w:r>
            <w:r>
              <w:rPr>
                <w:noProof/>
                <w:webHidden/>
              </w:rPr>
              <w:t>12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1" w:history="1">
            <w:r w:rsidRPr="00B96890">
              <w:rPr>
                <w:rStyle w:val="Hyperlink"/>
                <w:noProof/>
              </w:rPr>
              <w:t>The test_lcd, test_i2c_lcd and test_ada_lcd programs</w:t>
            </w:r>
            <w:r>
              <w:rPr>
                <w:noProof/>
                <w:webHidden/>
              </w:rPr>
              <w:tab/>
            </w:r>
            <w:r>
              <w:rPr>
                <w:noProof/>
                <w:webHidden/>
              </w:rPr>
              <w:fldChar w:fldCharType="begin"/>
            </w:r>
            <w:r>
              <w:rPr>
                <w:noProof/>
                <w:webHidden/>
              </w:rPr>
              <w:instrText xml:space="preserve"> PAGEREF _Toc498425961 \h </w:instrText>
            </w:r>
            <w:r>
              <w:rPr>
                <w:noProof/>
                <w:webHidden/>
              </w:rPr>
            </w:r>
            <w:r>
              <w:rPr>
                <w:noProof/>
                <w:webHidden/>
              </w:rPr>
              <w:fldChar w:fldCharType="separate"/>
            </w:r>
            <w:r>
              <w:rPr>
                <w:noProof/>
                <w:webHidden/>
              </w:rPr>
              <w:t>12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2" w:history="1">
            <w:r w:rsidRPr="00B96890">
              <w:rPr>
                <w:rStyle w:val="Hyperlink"/>
                <w:noProof/>
              </w:rPr>
              <w:t>The test_switches program</w:t>
            </w:r>
            <w:r>
              <w:rPr>
                <w:noProof/>
                <w:webHidden/>
              </w:rPr>
              <w:tab/>
            </w:r>
            <w:r>
              <w:rPr>
                <w:noProof/>
                <w:webHidden/>
              </w:rPr>
              <w:fldChar w:fldCharType="begin"/>
            </w:r>
            <w:r>
              <w:rPr>
                <w:noProof/>
                <w:webHidden/>
              </w:rPr>
              <w:instrText xml:space="preserve"> PAGEREF _Toc498425962 \h </w:instrText>
            </w:r>
            <w:r>
              <w:rPr>
                <w:noProof/>
                <w:webHidden/>
              </w:rPr>
            </w:r>
            <w:r>
              <w:rPr>
                <w:noProof/>
                <w:webHidden/>
              </w:rPr>
              <w:fldChar w:fldCharType="separate"/>
            </w:r>
            <w:r>
              <w:rPr>
                <w:noProof/>
                <w:webHidden/>
              </w:rPr>
              <w:t>12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3" w:history="1">
            <w:r w:rsidRPr="00B96890">
              <w:rPr>
                <w:rStyle w:val="Hyperlink"/>
                <w:noProof/>
              </w:rPr>
              <w:t>The test_rotary_class.py program</w:t>
            </w:r>
            <w:r>
              <w:rPr>
                <w:noProof/>
                <w:webHidden/>
              </w:rPr>
              <w:tab/>
            </w:r>
            <w:r>
              <w:rPr>
                <w:noProof/>
                <w:webHidden/>
              </w:rPr>
              <w:fldChar w:fldCharType="begin"/>
            </w:r>
            <w:r>
              <w:rPr>
                <w:noProof/>
                <w:webHidden/>
              </w:rPr>
              <w:instrText xml:space="preserve"> PAGEREF _Toc498425963 \h </w:instrText>
            </w:r>
            <w:r>
              <w:rPr>
                <w:noProof/>
                <w:webHidden/>
              </w:rPr>
            </w:r>
            <w:r>
              <w:rPr>
                <w:noProof/>
                <w:webHidden/>
              </w:rPr>
              <w:fldChar w:fldCharType="separate"/>
            </w:r>
            <w:r>
              <w:rPr>
                <w:noProof/>
                <w:webHidden/>
              </w:rPr>
              <w:t>12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4" w:history="1">
            <w:r w:rsidRPr="00B96890">
              <w:rPr>
                <w:rStyle w:val="Hyperlink"/>
                <w:noProof/>
              </w:rPr>
              <w:t>The remote_control program</w:t>
            </w:r>
            <w:r>
              <w:rPr>
                <w:noProof/>
                <w:webHidden/>
              </w:rPr>
              <w:tab/>
            </w:r>
            <w:r>
              <w:rPr>
                <w:noProof/>
                <w:webHidden/>
              </w:rPr>
              <w:fldChar w:fldCharType="begin"/>
            </w:r>
            <w:r>
              <w:rPr>
                <w:noProof/>
                <w:webHidden/>
              </w:rPr>
              <w:instrText xml:space="preserve"> PAGEREF _Toc498425964 \h </w:instrText>
            </w:r>
            <w:r>
              <w:rPr>
                <w:noProof/>
                <w:webHidden/>
              </w:rPr>
            </w:r>
            <w:r>
              <w:rPr>
                <w:noProof/>
                <w:webHidden/>
              </w:rPr>
              <w:fldChar w:fldCharType="separate"/>
            </w:r>
            <w:r>
              <w:rPr>
                <w:noProof/>
                <w:webHidden/>
              </w:rPr>
              <w:t>12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5" w:history="1">
            <w:r w:rsidRPr="00B96890">
              <w:rPr>
                <w:rStyle w:val="Hyperlink"/>
                <w:noProof/>
              </w:rPr>
              <w:t>The display_model program</w:t>
            </w:r>
            <w:r>
              <w:rPr>
                <w:noProof/>
                <w:webHidden/>
              </w:rPr>
              <w:tab/>
            </w:r>
            <w:r>
              <w:rPr>
                <w:noProof/>
                <w:webHidden/>
              </w:rPr>
              <w:fldChar w:fldCharType="begin"/>
            </w:r>
            <w:r>
              <w:rPr>
                <w:noProof/>
                <w:webHidden/>
              </w:rPr>
              <w:instrText xml:space="preserve"> PAGEREF _Toc498425965 \h </w:instrText>
            </w:r>
            <w:r>
              <w:rPr>
                <w:noProof/>
                <w:webHidden/>
              </w:rPr>
            </w:r>
            <w:r>
              <w:rPr>
                <w:noProof/>
                <w:webHidden/>
              </w:rPr>
              <w:fldChar w:fldCharType="separate"/>
            </w:r>
            <w:r>
              <w:rPr>
                <w:noProof/>
                <w:webHidden/>
              </w:rPr>
              <w:t>12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6" w:history="1">
            <w:r w:rsidRPr="00B96890">
              <w:rPr>
                <w:rStyle w:val="Hyperlink"/>
                <w:noProof/>
              </w:rPr>
              <w:t>The display_current program</w:t>
            </w:r>
            <w:r>
              <w:rPr>
                <w:noProof/>
                <w:webHidden/>
              </w:rPr>
              <w:tab/>
            </w:r>
            <w:r>
              <w:rPr>
                <w:noProof/>
                <w:webHidden/>
              </w:rPr>
              <w:fldChar w:fldCharType="begin"/>
            </w:r>
            <w:r>
              <w:rPr>
                <w:noProof/>
                <w:webHidden/>
              </w:rPr>
              <w:instrText xml:space="preserve"> PAGEREF _Toc498425966 \h </w:instrText>
            </w:r>
            <w:r>
              <w:rPr>
                <w:noProof/>
                <w:webHidden/>
              </w:rPr>
            </w:r>
            <w:r>
              <w:rPr>
                <w:noProof/>
                <w:webHidden/>
              </w:rPr>
              <w:fldChar w:fldCharType="separate"/>
            </w:r>
            <w:r>
              <w:rPr>
                <w:noProof/>
                <w:webHidden/>
              </w:rPr>
              <w:t>12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67" w:history="1">
            <w:r w:rsidRPr="00B96890">
              <w:rPr>
                <w:rStyle w:val="Hyperlink"/>
                <w:noProof/>
              </w:rPr>
              <w:t>The wiring program</w:t>
            </w:r>
            <w:r>
              <w:rPr>
                <w:noProof/>
                <w:webHidden/>
              </w:rPr>
              <w:tab/>
            </w:r>
            <w:r>
              <w:rPr>
                <w:noProof/>
                <w:webHidden/>
              </w:rPr>
              <w:fldChar w:fldCharType="begin"/>
            </w:r>
            <w:r>
              <w:rPr>
                <w:noProof/>
                <w:webHidden/>
              </w:rPr>
              <w:instrText xml:space="preserve"> PAGEREF _Toc498425967 \h </w:instrText>
            </w:r>
            <w:r>
              <w:rPr>
                <w:noProof/>
                <w:webHidden/>
              </w:rPr>
            </w:r>
            <w:r>
              <w:rPr>
                <w:noProof/>
                <w:webHidden/>
              </w:rPr>
              <w:fldChar w:fldCharType="separate"/>
            </w:r>
            <w:r>
              <w:rPr>
                <w:noProof/>
                <w:webHidden/>
              </w:rPr>
              <w:t>12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68" w:history="1">
            <w:r w:rsidRPr="00B96890">
              <w:rPr>
                <w:rStyle w:val="Hyperlink"/>
                <w:noProof/>
              </w:rPr>
              <w:t>Running the radio program in nodaemon mode</w:t>
            </w:r>
            <w:r>
              <w:rPr>
                <w:noProof/>
                <w:webHidden/>
              </w:rPr>
              <w:tab/>
            </w:r>
            <w:r>
              <w:rPr>
                <w:noProof/>
                <w:webHidden/>
              </w:rPr>
              <w:fldChar w:fldCharType="begin"/>
            </w:r>
            <w:r>
              <w:rPr>
                <w:noProof/>
                <w:webHidden/>
              </w:rPr>
              <w:instrText xml:space="preserve"> PAGEREF _Toc498425968 \h </w:instrText>
            </w:r>
            <w:r>
              <w:rPr>
                <w:noProof/>
                <w:webHidden/>
              </w:rPr>
            </w:r>
            <w:r>
              <w:rPr>
                <w:noProof/>
                <w:webHidden/>
              </w:rPr>
              <w:fldChar w:fldCharType="separate"/>
            </w:r>
            <w:r>
              <w:rPr>
                <w:noProof/>
                <w:webHidden/>
              </w:rPr>
              <w:t>13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69" w:history="1">
            <w:r w:rsidRPr="00B96890">
              <w:rPr>
                <w:rStyle w:val="Hyperlink"/>
                <w:noProof/>
              </w:rPr>
              <w:t>Creating a log file in DEBUG mode</w:t>
            </w:r>
            <w:r>
              <w:rPr>
                <w:noProof/>
                <w:webHidden/>
              </w:rPr>
              <w:tab/>
            </w:r>
            <w:r>
              <w:rPr>
                <w:noProof/>
                <w:webHidden/>
              </w:rPr>
              <w:fldChar w:fldCharType="begin"/>
            </w:r>
            <w:r>
              <w:rPr>
                <w:noProof/>
                <w:webHidden/>
              </w:rPr>
              <w:instrText xml:space="preserve"> PAGEREF _Toc498425969 \h </w:instrText>
            </w:r>
            <w:r>
              <w:rPr>
                <w:noProof/>
                <w:webHidden/>
              </w:rPr>
            </w:r>
            <w:r>
              <w:rPr>
                <w:noProof/>
                <w:webHidden/>
              </w:rPr>
              <w:fldChar w:fldCharType="separate"/>
            </w:r>
            <w:r>
              <w:rPr>
                <w:noProof/>
                <w:webHidden/>
              </w:rPr>
              <w:t>13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0" w:history="1">
            <w:r w:rsidRPr="00B96890">
              <w:rPr>
                <w:rStyle w:val="Hyperlink"/>
                <w:noProof/>
              </w:rPr>
              <w:t>Displaying information about the Raspberry Pi</w:t>
            </w:r>
            <w:r>
              <w:rPr>
                <w:noProof/>
                <w:webHidden/>
              </w:rPr>
              <w:tab/>
            </w:r>
            <w:r>
              <w:rPr>
                <w:noProof/>
                <w:webHidden/>
              </w:rPr>
              <w:fldChar w:fldCharType="begin"/>
            </w:r>
            <w:r>
              <w:rPr>
                <w:noProof/>
                <w:webHidden/>
              </w:rPr>
              <w:instrText xml:space="preserve"> PAGEREF _Toc498425970 \h </w:instrText>
            </w:r>
            <w:r>
              <w:rPr>
                <w:noProof/>
                <w:webHidden/>
              </w:rPr>
            </w:r>
            <w:r>
              <w:rPr>
                <w:noProof/>
                <w:webHidden/>
              </w:rPr>
              <w:fldChar w:fldCharType="separate"/>
            </w:r>
            <w:r>
              <w:rPr>
                <w:noProof/>
                <w:webHidden/>
              </w:rPr>
              <w:t>13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71" w:history="1">
            <w:r w:rsidRPr="00B96890">
              <w:rPr>
                <w:rStyle w:val="Hyperlink"/>
                <w:noProof/>
              </w:rPr>
              <w:t>Displaying information about the Operating system</w:t>
            </w:r>
            <w:r>
              <w:rPr>
                <w:noProof/>
                <w:webHidden/>
              </w:rPr>
              <w:tab/>
            </w:r>
            <w:r>
              <w:rPr>
                <w:noProof/>
                <w:webHidden/>
              </w:rPr>
              <w:fldChar w:fldCharType="begin"/>
            </w:r>
            <w:r>
              <w:rPr>
                <w:noProof/>
                <w:webHidden/>
              </w:rPr>
              <w:instrText xml:space="preserve"> PAGEREF _Toc498425971 \h </w:instrText>
            </w:r>
            <w:r>
              <w:rPr>
                <w:noProof/>
                <w:webHidden/>
              </w:rPr>
            </w:r>
            <w:r>
              <w:rPr>
                <w:noProof/>
                <w:webHidden/>
              </w:rPr>
              <w:fldChar w:fldCharType="separate"/>
            </w:r>
            <w:r>
              <w:rPr>
                <w:noProof/>
                <w:webHidden/>
              </w:rPr>
              <w:t>13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72" w:history="1">
            <w:r w:rsidRPr="00B96890">
              <w:rPr>
                <w:rStyle w:val="Hyperlink"/>
                <w:noProof/>
                <w:lang w:val="en-US"/>
              </w:rPr>
              <w:t>Display the kernel details</w:t>
            </w:r>
            <w:r>
              <w:rPr>
                <w:noProof/>
                <w:webHidden/>
              </w:rPr>
              <w:tab/>
            </w:r>
            <w:r>
              <w:rPr>
                <w:noProof/>
                <w:webHidden/>
              </w:rPr>
              <w:fldChar w:fldCharType="begin"/>
            </w:r>
            <w:r>
              <w:rPr>
                <w:noProof/>
                <w:webHidden/>
              </w:rPr>
              <w:instrText xml:space="preserve"> PAGEREF _Toc498425972 \h </w:instrText>
            </w:r>
            <w:r>
              <w:rPr>
                <w:noProof/>
                <w:webHidden/>
              </w:rPr>
            </w:r>
            <w:r>
              <w:rPr>
                <w:noProof/>
                <w:webHidden/>
              </w:rPr>
              <w:fldChar w:fldCharType="separate"/>
            </w:r>
            <w:r>
              <w:rPr>
                <w:noProof/>
                <w:webHidden/>
              </w:rPr>
              <w:t>13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73" w:history="1">
            <w:r w:rsidRPr="00B96890">
              <w:rPr>
                <w:rStyle w:val="Hyperlink"/>
                <w:noProof/>
                <w:lang w:val="en-US"/>
              </w:rPr>
              <w:t>Displaying the GPIO information</w:t>
            </w:r>
            <w:r>
              <w:rPr>
                <w:noProof/>
                <w:webHidden/>
              </w:rPr>
              <w:tab/>
            </w:r>
            <w:r>
              <w:rPr>
                <w:noProof/>
                <w:webHidden/>
              </w:rPr>
              <w:fldChar w:fldCharType="begin"/>
            </w:r>
            <w:r>
              <w:rPr>
                <w:noProof/>
                <w:webHidden/>
              </w:rPr>
              <w:instrText xml:space="preserve"> PAGEREF _Toc498425973 \h </w:instrText>
            </w:r>
            <w:r>
              <w:rPr>
                <w:noProof/>
                <w:webHidden/>
              </w:rPr>
            </w:r>
            <w:r>
              <w:rPr>
                <w:noProof/>
                <w:webHidden/>
              </w:rPr>
              <w:fldChar w:fldCharType="separate"/>
            </w:r>
            <w:r>
              <w:rPr>
                <w:noProof/>
                <w:webHidden/>
              </w:rPr>
              <w:t>132</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74" w:history="1">
            <w:r w:rsidRPr="00B96890">
              <w:rPr>
                <w:rStyle w:val="Hyperlink"/>
                <w:noProof/>
              </w:rPr>
              <w:t>Configuring a wireless adaptor</w:t>
            </w:r>
            <w:r>
              <w:rPr>
                <w:noProof/>
                <w:webHidden/>
              </w:rPr>
              <w:tab/>
            </w:r>
            <w:r>
              <w:rPr>
                <w:noProof/>
                <w:webHidden/>
              </w:rPr>
              <w:fldChar w:fldCharType="begin"/>
            </w:r>
            <w:r>
              <w:rPr>
                <w:noProof/>
                <w:webHidden/>
              </w:rPr>
              <w:instrText xml:space="preserve"> PAGEREF _Toc498425974 \h </w:instrText>
            </w:r>
            <w:r>
              <w:rPr>
                <w:noProof/>
                <w:webHidden/>
              </w:rPr>
            </w:r>
            <w:r>
              <w:rPr>
                <w:noProof/>
                <w:webHidden/>
              </w:rPr>
              <w:fldChar w:fldCharType="separate"/>
            </w:r>
            <w:r>
              <w:rPr>
                <w:noProof/>
                <w:webHidden/>
              </w:rPr>
              <w:t>13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5" w:history="1">
            <w:r w:rsidRPr="00B96890">
              <w:rPr>
                <w:rStyle w:val="Hyperlink"/>
                <w:noProof/>
              </w:rPr>
              <w:t>Install the wireless adapter</w:t>
            </w:r>
            <w:r>
              <w:rPr>
                <w:noProof/>
                <w:webHidden/>
              </w:rPr>
              <w:tab/>
            </w:r>
            <w:r>
              <w:rPr>
                <w:noProof/>
                <w:webHidden/>
              </w:rPr>
              <w:fldChar w:fldCharType="begin"/>
            </w:r>
            <w:r>
              <w:rPr>
                <w:noProof/>
                <w:webHidden/>
              </w:rPr>
              <w:instrText xml:space="preserve"> PAGEREF _Toc498425975 \h </w:instrText>
            </w:r>
            <w:r>
              <w:rPr>
                <w:noProof/>
                <w:webHidden/>
              </w:rPr>
            </w:r>
            <w:r>
              <w:rPr>
                <w:noProof/>
                <w:webHidden/>
              </w:rPr>
              <w:fldChar w:fldCharType="separate"/>
            </w:r>
            <w:r>
              <w:rPr>
                <w:noProof/>
                <w:webHidden/>
              </w:rPr>
              <w:t>13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6" w:history="1">
            <w:r w:rsidRPr="00B96890">
              <w:rPr>
                <w:rStyle w:val="Hyperlink"/>
                <w:noProof/>
              </w:rPr>
              <w:t>Configure the adaptor</w:t>
            </w:r>
            <w:r>
              <w:rPr>
                <w:noProof/>
                <w:webHidden/>
              </w:rPr>
              <w:tab/>
            </w:r>
            <w:r>
              <w:rPr>
                <w:noProof/>
                <w:webHidden/>
              </w:rPr>
              <w:fldChar w:fldCharType="begin"/>
            </w:r>
            <w:r>
              <w:rPr>
                <w:noProof/>
                <w:webHidden/>
              </w:rPr>
              <w:instrText xml:space="preserve"> PAGEREF _Toc498425976 \h </w:instrText>
            </w:r>
            <w:r>
              <w:rPr>
                <w:noProof/>
                <w:webHidden/>
              </w:rPr>
            </w:r>
            <w:r>
              <w:rPr>
                <w:noProof/>
                <w:webHidden/>
              </w:rPr>
              <w:fldChar w:fldCharType="separate"/>
            </w:r>
            <w:r>
              <w:rPr>
                <w:noProof/>
                <w:webHidden/>
              </w:rPr>
              <w:t>13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7" w:history="1">
            <w:r w:rsidRPr="00B96890">
              <w:rPr>
                <w:rStyle w:val="Hyperlink"/>
                <w:noProof/>
              </w:rPr>
              <w:t>Explanation of the network fields</w:t>
            </w:r>
            <w:r>
              <w:rPr>
                <w:noProof/>
                <w:webHidden/>
              </w:rPr>
              <w:tab/>
            </w:r>
            <w:r>
              <w:rPr>
                <w:noProof/>
                <w:webHidden/>
              </w:rPr>
              <w:fldChar w:fldCharType="begin"/>
            </w:r>
            <w:r>
              <w:rPr>
                <w:noProof/>
                <w:webHidden/>
              </w:rPr>
              <w:instrText xml:space="preserve"> PAGEREF _Toc498425977 \h </w:instrText>
            </w:r>
            <w:r>
              <w:rPr>
                <w:noProof/>
                <w:webHidden/>
              </w:rPr>
            </w:r>
            <w:r>
              <w:rPr>
                <w:noProof/>
                <w:webHidden/>
              </w:rPr>
              <w:fldChar w:fldCharType="separate"/>
            </w:r>
            <w:r>
              <w:rPr>
                <w:noProof/>
                <w:webHidden/>
              </w:rPr>
              <w:t>13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8" w:history="1">
            <w:r w:rsidRPr="00B96890">
              <w:rPr>
                <w:rStyle w:val="Hyperlink"/>
                <w:noProof/>
              </w:rPr>
              <w:t>Operating the wireless interface</w:t>
            </w:r>
            <w:r>
              <w:rPr>
                <w:noProof/>
                <w:webHidden/>
              </w:rPr>
              <w:tab/>
            </w:r>
            <w:r>
              <w:rPr>
                <w:noProof/>
                <w:webHidden/>
              </w:rPr>
              <w:fldChar w:fldCharType="begin"/>
            </w:r>
            <w:r>
              <w:rPr>
                <w:noProof/>
                <w:webHidden/>
              </w:rPr>
              <w:instrText xml:space="preserve"> PAGEREF _Toc498425978 \h </w:instrText>
            </w:r>
            <w:r>
              <w:rPr>
                <w:noProof/>
                <w:webHidden/>
              </w:rPr>
            </w:r>
            <w:r>
              <w:rPr>
                <w:noProof/>
                <w:webHidden/>
              </w:rPr>
              <w:fldChar w:fldCharType="separate"/>
            </w:r>
            <w:r>
              <w:rPr>
                <w:noProof/>
                <w:webHidden/>
              </w:rPr>
              <w:t>13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79" w:history="1">
            <w:r w:rsidRPr="00B96890">
              <w:rPr>
                <w:rStyle w:val="Hyperlink"/>
                <w:noProof/>
              </w:rPr>
              <w:t>Troubleshooting the wireless adapter</w:t>
            </w:r>
            <w:r>
              <w:rPr>
                <w:noProof/>
                <w:webHidden/>
              </w:rPr>
              <w:tab/>
            </w:r>
            <w:r>
              <w:rPr>
                <w:noProof/>
                <w:webHidden/>
              </w:rPr>
              <w:fldChar w:fldCharType="begin"/>
            </w:r>
            <w:r>
              <w:rPr>
                <w:noProof/>
                <w:webHidden/>
              </w:rPr>
              <w:instrText xml:space="preserve"> PAGEREF _Toc498425979 \h </w:instrText>
            </w:r>
            <w:r>
              <w:rPr>
                <w:noProof/>
                <w:webHidden/>
              </w:rPr>
            </w:r>
            <w:r>
              <w:rPr>
                <w:noProof/>
                <w:webHidden/>
              </w:rPr>
              <w:fldChar w:fldCharType="separate"/>
            </w:r>
            <w:r>
              <w:rPr>
                <w:noProof/>
                <w:webHidden/>
              </w:rPr>
              <w:t>135</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80" w:history="1">
            <w:r w:rsidRPr="00B96890">
              <w:rPr>
                <w:rStyle w:val="Hyperlink"/>
                <w:noProof/>
              </w:rPr>
              <w:t>Configuring a static IP address</w:t>
            </w:r>
            <w:r>
              <w:rPr>
                <w:noProof/>
                <w:webHidden/>
              </w:rPr>
              <w:tab/>
            </w:r>
            <w:r>
              <w:rPr>
                <w:noProof/>
                <w:webHidden/>
              </w:rPr>
              <w:fldChar w:fldCharType="begin"/>
            </w:r>
            <w:r>
              <w:rPr>
                <w:noProof/>
                <w:webHidden/>
              </w:rPr>
              <w:instrText xml:space="preserve"> PAGEREF _Toc498425980 \h </w:instrText>
            </w:r>
            <w:r>
              <w:rPr>
                <w:noProof/>
                <w:webHidden/>
              </w:rPr>
            </w:r>
            <w:r>
              <w:rPr>
                <w:noProof/>
                <w:webHidden/>
              </w:rPr>
              <w:fldChar w:fldCharType="separate"/>
            </w:r>
            <w:r>
              <w:rPr>
                <w:noProof/>
                <w:webHidden/>
              </w:rPr>
              <w:t>135</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81" w:history="1">
            <w:r w:rsidRPr="00B96890">
              <w:rPr>
                <w:rStyle w:val="Hyperlink"/>
                <w:noProof/>
              </w:rPr>
              <w:t>Ethernet static IP configuration</w:t>
            </w:r>
            <w:r>
              <w:rPr>
                <w:noProof/>
                <w:webHidden/>
              </w:rPr>
              <w:tab/>
            </w:r>
            <w:r>
              <w:rPr>
                <w:noProof/>
                <w:webHidden/>
              </w:rPr>
              <w:fldChar w:fldCharType="begin"/>
            </w:r>
            <w:r>
              <w:rPr>
                <w:noProof/>
                <w:webHidden/>
              </w:rPr>
              <w:instrText xml:space="preserve"> PAGEREF _Toc498425981 \h </w:instrText>
            </w:r>
            <w:r>
              <w:rPr>
                <w:noProof/>
                <w:webHidden/>
              </w:rPr>
            </w:r>
            <w:r>
              <w:rPr>
                <w:noProof/>
                <w:webHidden/>
              </w:rPr>
              <w:fldChar w:fldCharType="separate"/>
            </w:r>
            <w:r>
              <w:rPr>
                <w:noProof/>
                <w:webHidden/>
              </w:rPr>
              <w:t>13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82" w:history="1">
            <w:r w:rsidRPr="00B96890">
              <w:rPr>
                <w:rStyle w:val="Hyperlink"/>
                <w:noProof/>
              </w:rPr>
              <w:t>Wireless LAN static IP configuration</w:t>
            </w:r>
            <w:r>
              <w:rPr>
                <w:noProof/>
                <w:webHidden/>
              </w:rPr>
              <w:tab/>
            </w:r>
            <w:r>
              <w:rPr>
                <w:noProof/>
                <w:webHidden/>
              </w:rPr>
              <w:fldChar w:fldCharType="begin"/>
            </w:r>
            <w:r>
              <w:rPr>
                <w:noProof/>
                <w:webHidden/>
              </w:rPr>
              <w:instrText xml:space="preserve"> PAGEREF _Toc498425982 \h </w:instrText>
            </w:r>
            <w:r>
              <w:rPr>
                <w:noProof/>
                <w:webHidden/>
              </w:rPr>
            </w:r>
            <w:r>
              <w:rPr>
                <w:noProof/>
                <w:webHidden/>
              </w:rPr>
              <w:fldChar w:fldCharType="separate"/>
            </w:r>
            <w:r>
              <w:rPr>
                <w:noProof/>
                <w:webHidden/>
              </w:rPr>
              <w:t>137</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5983" w:history="1">
            <w:r w:rsidRPr="00B96890">
              <w:rPr>
                <w:rStyle w:val="Hyperlink"/>
                <w:noProof/>
              </w:rPr>
              <w:t>Streaming to other devices using Icecast2</w:t>
            </w:r>
            <w:r>
              <w:rPr>
                <w:noProof/>
                <w:webHidden/>
              </w:rPr>
              <w:tab/>
            </w:r>
            <w:r>
              <w:rPr>
                <w:noProof/>
                <w:webHidden/>
              </w:rPr>
              <w:fldChar w:fldCharType="begin"/>
            </w:r>
            <w:r>
              <w:rPr>
                <w:noProof/>
                <w:webHidden/>
              </w:rPr>
              <w:instrText xml:space="preserve"> PAGEREF _Toc498425983 \h </w:instrText>
            </w:r>
            <w:r>
              <w:rPr>
                <w:noProof/>
                <w:webHidden/>
              </w:rPr>
            </w:r>
            <w:r>
              <w:rPr>
                <w:noProof/>
                <w:webHidden/>
              </w:rPr>
              <w:fldChar w:fldCharType="separate"/>
            </w:r>
            <w:r>
              <w:rPr>
                <w:noProof/>
                <w:webHidden/>
              </w:rPr>
              <w:t>13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84" w:history="1">
            <w:r w:rsidRPr="00B96890">
              <w:rPr>
                <w:rStyle w:val="Hyperlink"/>
                <w:noProof/>
              </w:rPr>
              <w:t>Inbuilt MPD HTTP streamer</w:t>
            </w:r>
            <w:r>
              <w:rPr>
                <w:noProof/>
                <w:webHidden/>
              </w:rPr>
              <w:tab/>
            </w:r>
            <w:r>
              <w:rPr>
                <w:noProof/>
                <w:webHidden/>
              </w:rPr>
              <w:fldChar w:fldCharType="begin"/>
            </w:r>
            <w:r>
              <w:rPr>
                <w:noProof/>
                <w:webHidden/>
              </w:rPr>
              <w:instrText xml:space="preserve"> PAGEREF _Toc498425984 \h </w:instrText>
            </w:r>
            <w:r>
              <w:rPr>
                <w:noProof/>
                <w:webHidden/>
              </w:rPr>
            </w:r>
            <w:r>
              <w:rPr>
                <w:noProof/>
                <w:webHidden/>
              </w:rPr>
              <w:fldChar w:fldCharType="separate"/>
            </w:r>
            <w:r>
              <w:rPr>
                <w:noProof/>
                <w:webHidden/>
              </w:rPr>
              <w:t>13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85" w:history="1">
            <w:r w:rsidRPr="00B96890">
              <w:rPr>
                <w:rStyle w:val="Hyperlink"/>
                <w:noProof/>
              </w:rPr>
              <w:t>Introduction to Icecast</w:t>
            </w:r>
            <w:r>
              <w:rPr>
                <w:noProof/>
                <w:webHidden/>
              </w:rPr>
              <w:tab/>
            </w:r>
            <w:r>
              <w:rPr>
                <w:noProof/>
                <w:webHidden/>
              </w:rPr>
              <w:fldChar w:fldCharType="begin"/>
            </w:r>
            <w:r>
              <w:rPr>
                <w:noProof/>
                <w:webHidden/>
              </w:rPr>
              <w:instrText xml:space="preserve"> PAGEREF _Toc498425985 \h </w:instrText>
            </w:r>
            <w:r>
              <w:rPr>
                <w:noProof/>
                <w:webHidden/>
              </w:rPr>
            </w:r>
            <w:r>
              <w:rPr>
                <w:noProof/>
                <w:webHidden/>
              </w:rPr>
              <w:fldChar w:fldCharType="separate"/>
            </w:r>
            <w:r>
              <w:rPr>
                <w:noProof/>
                <w:webHidden/>
              </w:rPr>
              <w:t>13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86" w:history="1">
            <w:r w:rsidRPr="00B96890">
              <w:rPr>
                <w:rStyle w:val="Hyperlink"/>
                <w:noProof/>
              </w:rPr>
              <w:t>Installing Icecast</w:t>
            </w:r>
            <w:r>
              <w:rPr>
                <w:noProof/>
                <w:webHidden/>
              </w:rPr>
              <w:tab/>
            </w:r>
            <w:r>
              <w:rPr>
                <w:noProof/>
                <w:webHidden/>
              </w:rPr>
              <w:fldChar w:fldCharType="begin"/>
            </w:r>
            <w:r>
              <w:rPr>
                <w:noProof/>
                <w:webHidden/>
              </w:rPr>
              <w:instrText xml:space="preserve"> PAGEREF _Toc498425986 \h </w:instrText>
            </w:r>
            <w:r>
              <w:rPr>
                <w:noProof/>
                <w:webHidden/>
              </w:rPr>
            </w:r>
            <w:r>
              <w:rPr>
                <w:noProof/>
                <w:webHidden/>
              </w:rPr>
              <w:fldChar w:fldCharType="separate"/>
            </w:r>
            <w:r>
              <w:rPr>
                <w:noProof/>
                <w:webHidden/>
              </w:rPr>
              <w:t>13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87" w:history="1">
            <w:r w:rsidRPr="00B96890">
              <w:rPr>
                <w:rStyle w:val="Hyperlink"/>
                <w:noProof/>
              </w:rPr>
              <w:t>Overclocking the Raspberry PI</w:t>
            </w:r>
            <w:r>
              <w:rPr>
                <w:noProof/>
                <w:webHidden/>
              </w:rPr>
              <w:tab/>
            </w:r>
            <w:r>
              <w:rPr>
                <w:noProof/>
                <w:webHidden/>
              </w:rPr>
              <w:fldChar w:fldCharType="begin"/>
            </w:r>
            <w:r>
              <w:rPr>
                <w:noProof/>
                <w:webHidden/>
              </w:rPr>
              <w:instrText xml:space="preserve"> PAGEREF _Toc498425987 \h </w:instrText>
            </w:r>
            <w:r>
              <w:rPr>
                <w:noProof/>
                <w:webHidden/>
              </w:rPr>
            </w:r>
            <w:r>
              <w:rPr>
                <w:noProof/>
                <w:webHidden/>
              </w:rPr>
              <w:fldChar w:fldCharType="separate"/>
            </w:r>
            <w:r>
              <w:rPr>
                <w:noProof/>
                <w:webHidden/>
              </w:rPr>
              <w:t>13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88" w:history="1">
            <w:r w:rsidRPr="00B96890">
              <w:rPr>
                <w:rStyle w:val="Hyperlink"/>
                <w:noProof/>
              </w:rPr>
              <w:t>Icecast2 Operation</w:t>
            </w:r>
            <w:r>
              <w:rPr>
                <w:noProof/>
                <w:webHidden/>
              </w:rPr>
              <w:tab/>
            </w:r>
            <w:r>
              <w:rPr>
                <w:noProof/>
                <w:webHidden/>
              </w:rPr>
              <w:fldChar w:fldCharType="begin"/>
            </w:r>
            <w:r>
              <w:rPr>
                <w:noProof/>
                <w:webHidden/>
              </w:rPr>
              <w:instrText xml:space="preserve"> PAGEREF _Toc498425988 \h </w:instrText>
            </w:r>
            <w:r>
              <w:rPr>
                <w:noProof/>
                <w:webHidden/>
              </w:rPr>
            </w:r>
            <w:r>
              <w:rPr>
                <w:noProof/>
                <w:webHidden/>
              </w:rPr>
              <w:fldChar w:fldCharType="separate"/>
            </w:r>
            <w:r>
              <w:rPr>
                <w:noProof/>
                <w:webHidden/>
              </w:rPr>
              <w:t>140</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89" w:history="1">
            <w:r w:rsidRPr="00B96890">
              <w:rPr>
                <w:rStyle w:val="Hyperlink"/>
                <w:noProof/>
              </w:rPr>
              <w:t>Switching on streaming</w:t>
            </w:r>
            <w:r>
              <w:rPr>
                <w:noProof/>
                <w:webHidden/>
              </w:rPr>
              <w:tab/>
            </w:r>
            <w:r>
              <w:rPr>
                <w:noProof/>
                <w:webHidden/>
              </w:rPr>
              <w:fldChar w:fldCharType="begin"/>
            </w:r>
            <w:r>
              <w:rPr>
                <w:noProof/>
                <w:webHidden/>
              </w:rPr>
              <w:instrText xml:space="preserve"> PAGEREF _Toc498425989 \h </w:instrText>
            </w:r>
            <w:r>
              <w:rPr>
                <w:noProof/>
                <w:webHidden/>
              </w:rPr>
            </w:r>
            <w:r>
              <w:rPr>
                <w:noProof/>
                <w:webHidden/>
              </w:rPr>
              <w:fldChar w:fldCharType="separate"/>
            </w:r>
            <w:r>
              <w:rPr>
                <w:noProof/>
                <w:webHidden/>
              </w:rPr>
              <w:t>140</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0" w:history="1">
            <w:r w:rsidRPr="00B96890">
              <w:rPr>
                <w:rStyle w:val="Hyperlink"/>
                <w:noProof/>
              </w:rPr>
              <w:t>Playing the Icecast stream on Windows 7</w:t>
            </w:r>
            <w:r>
              <w:rPr>
                <w:noProof/>
                <w:webHidden/>
              </w:rPr>
              <w:tab/>
            </w:r>
            <w:r>
              <w:rPr>
                <w:noProof/>
                <w:webHidden/>
              </w:rPr>
              <w:fldChar w:fldCharType="begin"/>
            </w:r>
            <w:r>
              <w:rPr>
                <w:noProof/>
                <w:webHidden/>
              </w:rPr>
              <w:instrText xml:space="preserve"> PAGEREF _Toc498425990 \h </w:instrText>
            </w:r>
            <w:r>
              <w:rPr>
                <w:noProof/>
                <w:webHidden/>
              </w:rPr>
            </w:r>
            <w:r>
              <w:rPr>
                <w:noProof/>
                <w:webHidden/>
              </w:rPr>
              <w:fldChar w:fldCharType="separate"/>
            </w:r>
            <w:r>
              <w:rPr>
                <w:noProof/>
                <w:webHidden/>
              </w:rPr>
              <w:t>14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1" w:history="1">
            <w:r w:rsidRPr="00B96890">
              <w:rPr>
                <w:rStyle w:val="Hyperlink"/>
                <w:noProof/>
              </w:rPr>
              <w:t>Playing the Icecast stream on a Windows 10</w:t>
            </w:r>
            <w:r>
              <w:rPr>
                <w:noProof/>
                <w:webHidden/>
              </w:rPr>
              <w:tab/>
            </w:r>
            <w:r>
              <w:rPr>
                <w:noProof/>
                <w:webHidden/>
              </w:rPr>
              <w:fldChar w:fldCharType="begin"/>
            </w:r>
            <w:r>
              <w:rPr>
                <w:noProof/>
                <w:webHidden/>
              </w:rPr>
              <w:instrText xml:space="preserve"> PAGEREF _Toc498425991 \h </w:instrText>
            </w:r>
            <w:r>
              <w:rPr>
                <w:noProof/>
                <w:webHidden/>
              </w:rPr>
            </w:r>
            <w:r>
              <w:rPr>
                <w:noProof/>
                <w:webHidden/>
              </w:rPr>
              <w:fldChar w:fldCharType="separate"/>
            </w:r>
            <w:r>
              <w:rPr>
                <w:noProof/>
                <w:webHidden/>
              </w:rPr>
              <w:t>142</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2" w:history="1">
            <w:r w:rsidRPr="00B96890">
              <w:rPr>
                <w:rStyle w:val="Hyperlink"/>
                <w:noProof/>
              </w:rPr>
              <w:t>Playing the Icecast2 stream on an Apple IPad</w:t>
            </w:r>
            <w:r>
              <w:rPr>
                <w:noProof/>
                <w:webHidden/>
              </w:rPr>
              <w:tab/>
            </w:r>
            <w:r>
              <w:rPr>
                <w:noProof/>
                <w:webHidden/>
              </w:rPr>
              <w:fldChar w:fldCharType="begin"/>
            </w:r>
            <w:r>
              <w:rPr>
                <w:noProof/>
                <w:webHidden/>
              </w:rPr>
              <w:instrText xml:space="preserve"> PAGEREF _Toc498425992 \h </w:instrText>
            </w:r>
            <w:r>
              <w:rPr>
                <w:noProof/>
                <w:webHidden/>
              </w:rPr>
            </w:r>
            <w:r>
              <w:rPr>
                <w:noProof/>
                <w:webHidden/>
              </w:rPr>
              <w:fldChar w:fldCharType="separate"/>
            </w:r>
            <w:r>
              <w:rPr>
                <w:noProof/>
                <w:webHidden/>
              </w:rPr>
              <w:t>143</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3" w:history="1">
            <w:r w:rsidRPr="00B96890">
              <w:rPr>
                <w:rStyle w:val="Hyperlink"/>
                <w:noProof/>
              </w:rPr>
              <w:t>Playing the Icecast2 stream on an Android device</w:t>
            </w:r>
            <w:r>
              <w:rPr>
                <w:noProof/>
                <w:webHidden/>
              </w:rPr>
              <w:tab/>
            </w:r>
            <w:r>
              <w:rPr>
                <w:noProof/>
                <w:webHidden/>
              </w:rPr>
              <w:fldChar w:fldCharType="begin"/>
            </w:r>
            <w:r>
              <w:rPr>
                <w:noProof/>
                <w:webHidden/>
              </w:rPr>
              <w:instrText xml:space="preserve"> PAGEREF _Toc498425993 \h </w:instrText>
            </w:r>
            <w:r>
              <w:rPr>
                <w:noProof/>
                <w:webHidden/>
              </w:rPr>
            </w:r>
            <w:r>
              <w:rPr>
                <w:noProof/>
                <w:webHidden/>
              </w:rPr>
              <w:fldChar w:fldCharType="separate"/>
            </w:r>
            <w:r>
              <w:rPr>
                <w:noProof/>
                <w:webHidden/>
              </w:rPr>
              <w:t>14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94" w:history="1">
            <w:r w:rsidRPr="00B96890">
              <w:rPr>
                <w:rStyle w:val="Hyperlink"/>
                <w:noProof/>
              </w:rPr>
              <w:t>Visual streaming indicator</w:t>
            </w:r>
            <w:r>
              <w:rPr>
                <w:noProof/>
                <w:webHidden/>
              </w:rPr>
              <w:tab/>
            </w:r>
            <w:r>
              <w:rPr>
                <w:noProof/>
                <w:webHidden/>
              </w:rPr>
              <w:fldChar w:fldCharType="begin"/>
            </w:r>
            <w:r>
              <w:rPr>
                <w:noProof/>
                <w:webHidden/>
              </w:rPr>
              <w:instrText xml:space="preserve"> PAGEREF _Toc498425994 \h </w:instrText>
            </w:r>
            <w:r>
              <w:rPr>
                <w:noProof/>
                <w:webHidden/>
              </w:rPr>
            </w:r>
            <w:r>
              <w:rPr>
                <w:noProof/>
                <w:webHidden/>
              </w:rPr>
              <w:fldChar w:fldCharType="separate"/>
            </w:r>
            <w:r>
              <w:rPr>
                <w:noProof/>
                <w:webHidden/>
              </w:rPr>
              <w:t>14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95" w:history="1">
            <w:r w:rsidRPr="00B96890">
              <w:rPr>
                <w:rStyle w:val="Hyperlink"/>
                <w:noProof/>
              </w:rPr>
              <w:t>Administration mode</w:t>
            </w:r>
            <w:r>
              <w:rPr>
                <w:noProof/>
                <w:webHidden/>
              </w:rPr>
              <w:tab/>
            </w:r>
            <w:r>
              <w:rPr>
                <w:noProof/>
                <w:webHidden/>
              </w:rPr>
              <w:fldChar w:fldCharType="begin"/>
            </w:r>
            <w:r>
              <w:rPr>
                <w:noProof/>
                <w:webHidden/>
              </w:rPr>
              <w:instrText xml:space="preserve"> PAGEREF _Toc498425995 \h </w:instrText>
            </w:r>
            <w:r>
              <w:rPr>
                <w:noProof/>
                <w:webHidden/>
              </w:rPr>
            </w:r>
            <w:r>
              <w:rPr>
                <w:noProof/>
                <w:webHidden/>
              </w:rPr>
              <w:fldChar w:fldCharType="separate"/>
            </w:r>
            <w:r>
              <w:rPr>
                <w:noProof/>
                <w:webHidden/>
              </w:rPr>
              <w:t>14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5996" w:history="1">
            <w:r w:rsidRPr="00B96890">
              <w:rPr>
                <w:rStyle w:val="Hyperlink"/>
                <w:noProof/>
              </w:rPr>
              <w:t>Troubleshooting Icecast2</w:t>
            </w:r>
            <w:r>
              <w:rPr>
                <w:noProof/>
                <w:webHidden/>
              </w:rPr>
              <w:tab/>
            </w:r>
            <w:r>
              <w:rPr>
                <w:noProof/>
                <w:webHidden/>
              </w:rPr>
              <w:fldChar w:fldCharType="begin"/>
            </w:r>
            <w:r>
              <w:rPr>
                <w:noProof/>
                <w:webHidden/>
              </w:rPr>
              <w:instrText xml:space="preserve"> PAGEREF _Toc498425996 \h </w:instrText>
            </w:r>
            <w:r>
              <w:rPr>
                <w:noProof/>
                <w:webHidden/>
              </w:rPr>
            </w:r>
            <w:r>
              <w:rPr>
                <w:noProof/>
                <w:webHidden/>
              </w:rPr>
              <w:fldChar w:fldCharType="separate"/>
            </w:r>
            <w:r>
              <w:rPr>
                <w:noProof/>
                <w:webHidden/>
              </w:rPr>
              <w:t>14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7" w:history="1">
            <w:r w:rsidRPr="00B96890">
              <w:rPr>
                <w:rStyle w:val="Hyperlink"/>
                <w:noProof/>
              </w:rPr>
              <w:t>Problem - Icecast streaming page says it can’t be displayed.</w:t>
            </w:r>
            <w:r>
              <w:rPr>
                <w:noProof/>
                <w:webHidden/>
              </w:rPr>
              <w:tab/>
            </w:r>
            <w:r>
              <w:rPr>
                <w:noProof/>
                <w:webHidden/>
              </w:rPr>
              <w:fldChar w:fldCharType="begin"/>
            </w:r>
            <w:r>
              <w:rPr>
                <w:noProof/>
                <w:webHidden/>
              </w:rPr>
              <w:instrText xml:space="preserve"> PAGEREF _Toc498425997 \h </w:instrText>
            </w:r>
            <w:r>
              <w:rPr>
                <w:noProof/>
                <w:webHidden/>
              </w:rPr>
            </w:r>
            <w:r>
              <w:rPr>
                <w:noProof/>
                <w:webHidden/>
              </w:rPr>
              <w:fldChar w:fldCharType="separate"/>
            </w:r>
            <w:r>
              <w:rPr>
                <w:noProof/>
                <w:webHidden/>
              </w:rPr>
              <w:t>14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8" w:history="1">
            <w:r w:rsidRPr="00B96890">
              <w:rPr>
                <w:rStyle w:val="Hyperlink"/>
                <w:noProof/>
              </w:rPr>
              <w:t>Problem – No Mount Point displayed</w:t>
            </w:r>
            <w:r>
              <w:rPr>
                <w:noProof/>
                <w:webHidden/>
              </w:rPr>
              <w:tab/>
            </w:r>
            <w:r>
              <w:rPr>
                <w:noProof/>
                <w:webHidden/>
              </w:rPr>
              <w:fldChar w:fldCharType="begin"/>
            </w:r>
            <w:r>
              <w:rPr>
                <w:noProof/>
                <w:webHidden/>
              </w:rPr>
              <w:instrText xml:space="preserve"> PAGEREF _Toc498425998 \h </w:instrText>
            </w:r>
            <w:r>
              <w:rPr>
                <w:noProof/>
                <w:webHidden/>
              </w:rPr>
            </w:r>
            <w:r>
              <w:rPr>
                <w:noProof/>
                <w:webHidden/>
              </w:rPr>
              <w:fldChar w:fldCharType="separate"/>
            </w:r>
            <w:r>
              <w:rPr>
                <w:noProof/>
                <w:webHidden/>
              </w:rPr>
              <w:t>14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5999" w:history="1">
            <w:r w:rsidRPr="00B96890">
              <w:rPr>
                <w:rStyle w:val="Hyperlink"/>
                <w:noProof/>
              </w:rPr>
              <w:t>Problem - Cannot play the stream on my Android device</w:t>
            </w:r>
            <w:r>
              <w:rPr>
                <w:noProof/>
                <w:webHidden/>
              </w:rPr>
              <w:tab/>
            </w:r>
            <w:r>
              <w:rPr>
                <w:noProof/>
                <w:webHidden/>
              </w:rPr>
              <w:fldChar w:fldCharType="begin"/>
            </w:r>
            <w:r>
              <w:rPr>
                <w:noProof/>
                <w:webHidden/>
              </w:rPr>
              <w:instrText xml:space="preserve"> PAGEREF _Toc498425999 \h </w:instrText>
            </w:r>
            <w:r>
              <w:rPr>
                <w:noProof/>
                <w:webHidden/>
              </w:rPr>
            </w:r>
            <w:r>
              <w:rPr>
                <w:noProof/>
                <w:webHidden/>
              </w:rPr>
              <w:fldChar w:fldCharType="separate"/>
            </w:r>
            <w:r>
              <w:rPr>
                <w:noProof/>
                <w:webHidden/>
              </w:rPr>
              <w:t>147</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00" w:history="1">
            <w:r w:rsidRPr="00B96890">
              <w:rPr>
                <w:rStyle w:val="Hyperlink"/>
                <w:noProof/>
              </w:rPr>
              <w:t>Problem – Music keeps stopping or is intermittent</w:t>
            </w:r>
            <w:r>
              <w:rPr>
                <w:noProof/>
                <w:webHidden/>
              </w:rPr>
              <w:tab/>
            </w:r>
            <w:r>
              <w:rPr>
                <w:noProof/>
                <w:webHidden/>
              </w:rPr>
              <w:fldChar w:fldCharType="begin"/>
            </w:r>
            <w:r>
              <w:rPr>
                <w:noProof/>
                <w:webHidden/>
              </w:rPr>
              <w:instrText xml:space="preserve"> PAGEREF _Toc498426000 \h </w:instrText>
            </w:r>
            <w:r>
              <w:rPr>
                <w:noProof/>
                <w:webHidden/>
              </w:rPr>
            </w:r>
            <w:r>
              <w:rPr>
                <w:noProof/>
                <w:webHidden/>
              </w:rPr>
              <w:fldChar w:fldCharType="separate"/>
            </w:r>
            <w:r>
              <w:rPr>
                <w:noProof/>
                <w:webHidden/>
              </w:rPr>
              <w:t>147</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01" w:history="1">
            <w:r w:rsidRPr="00B96890">
              <w:rPr>
                <w:rStyle w:val="Hyperlink"/>
                <w:noProof/>
              </w:rPr>
              <w:t>Setting up Airplay</w:t>
            </w:r>
            <w:r>
              <w:rPr>
                <w:noProof/>
                <w:webHidden/>
              </w:rPr>
              <w:tab/>
            </w:r>
            <w:r>
              <w:rPr>
                <w:noProof/>
                <w:webHidden/>
              </w:rPr>
              <w:fldChar w:fldCharType="begin"/>
            </w:r>
            <w:r>
              <w:rPr>
                <w:noProof/>
                <w:webHidden/>
              </w:rPr>
              <w:instrText xml:space="preserve"> PAGEREF _Toc498426001 \h </w:instrText>
            </w:r>
            <w:r>
              <w:rPr>
                <w:noProof/>
                <w:webHidden/>
              </w:rPr>
            </w:r>
            <w:r>
              <w:rPr>
                <w:noProof/>
                <w:webHidden/>
              </w:rPr>
              <w:fldChar w:fldCharType="separate"/>
            </w:r>
            <w:r>
              <w:rPr>
                <w:noProof/>
                <w:webHidden/>
              </w:rPr>
              <w:t>14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2" w:history="1">
            <w:r w:rsidRPr="00B96890">
              <w:rPr>
                <w:rStyle w:val="Hyperlink"/>
                <w:noProof/>
              </w:rPr>
              <w:t>Build and install shairport-sync:</w:t>
            </w:r>
            <w:r>
              <w:rPr>
                <w:noProof/>
                <w:webHidden/>
              </w:rPr>
              <w:tab/>
            </w:r>
            <w:r>
              <w:rPr>
                <w:noProof/>
                <w:webHidden/>
              </w:rPr>
              <w:fldChar w:fldCharType="begin"/>
            </w:r>
            <w:r>
              <w:rPr>
                <w:noProof/>
                <w:webHidden/>
              </w:rPr>
              <w:instrText xml:space="preserve"> PAGEREF _Toc498426002 \h </w:instrText>
            </w:r>
            <w:r>
              <w:rPr>
                <w:noProof/>
                <w:webHidden/>
              </w:rPr>
            </w:r>
            <w:r>
              <w:rPr>
                <w:noProof/>
                <w:webHidden/>
              </w:rPr>
              <w:fldChar w:fldCharType="separate"/>
            </w:r>
            <w:r>
              <w:rPr>
                <w:noProof/>
                <w:webHidden/>
              </w:rPr>
              <w:t>149</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3" w:history="1">
            <w:r w:rsidRPr="00B96890">
              <w:rPr>
                <w:rStyle w:val="Hyperlink"/>
                <w:noProof/>
              </w:rPr>
              <w:t>Install the shairport metadata reader</w:t>
            </w:r>
            <w:r>
              <w:rPr>
                <w:noProof/>
                <w:webHidden/>
              </w:rPr>
              <w:tab/>
            </w:r>
            <w:r>
              <w:rPr>
                <w:noProof/>
                <w:webHidden/>
              </w:rPr>
              <w:fldChar w:fldCharType="begin"/>
            </w:r>
            <w:r>
              <w:rPr>
                <w:noProof/>
                <w:webHidden/>
              </w:rPr>
              <w:instrText xml:space="preserve"> PAGEREF _Toc498426003 \h </w:instrText>
            </w:r>
            <w:r>
              <w:rPr>
                <w:noProof/>
                <w:webHidden/>
              </w:rPr>
            </w:r>
            <w:r>
              <w:rPr>
                <w:noProof/>
                <w:webHidden/>
              </w:rPr>
              <w:fldChar w:fldCharType="separate"/>
            </w:r>
            <w:r>
              <w:rPr>
                <w:noProof/>
                <w:webHidden/>
              </w:rPr>
              <w:t>15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4" w:history="1">
            <w:r w:rsidRPr="00B96890">
              <w:rPr>
                <w:rStyle w:val="Hyperlink"/>
                <w:noProof/>
              </w:rPr>
              <w:t>Configuring the Airplay feature</w:t>
            </w:r>
            <w:r>
              <w:rPr>
                <w:noProof/>
                <w:webHidden/>
              </w:rPr>
              <w:tab/>
            </w:r>
            <w:r>
              <w:rPr>
                <w:noProof/>
                <w:webHidden/>
              </w:rPr>
              <w:fldChar w:fldCharType="begin"/>
            </w:r>
            <w:r>
              <w:rPr>
                <w:noProof/>
                <w:webHidden/>
              </w:rPr>
              <w:instrText xml:space="preserve"> PAGEREF _Toc498426004 \h </w:instrText>
            </w:r>
            <w:r>
              <w:rPr>
                <w:noProof/>
                <w:webHidden/>
              </w:rPr>
            </w:r>
            <w:r>
              <w:rPr>
                <w:noProof/>
                <w:webHidden/>
              </w:rPr>
              <w:fldChar w:fldCharType="separate"/>
            </w:r>
            <w:r>
              <w:rPr>
                <w:noProof/>
                <w:webHidden/>
              </w:rPr>
              <w:t>15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5" w:history="1">
            <w:r w:rsidRPr="00B96890">
              <w:rPr>
                <w:rStyle w:val="Hyperlink"/>
                <w:noProof/>
              </w:rPr>
              <w:t>Airplay service check</w:t>
            </w:r>
            <w:r>
              <w:rPr>
                <w:noProof/>
                <w:webHidden/>
              </w:rPr>
              <w:tab/>
            </w:r>
            <w:r>
              <w:rPr>
                <w:noProof/>
                <w:webHidden/>
              </w:rPr>
              <w:fldChar w:fldCharType="begin"/>
            </w:r>
            <w:r>
              <w:rPr>
                <w:noProof/>
                <w:webHidden/>
              </w:rPr>
              <w:instrText xml:space="preserve"> PAGEREF _Toc498426005 \h </w:instrText>
            </w:r>
            <w:r>
              <w:rPr>
                <w:noProof/>
                <w:webHidden/>
              </w:rPr>
            </w:r>
            <w:r>
              <w:rPr>
                <w:noProof/>
                <w:webHidden/>
              </w:rPr>
              <w:fldChar w:fldCharType="separate"/>
            </w:r>
            <w:r>
              <w:rPr>
                <w:noProof/>
                <w:webHidden/>
              </w:rPr>
              <w:t>15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6" w:history="1">
            <w:r w:rsidRPr="00B96890">
              <w:rPr>
                <w:rStyle w:val="Hyperlink"/>
                <w:noProof/>
              </w:rPr>
              <w:t>Using Airplay on the radio</w:t>
            </w:r>
            <w:r>
              <w:rPr>
                <w:noProof/>
                <w:webHidden/>
              </w:rPr>
              <w:tab/>
            </w:r>
            <w:r>
              <w:rPr>
                <w:noProof/>
                <w:webHidden/>
              </w:rPr>
              <w:fldChar w:fldCharType="begin"/>
            </w:r>
            <w:r>
              <w:rPr>
                <w:noProof/>
                <w:webHidden/>
              </w:rPr>
              <w:instrText xml:space="preserve"> PAGEREF _Toc498426006 \h </w:instrText>
            </w:r>
            <w:r>
              <w:rPr>
                <w:noProof/>
                <w:webHidden/>
              </w:rPr>
            </w:r>
            <w:r>
              <w:rPr>
                <w:noProof/>
                <w:webHidden/>
              </w:rPr>
              <w:fldChar w:fldCharType="separate"/>
            </w:r>
            <w:r>
              <w:rPr>
                <w:noProof/>
                <w:webHidden/>
              </w:rPr>
              <w:t>152</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07" w:history="1">
            <w:r w:rsidRPr="00B96890">
              <w:rPr>
                <w:rStyle w:val="Hyperlink"/>
                <w:noProof/>
              </w:rPr>
              <w:t>Internet Security</w:t>
            </w:r>
            <w:r>
              <w:rPr>
                <w:noProof/>
                <w:webHidden/>
              </w:rPr>
              <w:tab/>
            </w:r>
            <w:r>
              <w:rPr>
                <w:noProof/>
                <w:webHidden/>
              </w:rPr>
              <w:fldChar w:fldCharType="begin"/>
            </w:r>
            <w:r>
              <w:rPr>
                <w:noProof/>
                <w:webHidden/>
              </w:rPr>
              <w:instrText xml:space="preserve"> PAGEREF _Toc498426007 \h </w:instrText>
            </w:r>
            <w:r>
              <w:rPr>
                <w:noProof/>
                <w:webHidden/>
              </w:rPr>
            </w:r>
            <w:r>
              <w:rPr>
                <w:noProof/>
                <w:webHidden/>
              </w:rPr>
              <w:fldChar w:fldCharType="separate"/>
            </w:r>
            <w:r>
              <w:rPr>
                <w:noProof/>
                <w:webHidden/>
              </w:rPr>
              <w:t>15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8" w:history="1">
            <w:r w:rsidRPr="00B96890">
              <w:rPr>
                <w:rStyle w:val="Hyperlink"/>
                <w:noProof/>
              </w:rPr>
              <w:t>Some golden Internet Security rules</w:t>
            </w:r>
            <w:r>
              <w:rPr>
                <w:noProof/>
                <w:webHidden/>
              </w:rPr>
              <w:tab/>
            </w:r>
            <w:r>
              <w:rPr>
                <w:noProof/>
                <w:webHidden/>
              </w:rPr>
              <w:fldChar w:fldCharType="begin"/>
            </w:r>
            <w:r>
              <w:rPr>
                <w:noProof/>
                <w:webHidden/>
              </w:rPr>
              <w:instrText xml:space="preserve"> PAGEREF _Toc498426008 \h </w:instrText>
            </w:r>
            <w:r>
              <w:rPr>
                <w:noProof/>
                <w:webHidden/>
              </w:rPr>
            </w:r>
            <w:r>
              <w:rPr>
                <w:noProof/>
                <w:webHidden/>
              </w:rPr>
              <w:fldChar w:fldCharType="separate"/>
            </w:r>
            <w:r>
              <w:rPr>
                <w:noProof/>
                <w:webHidden/>
              </w:rPr>
              <w:t>15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09" w:history="1">
            <w:r w:rsidRPr="00B96890">
              <w:rPr>
                <w:rStyle w:val="Hyperlink"/>
                <w:noProof/>
              </w:rPr>
              <w:t>SSH keys installation</w:t>
            </w:r>
            <w:r>
              <w:rPr>
                <w:noProof/>
                <w:webHidden/>
              </w:rPr>
              <w:tab/>
            </w:r>
            <w:r>
              <w:rPr>
                <w:noProof/>
                <w:webHidden/>
              </w:rPr>
              <w:fldChar w:fldCharType="begin"/>
            </w:r>
            <w:r>
              <w:rPr>
                <w:noProof/>
                <w:webHidden/>
              </w:rPr>
              <w:instrText xml:space="preserve"> PAGEREF _Toc498426009 \h </w:instrText>
            </w:r>
            <w:r>
              <w:rPr>
                <w:noProof/>
                <w:webHidden/>
              </w:rPr>
            </w:r>
            <w:r>
              <w:rPr>
                <w:noProof/>
                <w:webHidden/>
              </w:rPr>
              <w:fldChar w:fldCharType="separate"/>
            </w:r>
            <w:r>
              <w:rPr>
                <w:noProof/>
                <w:webHidden/>
              </w:rPr>
              <w:t>154</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10" w:history="1">
            <w:r w:rsidRPr="00B96890">
              <w:rPr>
                <w:rStyle w:val="Hyperlink"/>
                <w:noProof/>
              </w:rPr>
              <w:t>Raspberry Pi ssh keys</w:t>
            </w:r>
            <w:r>
              <w:rPr>
                <w:noProof/>
                <w:webHidden/>
              </w:rPr>
              <w:tab/>
            </w:r>
            <w:r>
              <w:rPr>
                <w:noProof/>
                <w:webHidden/>
              </w:rPr>
              <w:fldChar w:fldCharType="begin"/>
            </w:r>
            <w:r>
              <w:rPr>
                <w:noProof/>
                <w:webHidden/>
              </w:rPr>
              <w:instrText xml:space="preserve"> PAGEREF _Toc498426010 \h </w:instrText>
            </w:r>
            <w:r>
              <w:rPr>
                <w:noProof/>
                <w:webHidden/>
              </w:rPr>
            </w:r>
            <w:r>
              <w:rPr>
                <w:noProof/>
                <w:webHidden/>
              </w:rPr>
              <w:fldChar w:fldCharType="separate"/>
            </w:r>
            <w:r>
              <w:rPr>
                <w:noProof/>
                <w:webHidden/>
              </w:rPr>
              <w:t>15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1" w:history="1">
            <w:r w:rsidRPr="00B96890">
              <w:rPr>
                <w:rStyle w:val="Hyperlink"/>
                <w:noProof/>
              </w:rPr>
              <w:t>Generate a client key</w:t>
            </w:r>
            <w:r>
              <w:rPr>
                <w:noProof/>
                <w:webHidden/>
              </w:rPr>
              <w:tab/>
            </w:r>
            <w:r>
              <w:rPr>
                <w:noProof/>
                <w:webHidden/>
              </w:rPr>
              <w:fldChar w:fldCharType="begin"/>
            </w:r>
            <w:r>
              <w:rPr>
                <w:noProof/>
                <w:webHidden/>
              </w:rPr>
              <w:instrText xml:space="preserve"> PAGEREF _Toc498426011 \h </w:instrText>
            </w:r>
            <w:r>
              <w:rPr>
                <w:noProof/>
                <w:webHidden/>
              </w:rPr>
            </w:r>
            <w:r>
              <w:rPr>
                <w:noProof/>
                <w:webHidden/>
              </w:rPr>
              <w:fldChar w:fldCharType="separate"/>
            </w:r>
            <w:r>
              <w:rPr>
                <w:noProof/>
                <w:webHidden/>
              </w:rPr>
              <w:t>15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2" w:history="1">
            <w:r w:rsidRPr="00B96890">
              <w:rPr>
                <w:rStyle w:val="Hyperlink"/>
                <w:noProof/>
              </w:rPr>
              <w:t>Add client public key to Raspberry Pi authorised keys</w:t>
            </w:r>
            <w:r>
              <w:rPr>
                <w:noProof/>
                <w:webHidden/>
              </w:rPr>
              <w:tab/>
            </w:r>
            <w:r>
              <w:rPr>
                <w:noProof/>
                <w:webHidden/>
              </w:rPr>
              <w:fldChar w:fldCharType="begin"/>
            </w:r>
            <w:r>
              <w:rPr>
                <w:noProof/>
                <w:webHidden/>
              </w:rPr>
              <w:instrText xml:space="preserve"> PAGEREF _Toc498426012 \h </w:instrText>
            </w:r>
            <w:r>
              <w:rPr>
                <w:noProof/>
                <w:webHidden/>
              </w:rPr>
            </w:r>
            <w:r>
              <w:rPr>
                <w:noProof/>
                <w:webHidden/>
              </w:rPr>
              <w:fldChar w:fldCharType="separate"/>
            </w:r>
            <w:r>
              <w:rPr>
                <w:noProof/>
                <w:webHidden/>
              </w:rPr>
              <w:t>15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3" w:history="1">
            <w:r w:rsidRPr="00B96890">
              <w:rPr>
                <w:rStyle w:val="Hyperlink"/>
                <w:noProof/>
              </w:rPr>
              <w:t>Firewall set-up</w:t>
            </w:r>
            <w:r>
              <w:rPr>
                <w:noProof/>
                <w:webHidden/>
              </w:rPr>
              <w:tab/>
            </w:r>
            <w:r>
              <w:rPr>
                <w:noProof/>
                <w:webHidden/>
              </w:rPr>
              <w:fldChar w:fldCharType="begin"/>
            </w:r>
            <w:r>
              <w:rPr>
                <w:noProof/>
                <w:webHidden/>
              </w:rPr>
              <w:instrText xml:space="preserve"> PAGEREF _Toc498426013 \h </w:instrText>
            </w:r>
            <w:r>
              <w:rPr>
                <w:noProof/>
                <w:webHidden/>
              </w:rPr>
            </w:r>
            <w:r>
              <w:rPr>
                <w:noProof/>
                <w:webHidden/>
              </w:rPr>
              <w:fldChar w:fldCharType="separate"/>
            </w:r>
            <w:r>
              <w:rPr>
                <w:noProof/>
                <w:webHidden/>
              </w:rPr>
              <w:t>155</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14" w:history="1">
            <w:r w:rsidRPr="00B96890">
              <w:rPr>
                <w:rStyle w:val="Hyperlink"/>
                <w:noProof/>
              </w:rPr>
              <w:t>Configuring the speech facility</w:t>
            </w:r>
            <w:r>
              <w:rPr>
                <w:noProof/>
                <w:webHidden/>
              </w:rPr>
              <w:tab/>
            </w:r>
            <w:r>
              <w:rPr>
                <w:noProof/>
                <w:webHidden/>
              </w:rPr>
              <w:fldChar w:fldCharType="begin"/>
            </w:r>
            <w:r>
              <w:rPr>
                <w:noProof/>
                <w:webHidden/>
              </w:rPr>
              <w:instrText xml:space="preserve"> PAGEREF _Toc498426014 \h </w:instrText>
            </w:r>
            <w:r>
              <w:rPr>
                <w:noProof/>
                <w:webHidden/>
              </w:rPr>
            </w:r>
            <w:r>
              <w:rPr>
                <w:noProof/>
                <w:webHidden/>
              </w:rPr>
              <w:fldChar w:fldCharType="separate"/>
            </w:r>
            <w:r>
              <w:rPr>
                <w:noProof/>
                <w:webHidden/>
              </w:rPr>
              <w:t>15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5" w:history="1">
            <w:r w:rsidRPr="00B96890">
              <w:rPr>
                <w:rStyle w:val="Hyperlink"/>
                <w:noProof/>
              </w:rPr>
              <w:t xml:space="preserve">The </w:t>
            </w:r>
            <w:r w:rsidRPr="00B96890">
              <w:rPr>
                <w:rStyle w:val="Hyperlink"/>
                <w:rFonts w:eastAsia="Times New Roman"/>
                <w:noProof/>
              </w:rPr>
              <w:t xml:space="preserve">/var/lib/radiod/voice </w:t>
            </w:r>
            <w:r w:rsidRPr="00B96890">
              <w:rPr>
                <w:rStyle w:val="Hyperlink"/>
                <w:noProof/>
              </w:rPr>
              <w:t xml:space="preserve"> file</w:t>
            </w:r>
            <w:r>
              <w:rPr>
                <w:noProof/>
                <w:webHidden/>
              </w:rPr>
              <w:tab/>
            </w:r>
            <w:r>
              <w:rPr>
                <w:noProof/>
                <w:webHidden/>
              </w:rPr>
              <w:fldChar w:fldCharType="begin"/>
            </w:r>
            <w:r>
              <w:rPr>
                <w:noProof/>
                <w:webHidden/>
              </w:rPr>
              <w:instrText xml:space="preserve"> PAGEREF _Toc498426015 \h </w:instrText>
            </w:r>
            <w:r>
              <w:rPr>
                <w:noProof/>
                <w:webHidden/>
              </w:rPr>
            </w:r>
            <w:r>
              <w:rPr>
                <w:noProof/>
                <w:webHidden/>
              </w:rPr>
              <w:fldChar w:fldCharType="separate"/>
            </w:r>
            <w:r>
              <w:rPr>
                <w:noProof/>
                <w:webHidden/>
              </w:rPr>
              <w:t>15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6" w:history="1">
            <w:r w:rsidRPr="00B96890">
              <w:rPr>
                <w:rStyle w:val="Hyperlink"/>
                <w:rFonts w:eastAsia="Times New Roman"/>
                <w:noProof/>
              </w:rPr>
              <w:t>Testing espeak</w:t>
            </w:r>
            <w:r>
              <w:rPr>
                <w:noProof/>
                <w:webHidden/>
              </w:rPr>
              <w:tab/>
            </w:r>
            <w:r>
              <w:rPr>
                <w:noProof/>
                <w:webHidden/>
              </w:rPr>
              <w:fldChar w:fldCharType="begin"/>
            </w:r>
            <w:r>
              <w:rPr>
                <w:noProof/>
                <w:webHidden/>
              </w:rPr>
              <w:instrText xml:space="preserve"> PAGEREF _Toc498426016 \h </w:instrText>
            </w:r>
            <w:r>
              <w:rPr>
                <w:noProof/>
                <w:webHidden/>
              </w:rPr>
            </w:r>
            <w:r>
              <w:rPr>
                <w:noProof/>
                <w:webHidden/>
              </w:rPr>
              <w:fldChar w:fldCharType="separate"/>
            </w:r>
            <w:r>
              <w:rPr>
                <w:noProof/>
                <w:webHidden/>
              </w:rPr>
              <w:t>15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17" w:history="1">
            <w:r w:rsidRPr="00B96890">
              <w:rPr>
                <w:rStyle w:val="Hyperlink"/>
                <w:noProof/>
              </w:rPr>
              <w:t>The language file</w:t>
            </w:r>
            <w:r>
              <w:rPr>
                <w:noProof/>
                <w:webHidden/>
              </w:rPr>
              <w:tab/>
            </w:r>
            <w:r>
              <w:rPr>
                <w:noProof/>
                <w:webHidden/>
              </w:rPr>
              <w:fldChar w:fldCharType="begin"/>
            </w:r>
            <w:r>
              <w:rPr>
                <w:noProof/>
                <w:webHidden/>
              </w:rPr>
              <w:instrText xml:space="preserve"> PAGEREF _Toc498426017 \h </w:instrText>
            </w:r>
            <w:r>
              <w:rPr>
                <w:noProof/>
                <w:webHidden/>
              </w:rPr>
            </w:r>
            <w:r>
              <w:rPr>
                <w:noProof/>
                <w:webHidden/>
              </w:rPr>
              <w:fldChar w:fldCharType="separate"/>
            </w:r>
            <w:r>
              <w:rPr>
                <w:noProof/>
                <w:webHidden/>
              </w:rPr>
              <w:t>15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18" w:history="1">
            <w:r w:rsidRPr="00B96890">
              <w:rPr>
                <w:rStyle w:val="Hyperlink"/>
                <w:noProof/>
              </w:rPr>
              <w:t>Suppressing an individual message</w:t>
            </w:r>
            <w:r>
              <w:rPr>
                <w:noProof/>
                <w:webHidden/>
              </w:rPr>
              <w:tab/>
            </w:r>
            <w:r>
              <w:rPr>
                <w:noProof/>
                <w:webHidden/>
              </w:rPr>
              <w:fldChar w:fldCharType="begin"/>
            </w:r>
            <w:r>
              <w:rPr>
                <w:noProof/>
                <w:webHidden/>
              </w:rPr>
              <w:instrText xml:space="preserve"> PAGEREF _Toc498426018 \h </w:instrText>
            </w:r>
            <w:r>
              <w:rPr>
                <w:noProof/>
                <w:webHidden/>
              </w:rPr>
            </w:r>
            <w:r>
              <w:rPr>
                <w:noProof/>
                <w:webHidden/>
              </w:rPr>
              <w:fldChar w:fldCharType="separate"/>
            </w:r>
            <w:r>
              <w:rPr>
                <w:noProof/>
                <w:webHidden/>
              </w:rPr>
              <w:t>15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19" w:history="1">
            <w:r w:rsidRPr="00B96890">
              <w:rPr>
                <w:rStyle w:val="Hyperlink"/>
                <w:noProof/>
              </w:rPr>
              <w:t>Creating a new language file</w:t>
            </w:r>
            <w:r>
              <w:rPr>
                <w:noProof/>
                <w:webHidden/>
              </w:rPr>
              <w:tab/>
            </w:r>
            <w:r>
              <w:rPr>
                <w:noProof/>
                <w:webHidden/>
              </w:rPr>
              <w:fldChar w:fldCharType="begin"/>
            </w:r>
            <w:r>
              <w:rPr>
                <w:noProof/>
                <w:webHidden/>
              </w:rPr>
              <w:instrText xml:space="preserve"> PAGEREF _Toc498426019 \h </w:instrText>
            </w:r>
            <w:r>
              <w:rPr>
                <w:noProof/>
                <w:webHidden/>
              </w:rPr>
            </w:r>
            <w:r>
              <w:rPr>
                <w:noProof/>
                <w:webHidden/>
              </w:rPr>
              <w:fldChar w:fldCharType="separate"/>
            </w:r>
            <w:r>
              <w:rPr>
                <w:noProof/>
                <w:webHidden/>
              </w:rPr>
              <w:t>16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0" w:history="1">
            <w:r w:rsidRPr="00B96890">
              <w:rPr>
                <w:rStyle w:val="Hyperlink"/>
                <w:noProof/>
              </w:rPr>
              <w:t>Speech Operation</w:t>
            </w:r>
            <w:r>
              <w:rPr>
                <w:noProof/>
                <w:webHidden/>
              </w:rPr>
              <w:tab/>
            </w:r>
            <w:r>
              <w:rPr>
                <w:noProof/>
                <w:webHidden/>
              </w:rPr>
              <w:fldChar w:fldCharType="begin"/>
            </w:r>
            <w:r>
              <w:rPr>
                <w:noProof/>
                <w:webHidden/>
              </w:rPr>
              <w:instrText xml:space="preserve"> PAGEREF _Toc498426020 \h </w:instrText>
            </w:r>
            <w:r>
              <w:rPr>
                <w:noProof/>
                <w:webHidden/>
              </w:rPr>
            </w:r>
            <w:r>
              <w:rPr>
                <w:noProof/>
                <w:webHidden/>
              </w:rPr>
              <w:fldChar w:fldCharType="separate"/>
            </w:r>
            <w:r>
              <w:rPr>
                <w:noProof/>
                <w:webHidden/>
              </w:rPr>
              <w:t>16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21" w:history="1">
            <w:r w:rsidRPr="00B96890">
              <w:rPr>
                <w:rStyle w:val="Hyperlink"/>
                <w:noProof/>
              </w:rPr>
              <w:t>Controlling the Music Player daemon from Mobile devices</w:t>
            </w:r>
            <w:r>
              <w:rPr>
                <w:noProof/>
                <w:webHidden/>
              </w:rPr>
              <w:tab/>
            </w:r>
            <w:r>
              <w:rPr>
                <w:noProof/>
                <w:webHidden/>
              </w:rPr>
              <w:fldChar w:fldCharType="begin"/>
            </w:r>
            <w:r>
              <w:rPr>
                <w:noProof/>
                <w:webHidden/>
              </w:rPr>
              <w:instrText xml:space="preserve"> PAGEREF _Toc498426021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2" w:history="1">
            <w:r w:rsidRPr="00B96890">
              <w:rPr>
                <w:rStyle w:val="Hyperlink"/>
                <w:noProof/>
              </w:rPr>
              <w:t>Android devices</w:t>
            </w:r>
            <w:r>
              <w:rPr>
                <w:noProof/>
                <w:webHidden/>
              </w:rPr>
              <w:tab/>
            </w:r>
            <w:r>
              <w:rPr>
                <w:noProof/>
                <w:webHidden/>
              </w:rPr>
              <w:fldChar w:fldCharType="begin"/>
            </w:r>
            <w:r>
              <w:rPr>
                <w:noProof/>
                <w:webHidden/>
              </w:rPr>
              <w:instrText xml:space="preserve"> PAGEREF _Toc498426022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3" w:history="1">
            <w:r w:rsidRPr="00B96890">
              <w:rPr>
                <w:rStyle w:val="Hyperlink"/>
                <w:noProof/>
              </w:rPr>
              <w:t>Apple devices</w:t>
            </w:r>
            <w:r>
              <w:rPr>
                <w:noProof/>
                <w:webHidden/>
              </w:rPr>
              <w:tab/>
            </w:r>
            <w:r>
              <w:rPr>
                <w:noProof/>
                <w:webHidden/>
              </w:rPr>
              <w:fldChar w:fldCharType="begin"/>
            </w:r>
            <w:r>
              <w:rPr>
                <w:noProof/>
                <w:webHidden/>
              </w:rPr>
              <w:instrText xml:space="preserve"> PAGEREF _Toc498426023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24" w:history="1">
            <w:r w:rsidRPr="00B96890">
              <w:rPr>
                <w:rStyle w:val="Hyperlink"/>
                <w:noProof/>
              </w:rPr>
              <w:t>Frequently asked questions (FAQs)</w:t>
            </w:r>
            <w:r>
              <w:rPr>
                <w:noProof/>
                <w:webHidden/>
              </w:rPr>
              <w:tab/>
            </w:r>
            <w:r>
              <w:rPr>
                <w:noProof/>
                <w:webHidden/>
              </w:rPr>
              <w:fldChar w:fldCharType="begin"/>
            </w:r>
            <w:r>
              <w:rPr>
                <w:noProof/>
                <w:webHidden/>
              </w:rPr>
              <w:instrText xml:space="preserve"> PAGEREF _Toc498426024 \h </w:instrText>
            </w:r>
            <w:r>
              <w:rPr>
                <w:noProof/>
                <w:webHidden/>
              </w:rPr>
            </w:r>
            <w:r>
              <w:rPr>
                <w:noProof/>
                <w:webHidden/>
              </w:rPr>
              <w:fldChar w:fldCharType="separate"/>
            </w:r>
            <w:r>
              <w:rPr>
                <w:noProof/>
                <w:webHidden/>
              </w:rPr>
              <w:t>16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5" w:history="1">
            <w:r w:rsidRPr="00B96890">
              <w:rPr>
                <w:rStyle w:val="Hyperlink"/>
                <w:noProof/>
              </w:rPr>
              <w:t>What is the login name and password?</w:t>
            </w:r>
            <w:r>
              <w:rPr>
                <w:noProof/>
                <w:webHidden/>
              </w:rPr>
              <w:tab/>
            </w:r>
            <w:r>
              <w:rPr>
                <w:noProof/>
                <w:webHidden/>
              </w:rPr>
              <w:fldChar w:fldCharType="begin"/>
            </w:r>
            <w:r>
              <w:rPr>
                <w:noProof/>
                <w:webHidden/>
              </w:rPr>
              <w:instrText xml:space="preserve"> PAGEREF _Toc498426025 \h </w:instrText>
            </w:r>
            <w:r>
              <w:rPr>
                <w:noProof/>
                <w:webHidden/>
              </w:rPr>
            </w:r>
            <w:r>
              <w:rPr>
                <w:noProof/>
                <w:webHidden/>
              </w:rPr>
              <w:fldChar w:fldCharType="separate"/>
            </w:r>
            <w:r>
              <w:rPr>
                <w:noProof/>
                <w:webHidden/>
              </w:rPr>
              <w:t>16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6" w:history="1">
            <w:r w:rsidRPr="00B96890">
              <w:rPr>
                <w:rStyle w:val="Hyperlink"/>
                <w:noProof/>
              </w:rPr>
              <w:t>Why are the radio stations not in the order that they were defined?</w:t>
            </w:r>
            <w:r>
              <w:rPr>
                <w:noProof/>
                <w:webHidden/>
              </w:rPr>
              <w:tab/>
            </w:r>
            <w:r>
              <w:rPr>
                <w:noProof/>
                <w:webHidden/>
              </w:rPr>
              <w:fldChar w:fldCharType="begin"/>
            </w:r>
            <w:r>
              <w:rPr>
                <w:noProof/>
                <w:webHidden/>
              </w:rPr>
              <w:instrText xml:space="preserve"> PAGEREF _Toc498426026 \h </w:instrText>
            </w:r>
            <w:r>
              <w:rPr>
                <w:noProof/>
                <w:webHidden/>
              </w:rPr>
            </w:r>
            <w:r>
              <w:rPr>
                <w:noProof/>
                <w:webHidden/>
              </w:rPr>
              <w:fldChar w:fldCharType="separate"/>
            </w:r>
            <w:r>
              <w:rPr>
                <w:noProof/>
                <w:webHidden/>
              </w:rPr>
              <w:t>16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7" w:history="1">
            <w:r w:rsidRPr="00B96890">
              <w:rPr>
                <w:rStyle w:val="Hyperlink"/>
                <w:noProof/>
              </w:rPr>
              <w:t>Why are some station names not being displayed in the web interface?</w:t>
            </w:r>
            <w:r>
              <w:rPr>
                <w:noProof/>
                <w:webHidden/>
              </w:rPr>
              <w:tab/>
            </w:r>
            <w:r>
              <w:rPr>
                <w:noProof/>
                <w:webHidden/>
              </w:rPr>
              <w:fldChar w:fldCharType="begin"/>
            </w:r>
            <w:r>
              <w:rPr>
                <w:noProof/>
                <w:webHidden/>
              </w:rPr>
              <w:instrText xml:space="preserve"> PAGEREF _Toc498426027 \h </w:instrText>
            </w:r>
            <w:r>
              <w:rPr>
                <w:noProof/>
                <w:webHidden/>
              </w:rPr>
            </w:r>
            <w:r>
              <w:rPr>
                <w:noProof/>
                <w:webHidden/>
              </w:rPr>
              <w:fldChar w:fldCharType="separate"/>
            </w:r>
            <w:r>
              <w:rPr>
                <w:noProof/>
                <w:webHidden/>
              </w:rPr>
              <w:t>162</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8" w:history="1">
            <w:r w:rsidRPr="00B96890">
              <w:rPr>
                <w:rStyle w:val="Hyperlink"/>
                <w:noProof/>
              </w:rPr>
              <w:t>Why doesn’t the web interface display URLs until a station is selected?</w:t>
            </w:r>
            <w:r>
              <w:rPr>
                <w:noProof/>
                <w:webHidden/>
              </w:rPr>
              <w:tab/>
            </w:r>
            <w:r>
              <w:rPr>
                <w:noProof/>
                <w:webHidden/>
              </w:rPr>
              <w:fldChar w:fldCharType="begin"/>
            </w:r>
            <w:r>
              <w:rPr>
                <w:noProof/>
                <w:webHidden/>
              </w:rPr>
              <w:instrText xml:space="preserve"> PAGEREF _Toc498426028 \h </w:instrText>
            </w:r>
            <w:r>
              <w:rPr>
                <w:noProof/>
                <w:webHidden/>
              </w:rPr>
            </w:r>
            <w:r>
              <w:rPr>
                <w:noProof/>
                <w:webHidden/>
              </w:rPr>
              <w:fldChar w:fldCharType="separate"/>
            </w:r>
            <w:r>
              <w:rPr>
                <w:noProof/>
                <w:webHidden/>
              </w:rPr>
              <w:t>1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29" w:history="1">
            <w:r w:rsidRPr="00B96890">
              <w:rPr>
                <w:rStyle w:val="Hyperlink"/>
                <w:noProof/>
              </w:rPr>
              <w:t>Why are music tracks played randomly when loaded?</w:t>
            </w:r>
            <w:r>
              <w:rPr>
                <w:noProof/>
                <w:webHidden/>
              </w:rPr>
              <w:tab/>
            </w:r>
            <w:r>
              <w:rPr>
                <w:noProof/>
                <w:webHidden/>
              </w:rPr>
              <w:fldChar w:fldCharType="begin"/>
            </w:r>
            <w:r>
              <w:rPr>
                <w:noProof/>
                <w:webHidden/>
              </w:rPr>
              <w:instrText xml:space="preserve"> PAGEREF _Toc498426029 \h </w:instrText>
            </w:r>
            <w:r>
              <w:rPr>
                <w:noProof/>
                <w:webHidden/>
              </w:rPr>
            </w:r>
            <w:r>
              <w:rPr>
                <w:noProof/>
                <w:webHidden/>
              </w:rPr>
              <w:fldChar w:fldCharType="separate"/>
            </w:r>
            <w:r>
              <w:rPr>
                <w:noProof/>
                <w:webHidden/>
              </w:rPr>
              <w:t>1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0" w:history="1">
            <w:r w:rsidRPr="00B96890">
              <w:rPr>
                <w:rStyle w:val="Hyperlink"/>
                <w:noProof/>
              </w:rPr>
              <w:t>Why not display volume as blocks instead of Volume nn?</w:t>
            </w:r>
            <w:r>
              <w:rPr>
                <w:noProof/>
                <w:webHidden/>
              </w:rPr>
              <w:tab/>
            </w:r>
            <w:r>
              <w:rPr>
                <w:noProof/>
                <w:webHidden/>
              </w:rPr>
              <w:fldChar w:fldCharType="begin"/>
            </w:r>
            <w:r>
              <w:rPr>
                <w:noProof/>
                <w:webHidden/>
              </w:rPr>
              <w:instrText xml:space="preserve"> PAGEREF _Toc498426030 \h </w:instrText>
            </w:r>
            <w:r>
              <w:rPr>
                <w:noProof/>
                <w:webHidden/>
              </w:rPr>
            </w:r>
            <w:r>
              <w:rPr>
                <w:noProof/>
                <w:webHidden/>
              </w:rPr>
              <w:fldChar w:fldCharType="separate"/>
            </w:r>
            <w:r>
              <w:rPr>
                <w:noProof/>
                <w:webHidden/>
              </w:rPr>
              <w:t>1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1" w:history="1">
            <w:r w:rsidRPr="00B96890">
              <w:rPr>
                <w:rStyle w:val="Hyperlink"/>
                <w:noProof/>
              </w:rPr>
              <w:t>Why do I see the Station number displayed in brackets?</w:t>
            </w:r>
            <w:r>
              <w:rPr>
                <w:noProof/>
                <w:webHidden/>
              </w:rPr>
              <w:tab/>
            </w:r>
            <w:r>
              <w:rPr>
                <w:noProof/>
                <w:webHidden/>
              </w:rPr>
              <w:fldChar w:fldCharType="begin"/>
            </w:r>
            <w:r>
              <w:rPr>
                <w:noProof/>
                <w:webHidden/>
              </w:rPr>
              <w:instrText xml:space="preserve"> PAGEREF _Toc498426031 \h </w:instrText>
            </w:r>
            <w:r>
              <w:rPr>
                <w:noProof/>
                <w:webHidden/>
              </w:rPr>
            </w:r>
            <w:r>
              <w:rPr>
                <w:noProof/>
                <w:webHidden/>
              </w:rPr>
              <w:fldChar w:fldCharType="separate"/>
            </w:r>
            <w:r>
              <w:rPr>
                <w:noProof/>
                <w:webHidden/>
              </w:rPr>
              <w:t>1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2" w:history="1">
            <w:r w:rsidRPr="00B96890">
              <w:rPr>
                <w:rStyle w:val="Hyperlink"/>
                <w:noProof/>
              </w:rPr>
              <w:t>Why do I see a station number on LCD line 3?</w:t>
            </w:r>
            <w:r>
              <w:rPr>
                <w:noProof/>
                <w:webHidden/>
              </w:rPr>
              <w:tab/>
            </w:r>
            <w:r>
              <w:rPr>
                <w:noProof/>
                <w:webHidden/>
              </w:rPr>
              <w:fldChar w:fldCharType="begin"/>
            </w:r>
            <w:r>
              <w:rPr>
                <w:noProof/>
                <w:webHidden/>
              </w:rPr>
              <w:instrText xml:space="preserve"> PAGEREF _Toc498426032 \h </w:instrText>
            </w:r>
            <w:r>
              <w:rPr>
                <w:noProof/>
                <w:webHidden/>
              </w:rPr>
            </w:r>
            <w:r>
              <w:rPr>
                <w:noProof/>
                <w:webHidden/>
              </w:rPr>
              <w:fldChar w:fldCharType="separate"/>
            </w:r>
            <w:r>
              <w:rPr>
                <w:noProof/>
                <w:webHidden/>
              </w:rPr>
              <w:t>16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3" w:history="1">
            <w:r w:rsidRPr="00B96890">
              <w:rPr>
                <w:rStyle w:val="Hyperlink"/>
                <w:noProof/>
              </w:rPr>
              <w:t>Is it possible to change the date format?</w:t>
            </w:r>
            <w:r>
              <w:rPr>
                <w:noProof/>
                <w:webHidden/>
              </w:rPr>
              <w:tab/>
            </w:r>
            <w:r>
              <w:rPr>
                <w:noProof/>
                <w:webHidden/>
              </w:rPr>
              <w:fldChar w:fldCharType="begin"/>
            </w:r>
            <w:r>
              <w:rPr>
                <w:noProof/>
                <w:webHidden/>
              </w:rPr>
              <w:instrText xml:space="preserve"> PAGEREF _Toc498426033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4" w:history="1">
            <w:r w:rsidRPr="00B96890">
              <w:rPr>
                <w:rStyle w:val="Hyperlink"/>
                <w:noProof/>
              </w:rPr>
              <w:t>Is there a pause &amp; resume function?</w:t>
            </w:r>
            <w:r>
              <w:rPr>
                <w:noProof/>
                <w:webHidden/>
              </w:rPr>
              <w:tab/>
            </w:r>
            <w:r>
              <w:rPr>
                <w:noProof/>
                <w:webHidden/>
              </w:rPr>
              <w:fldChar w:fldCharType="begin"/>
            </w:r>
            <w:r>
              <w:rPr>
                <w:noProof/>
                <w:webHidden/>
              </w:rPr>
              <w:instrText xml:space="preserve"> PAGEREF _Toc498426034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5" w:history="1">
            <w:r w:rsidRPr="00B96890">
              <w:rPr>
                <w:rStyle w:val="Hyperlink"/>
                <w:noProof/>
              </w:rPr>
              <w:t>Is there a reboot or shutdown option</w:t>
            </w:r>
            <w:r>
              <w:rPr>
                <w:noProof/>
                <w:webHidden/>
              </w:rPr>
              <w:tab/>
            </w:r>
            <w:r>
              <w:rPr>
                <w:noProof/>
                <w:webHidden/>
              </w:rPr>
              <w:fldChar w:fldCharType="begin"/>
            </w:r>
            <w:r>
              <w:rPr>
                <w:noProof/>
                <w:webHidden/>
              </w:rPr>
              <w:instrText xml:space="preserve"> PAGEREF _Toc498426035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6" w:history="1">
            <w:r w:rsidRPr="00B96890">
              <w:rPr>
                <w:rStyle w:val="Hyperlink"/>
                <w:noProof/>
              </w:rPr>
              <w:t>Why do I see a different station name from the one in the playlist?</w:t>
            </w:r>
            <w:r>
              <w:rPr>
                <w:noProof/>
                <w:webHidden/>
              </w:rPr>
              <w:tab/>
            </w:r>
            <w:r>
              <w:rPr>
                <w:noProof/>
                <w:webHidden/>
              </w:rPr>
              <w:fldChar w:fldCharType="begin"/>
            </w:r>
            <w:r>
              <w:rPr>
                <w:noProof/>
                <w:webHidden/>
              </w:rPr>
              <w:instrText xml:space="preserve"> PAGEREF _Toc498426036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7" w:history="1">
            <w:r w:rsidRPr="00B96890">
              <w:rPr>
                <w:rStyle w:val="Hyperlink"/>
                <w:noProof/>
              </w:rPr>
              <w:t>What Rotary Encoder can I use for this project?</w:t>
            </w:r>
            <w:r>
              <w:rPr>
                <w:noProof/>
                <w:webHidden/>
              </w:rPr>
              <w:tab/>
            </w:r>
            <w:r>
              <w:rPr>
                <w:noProof/>
                <w:webHidden/>
              </w:rPr>
              <w:fldChar w:fldCharType="begin"/>
            </w:r>
            <w:r>
              <w:rPr>
                <w:noProof/>
                <w:webHidden/>
              </w:rPr>
              <w:instrText xml:space="preserve"> PAGEREF _Toc498426037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38" w:history="1">
            <w:r w:rsidRPr="00B96890">
              <w:rPr>
                <w:rStyle w:val="Hyperlink"/>
                <w:noProof/>
              </w:rPr>
              <w:t>Can this code or documentation be re-used in other projects?</w:t>
            </w:r>
            <w:r>
              <w:rPr>
                <w:noProof/>
                <w:webHidden/>
              </w:rPr>
              <w:tab/>
            </w:r>
            <w:r>
              <w:rPr>
                <w:noProof/>
                <w:webHidden/>
              </w:rPr>
              <w:fldChar w:fldCharType="begin"/>
            </w:r>
            <w:r>
              <w:rPr>
                <w:noProof/>
                <w:webHidden/>
              </w:rPr>
              <w:instrText xml:space="preserve"> PAGEREF _Toc498426038 \h </w:instrText>
            </w:r>
            <w:r>
              <w:rPr>
                <w:noProof/>
                <w:webHidden/>
              </w:rPr>
            </w:r>
            <w:r>
              <w:rPr>
                <w:noProof/>
                <w:webHidden/>
              </w:rPr>
              <w:fldChar w:fldCharType="separate"/>
            </w:r>
            <w:r>
              <w:rPr>
                <w:noProof/>
                <w:webHidden/>
              </w:rPr>
              <w:t>164</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39" w:history="1">
            <w:r w:rsidRPr="00B96890">
              <w:rPr>
                <w:rStyle w:val="Hyperlink"/>
                <w:noProof/>
              </w:rPr>
              <w:t>Source files</w:t>
            </w:r>
            <w:r>
              <w:rPr>
                <w:noProof/>
                <w:webHidden/>
              </w:rPr>
              <w:tab/>
            </w:r>
            <w:r>
              <w:rPr>
                <w:noProof/>
                <w:webHidden/>
              </w:rPr>
              <w:fldChar w:fldCharType="begin"/>
            </w:r>
            <w:r>
              <w:rPr>
                <w:noProof/>
                <w:webHidden/>
              </w:rPr>
              <w:instrText xml:space="preserve"> PAGEREF _Toc498426039 \h </w:instrText>
            </w:r>
            <w:r>
              <w:rPr>
                <w:noProof/>
                <w:webHidden/>
              </w:rPr>
            </w:r>
            <w:r>
              <w:rPr>
                <w:noProof/>
                <w:webHidden/>
              </w:rPr>
              <w:fldChar w:fldCharType="separate"/>
            </w:r>
            <w:r>
              <w:rPr>
                <w:noProof/>
                <w:webHidden/>
              </w:rPr>
              <w:t>1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0" w:history="1">
            <w:r w:rsidRPr="00B96890">
              <w:rPr>
                <w:rStyle w:val="Hyperlink"/>
                <w:noProof/>
              </w:rPr>
              <w:t>The LCD Class</w:t>
            </w:r>
            <w:r>
              <w:rPr>
                <w:noProof/>
                <w:webHidden/>
              </w:rPr>
              <w:tab/>
            </w:r>
            <w:r>
              <w:rPr>
                <w:noProof/>
                <w:webHidden/>
              </w:rPr>
              <w:fldChar w:fldCharType="begin"/>
            </w:r>
            <w:r>
              <w:rPr>
                <w:noProof/>
                <w:webHidden/>
              </w:rPr>
              <w:instrText xml:space="preserve"> PAGEREF _Toc498426040 \h </w:instrText>
            </w:r>
            <w:r>
              <w:rPr>
                <w:noProof/>
                <w:webHidden/>
              </w:rPr>
            </w:r>
            <w:r>
              <w:rPr>
                <w:noProof/>
                <w:webHidden/>
              </w:rPr>
              <w:fldChar w:fldCharType="separate"/>
            </w:r>
            <w:r>
              <w:rPr>
                <w:noProof/>
                <w:webHidden/>
              </w:rPr>
              <w:t>1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1" w:history="1">
            <w:r w:rsidRPr="00B96890">
              <w:rPr>
                <w:rStyle w:val="Hyperlink"/>
                <w:noProof/>
              </w:rPr>
              <w:t>The Radio Daemon</w:t>
            </w:r>
            <w:r>
              <w:rPr>
                <w:noProof/>
                <w:webHidden/>
              </w:rPr>
              <w:tab/>
            </w:r>
            <w:r>
              <w:rPr>
                <w:noProof/>
                <w:webHidden/>
              </w:rPr>
              <w:fldChar w:fldCharType="begin"/>
            </w:r>
            <w:r>
              <w:rPr>
                <w:noProof/>
                <w:webHidden/>
              </w:rPr>
              <w:instrText xml:space="preserve"> PAGEREF _Toc498426041 \h </w:instrText>
            </w:r>
            <w:r>
              <w:rPr>
                <w:noProof/>
                <w:webHidden/>
              </w:rPr>
            </w:r>
            <w:r>
              <w:rPr>
                <w:noProof/>
                <w:webHidden/>
              </w:rPr>
              <w:fldChar w:fldCharType="separate"/>
            </w:r>
            <w:r>
              <w:rPr>
                <w:noProof/>
                <w:webHidden/>
              </w:rPr>
              <w:t>1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2" w:history="1">
            <w:r w:rsidRPr="00B96890">
              <w:rPr>
                <w:rStyle w:val="Hyperlink"/>
                <w:noProof/>
              </w:rPr>
              <w:t>The Adafruit Radio daemon</w:t>
            </w:r>
            <w:r>
              <w:rPr>
                <w:noProof/>
                <w:webHidden/>
              </w:rPr>
              <w:tab/>
            </w:r>
            <w:r>
              <w:rPr>
                <w:noProof/>
                <w:webHidden/>
              </w:rPr>
              <w:fldChar w:fldCharType="begin"/>
            </w:r>
            <w:r>
              <w:rPr>
                <w:noProof/>
                <w:webHidden/>
              </w:rPr>
              <w:instrText xml:space="preserve"> PAGEREF _Toc498426042 \h </w:instrText>
            </w:r>
            <w:r>
              <w:rPr>
                <w:noProof/>
                <w:webHidden/>
              </w:rPr>
            </w:r>
            <w:r>
              <w:rPr>
                <w:noProof/>
                <w:webHidden/>
              </w:rPr>
              <w:fldChar w:fldCharType="separate"/>
            </w:r>
            <w:r>
              <w:rPr>
                <w:noProof/>
                <w:webHidden/>
              </w:rPr>
              <w:t>1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3" w:history="1">
            <w:r w:rsidRPr="00B96890">
              <w:rPr>
                <w:rStyle w:val="Hyperlink"/>
                <w:noProof/>
              </w:rPr>
              <w:t>The LCD with I2C backpack</w:t>
            </w:r>
            <w:r>
              <w:rPr>
                <w:noProof/>
                <w:webHidden/>
              </w:rPr>
              <w:tab/>
            </w:r>
            <w:r>
              <w:rPr>
                <w:noProof/>
                <w:webHidden/>
              </w:rPr>
              <w:fldChar w:fldCharType="begin"/>
            </w:r>
            <w:r>
              <w:rPr>
                <w:noProof/>
                <w:webHidden/>
              </w:rPr>
              <w:instrText xml:space="preserve"> PAGEREF _Toc498426043 \h </w:instrText>
            </w:r>
            <w:r>
              <w:rPr>
                <w:noProof/>
                <w:webHidden/>
              </w:rPr>
            </w:r>
            <w:r>
              <w:rPr>
                <w:noProof/>
                <w:webHidden/>
              </w:rPr>
              <w:fldChar w:fldCharType="separate"/>
            </w:r>
            <w:r>
              <w:rPr>
                <w:noProof/>
                <w:webHidden/>
              </w:rPr>
              <w:t>165</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4" w:history="1">
            <w:r w:rsidRPr="00B96890">
              <w:rPr>
                <w:rStyle w:val="Hyperlink"/>
                <w:noProof/>
              </w:rPr>
              <w:t>The Daemon class</w:t>
            </w:r>
            <w:r>
              <w:rPr>
                <w:noProof/>
                <w:webHidden/>
              </w:rPr>
              <w:tab/>
            </w:r>
            <w:r>
              <w:rPr>
                <w:noProof/>
                <w:webHidden/>
              </w:rPr>
              <w:fldChar w:fldCharType="begin"/>
            </w:r>
            <w:r>
              <w:rPr>
                <w:noProof/>
                <w:webHidden/>
              </w:rPr>
              <w:instrText xml:space="preserve"> PAGEREF _Toc498426044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5" w:history="1">
            <w:r w:rsidRPr="00B96890">
              <w:rPr>
                <w:rStyle w:val="Hyperlink"/>
                <w:noProof/>
              </w:rPr>
              <w:t>The Radio class</w:t>
            </w:r>
            <w:r>
              <w:rPr>
                <w:noProof/>
                <w:webHidden/>
              </w:rPr>
              <w:tab/>
            </w:r>
            <w:r>
              <w:rPr>
                <w:noProof/>
                <w:webHidden/>
              </w:rPr>
              <w:fldChar w:fldCharType="begin"/>
            </w:r>
            <w:r>
              <w:rPr>
                <w:noProof/>
                <w:webHidden/>
              </w:rPr>
              <w:instrText xml:space="preserve"> PAGEREF _Toc498426045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6" w:history="1">
            <w:r w:rsidRPr="00B96890">
              <w:rPr>
                <w:rStyle w:val="Hyperlink"/>
                <w:noProof/>
              </w:rPr>
              <w:t>The Rotary class</w:t>
            </w:r>
            <w:r>
              <w:rPr>
                <w:noProof/>
                <w:webHidden/>
              </w:rPr>
              <w:tab/>
            </w:r>
            <w:r>
              <w:rPr>
                <w:noProof/>
                <w:webHidden/>
              </w:rPr>
              <w:fldChar w:fldCharType="begin"/>
            </w:r>
            <w:r>
              <w:rPr>
                <w:noProof/>
                <w:webHidden/>
              </w:rPr>
              <w:instrText xml:space="preserve"> PAGEREF _Toc498426046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7" w:history="1">
            <w:r w:rsidRPr="00B96890">
              <w:rPr>
                <w:rStyle w:val="Hyperlink"/>
                <w:noProof/>
              </w:rPr>
              <w:t>The alternative Rotary class</w:t>
            </w:r>
            <w:r>
              <w:rPr>
                <w:noProof/>
                <w:webHidden/>
              </w:rPr>
              <w:tab/>
            </w:r>
            <w:r>
              <w:rPr>
                <w:noProof/>
                <w:webHidden/>
              </w:rPr>
              <w:fldChar w:fldCharType="begin"/>
            </w:r>
            <w:r>
              <w:rPr>
                <w:noProof/>
                <w:webHidden/>
              </w:rPr>
              <w:instrText xml:space="preserve"> PAGEREF _Toc498426047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8" w:history="1">
            <w:r w:rsidRPr="00B96890">
              <w:rPr>
                <w:rStyle w:val="Hyperlink"/>
                <w:noProof/>
              </w:rPr>
              <w:t>The Log class</w:t>
            </w:r>
            <w:r>
              <w:rPr>
                <w:noProof/>
                <w:webHidden/>
              </w:rPr>
              <w:tab/>
            </w:r>
            <w:r>
              <w:rPr>
                <w:noProof/>
                <w:webHidden/>
              </w:rPr>
              <w:fldChar w:fldCharType="begin"/>
            </w:r>
            <w:r>
              <w:rPr>
                <w:noProof/>
                <w:webHidden/>
              </w:rPr>
              <w:instrText xml:space="preserve"> PAGEREF _Toc498426048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49" w:history="1">
            <w:r w:rsidRPr="00B96890">
              <w:rPr>
                <w:rStyle w:val="Hyperlink"/>
                <w:noProof/>
              </w:rPr>
              <w:t>The Configuration Class</w:t>
            </w:r>
            <w:r>
              <w:rPr>
                <w:noProof/>
                <w:webHidden/>
              </w:rPr>
              <w:tab/>
            </w:r>
            <w:r>
              <w:rPr>
                <w:noProof/>
                <w:webHidden/>
              </w:rPr>
              <w:fldChar w:fldCharType="begin"/>
            </w:r>
            <w:r>
              <w:rPr>
                <w:noProof/>
                <w:webHidden/>
              </w:rPr>
              <w:instrText xml:space="preserve"> PAGEREF _Toc498426049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0" w:history="1">
            <w:r w:rsidRPr="00B96890">
              <w:rPr>
                <w:rStyle w:val="Hyperlink"/>
                <w:noProof/>
              </w:rPr>
              <w:t>The RSS class</w:t>
            </w:r>
            <w:r>
              <w:rPr>
                <w:noProof/>
                <w:webHidden/>
              </w:rPr>
              <w:tab/>
            </w:r>
            <w:r>
              <w:rPr>
                <w:noProof/>
                <w:webHidden/>
              </w:rPr>
              <w:fldChar w:fldCharType="begin"/>
            </w:r>
            <w:r>
              <w:rPr>
                <w:noProof/>
                <w:webHidden/>
              </w:rPr>
              <w:instrText xml:space="preserve"> PAGEREF _Toc498426050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1" w:history="1">
            <w:r w:rsidRPr="00B96890">
              <w:rPr>
                <w:rStyle w:val="Hyperlink"/>
                <w:noProof/>
              </w:rPr>
              <w:t>The Translate class</w:t>
            </w:r>
            <w:r>
              <w:rPr>
                <w:noProof/>
                <w:webHidden/>
              </w:rPr>
              <w:tab/>
            </w:r>
            <w:r>
              <w:rPr>
                <w:noProof/>
                <w:webHidden/>
              </w:rPr>
              <w:fldChar w:fldCharType="begin"/>
            </w:r>
            <w:r>
              <w:rPr>
                <w:noProof/>
                <w:webHidden/>
              </w:rPr>
              <w:instrText xml:space="preserve"> PAGEREF _Toc498426051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2" w:history="1">
            <w:r w:rsidRPr="00B96890">
              <w:rPr>
                <w:rStyle w:val="Hyperlink"/>
                <w:noProof/>
              </w:rPr>
              <w:t>LCD test programs</w:t>
            </w:r>
            <w:r>
              <w:rPr>
                <w:noProof/>
                <w:webHidden/>
              </w:rPr>
              <w:tab/>
            </w:r>
            <w:r>
              <w:rPr>
                <w:noProof/>
                <w:webHidden/>
              </w:rPr>
              <w:fldChar w:fldCharType="begin"/>
            </w:r>
            <w:r>
              <w:rPr>
                <w:noProof/>
                <w:webHidden/>
              </w:rPr>
              <w:instrText xml:space="preserve"> PAGEREF _Toc498426052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3" w:history="1">
            <w:r w:rsidRPr="00B96890">
              <w:rPr>
                <w:rStyle w:val="Hyperlink"/>
                <w:noProof/>
              </w:rPr>
              <w:t>Switch test programs</w:t>
            </w:r>
            <w:r>
              <w:rPr>
                <w:noProof/>
                <w:webHidden/>
              </w:rPr>
              <w:tab/>
            </w:r>
            <w:r>
              <w:rPr>
                <w:noProof/>
                <w:webHidden/>
              </w:rPr>
              <w:fldChar w:fldCharType="begin"/>
            </w:r>
            <w:r>
              <w:rPr>
                <w:noProof/>
                <w:webHidden/>
              </w:rPr>
              <w:instrText xml:space="preserve"> PAGEREF _Toc498426053 \h </w:instrText>
            </w:r>
            <w:r>
              <w:rPr>
                <w:noProof/>
                <w:webHidden/>
              </w:rPr>
            </w:r>
            <w:r>
              <w:rPr>
                <w:noProof/>
                <w:webHidden/>
              </w:rPr>
              <w:fldChar w:fldCharType="separate"/>
            </w:r>
            <w:r>
              <w:rPr>
                <w:noProof/>
                <w:webHidden/>
              </w:rPr>
              <w:t>16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4" w:history="1">
            <w:r w:rsidRPr="00B96890">
              <w:rPr>
                <w:rStyle w:val="Hyperlink"/>
                <w:noProof/>
              </w:rPr>
              <w:t>The create_m3u program</w:t>
            </w:r>
            <w:r>
              <w:rPr>
                <w:noProof/>
                <w:webHidden/>
              </w:rPr>
              <w:tab/>
            </w:r>
            <w:r>
              <w:rPr>
                <w:noProof/>
                <w:webHidden/>
              </w:rPr>
              <w:fldChar w:fldCharType="begin"/>
            </w:r>
            <w:r>
              <w:rPr>
                <w:noProof/>
                <w:webHidden/>
              </w:rPr>
              <w:instrText xml:space="preserve"> PAGEREF _Toc498426054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5" w:history="1">
            <w:r w:rsidRPr="00B96890">
              <w:rPr>
                <w:rStyle w:val="Hyperlink"/>
                <w:noProof/>
              </w:rPr>
              <w:t>The display_current program</w:t>
            </w:r>
            <w:r>
              <w:rPr>
                <w:noProof/>
                <w:webHidden/>
              </w:rPr>
              <w:tab/>
            </w:r>
            <w:r>
              <w:rPr>
                <w:noProof/>
                <w:webHidden/>
              </w:rPr>
              <w:fldChar w:fldCharType="begin"/>
            </w:r>
            <w:r>
              <w:rPr>
                <w:noProof/>
                <w:webHidden/>
              </w:rPr>
              <w:instrText xml:space="preserve"> PAGEREF _Toc498426055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6" w:history="1">
            <w:r w:rsidRPr="00B96890">
              <w:rPr>
                <w:rStyle w:val="Hyperlink"/>
                <w:noProof/>
              </w:rPr>
              <w:t>The display_model script</w:t>
            </w:r>
            <w:r>
              <w:rPr>
                <w:noProof/>
                <w:webHidden/>
              </w:rPr>
              <w:tab/>
            </w:r>
            <w:r>
              <w:rPr>
                <w:noProof/>
                <w:webHidden/>
              </w:rPr>
              <w:fldChar w:fldCharType="begin"/>
            </w:r>
            <w:r>
              <w:rPr>
                <w:noProof/>
                <w:webHidden/>
              </w:rPr>
              <w:instrText xml:space="preserve"> PAGEREF _Toc498426056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7" w:history="1">
            <w:r w:rsidRPr="00B96890">
              <w:rPr>
                <w:rStyle w:val="Hyperlink"/>
                <w:noProof/>
              </w:rPr>
              <w:t>The select_daemon.sh script</w:t>
            </w:r>
            <w:r>
              <w:rPr>
                <w:noProof/>
                <w:webHidden/>
              </w:rPr>
              <w:tab/>
            </w:r>
            <w:r>
              <w:rPr>
                <w:noProof/>
                <w:webHidden/>
              </w:rPr>
              <w:fldChar w:fldCharType="begin"/>
            </w:r>
            <w:r>
              <w:rPr>
                <w:noProof/>
                <w:webHidden/>
              </w:rPr>
              <w:instrText xml:space="preserve"> PAGEREF _Toc498426057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8" w:history="1">
            <w:r w:rsidRPr="00B96890">
              <w:rPr>
                <w:rStyle w:val="Hyperlink"/>
                <w:noProof/>
              </w:rPr>
              <w:t>The select_audio.sh script</w:t>
            </w:r>
            <w:r>
              <w:rPr>
                <w:noProof/>
                <w:webHidden/>
              </w:rPr>
              <w:tab/>
            </w:r>
            <w:r>
              <w:rPr>
                <w:noProof/>
                <w:webHidden/>
              </w:rPr>
              <w:fldChar w:fldCharType="begin"/>
            </w:r>
            <w:r>
              <w:rPr>
                <w:noProof/>
                <w:webHidden/>
              </w:rPr>
              <w:instrText xml:space="preserve"> PAGEREF _Toc498426058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59" w:history="1">
            <w:r w:rsidRPr="00B96890">
              <w:rPr>
                <w:rStyle w:val="Hyperlink"/>
                <w:noProof/>
              </w:rPr>
              <w:t>The remote control daemon</w:t>
            </w:r>
            <w:r>
              <w:rPr>
                <w:noProof/>
                <w:webHidden/>
              </w:rPr>
              <w:tab/>
            </w:r>
            <w:r>
              <w:rPr>
                <w:noProof/>
                <w:webHidden/>
              </w:rPr>
              <w:fldChar w:fldCharType="begin"/>
            </w:r>
            <w:r>
              <w:rPr>
                <w:noProof/>
                <w:webHidden/>
              </w:rPr>
              <w:instrText xml:space="preserve"> PAGEREF _Toc498426059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0" w:history="1">
            <w:r w:rsidRPr="00B96890">
              <w:rPr>
                <w:rStyle w:val="Hyperlink"/>
                <w:noProof/>
              </w:rPr>
              <w:t>The UDP network communications class</w:t>
            </w:r>
            <w:r>
              <w:rPr>
                <w:noProof/>
                <w:webHidden/>
              </w:rPr>
              <w:tab/>
            </w:r>
            <w:r>
              <w:rPr>
                <w:noProof/>
                <w:webHidden/>
              </w:rPr>
              <w:fldChar w:fldCharType="begin"/>
            </w:r>
            <w:r>
              <w:rPr>
                <w:noProof/>
                <w:webHidden/>
              </w:rPr>
              <w:instrText xml:space="preserve"> PAGEREF _Toc498426060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1" w:history="1">
            <w:r w:rsidRPr="00B96890">
              <w:rPr>
                <w:rStyle w:val="Hyperlink"/>
                <w:noProof/>
              </w:rPr>
              <w:t>The language class</w:t>
            </w:r>
            <w:r>
              <w:rPr>
                <w:noProof/>
                <w:webHidden/>
              </w:rPr>
              <w:tab/>
            </w:r>
            <w:r>
              <w:rPr>
                <w:noProof/>
                <w:webHidden/>
              </w:rPr>
              <w:fldChar w:fldCharType="begin"/>
            </w:r>
            <w:r>
              <w:rPr>
                <w:noProof/>
                <w:webHidden/>
              </w:rPr>
              <w:instrText xml:space="preserve"> PAGEREF _Toc498426061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2" w:history="1">
            <w:r w:rsidRPr="00B96890">
              <w:rPr>
                <w:rStyle w:val="Hyperlink"/>
                <w:noProof/>
              </w:rPr>
              <w:t>The Status LED class</w:t>
            </w:r>
            <w:r>
              <w:rPr>
                <w:noProof/>
                <w:webHidden/>
              </w:rPr>
              <w:tab/>
            </w:r>
            <w:r>
              <w:rPr>
                <w:noProof/>
                <w:webHidden/>
              </w:rPr>
              <w:fldChar w:fldCharType="begin"/>
            </w:r>
            <w:r>
              <w:rPr>
                <w:noProof/>
                <w:webHidden/>
              </w:rPr>
              <w:instrText xml:space="preserve"> PAGEREF _Toc498426062 \h </w:instrText>
            </w:r>
            <w:r>
              <w:rPr>
                <w:noProof/>
                <w:webHidden/>
              </w:rPr>
            </w:r>
            <w:r>
              <w:rPr>
                <w:noProof/>
                <w:webHidden/>
              </w:rPr>
              <w:fldChar w:fldCharType="separate"/>
            </w:r>
            <w:r>
              <w:rPr>
                <w:noProof/>
                <w:webHidden/>
              </w:rPr>
              <w:t>16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3" w:history="1">
            <w:r w:rsidRPr="00B96890">
              <w:rPr>
                <w:rStyle w:val="Hyperlink"/>
                <w:noProof/>
              </w:rPr>
              <w:t>The Airplay Class</w:t>
            </w:r>
            <w:r>
              <w:rPr>
                <w:noProof/>
                <w:webHidden/>
              </w:rPr>
              <w:tab/>
            </w:r>
            <w:r>
              <w:rPr>
                <w:noProof/>
                <w:webHidden/>
              </w:rPr>
              <w:fldChar w:fldCharType="begin"/>
            </w:r>
            <w:r>
              <w:rPr>
                <w:noProof/>
                <w:webHidden/>
              </w:rPr>
              <w:instrText xml:space="preserve"> PAGEREF _Toc498426063 \h </w:instrText>
            </w:r>
            <w:r>
              <w:rPr>
                <w:noProof/>
                <w:webHidden/>
              </w:rPr>
            </w:r>
            <w:r>
              <w:rPr>
                <w:noProof/>
                <w:webHidden/>
              </w:rPr>
              <w:fldChar w:fldCharType="separate"/>
            </w:r>
            <w:r>
              <w:rPr>
                <w:noProof/>
                <w:webHidden/>
              </w:rPr>
              <w:t>16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4" w:history="1">
            <w:r w:rsidRPr="00B96890">
              <w:rPr>
                <w:rStyle w:val="Hyperlink"/>
                <w:noProof/>
              </w:rPr>
              <w:t>The Menu Switch class</w:t>
            </w:r>
            <w:r>
              <w:rPr>
                <w:noProof/>
                <w:webHidden/>
              </w:rPr>
              <w:tab/>
            </w:r>
            <w:r>
              <w:rPr>
                <w:noProof/>
                <w:webHidden/>
              </w:rPr>
              <w:fldChar w:fldCharType="begin"/>
            </w:r>
            <w:r>
              <w:rPr>
                <w:noProof/>
                <w:webHidden/>
              </w:rPr>
              <w:instrText xml:space="preserve"> PAGEREF _Toc498426064 \h </w:instrText>
            </w:r>
            <w:r>
              <w:rPr>
                <w:noProof/>
                <w:webHidden/>
              </w:rPr>
            </w:r>
            <w:r>
              <w:rPr>
                <w:noProof/>
                <w:webHidden/>
              </w:rPr>
              <w:fldChar w:fldCharType="separate"/>
            </w:r>
            <w:r>
              <w:rPr>
                <w:noProof/>
                <w:webHidden/>
              </w:rPr>
              <w:t>16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5" w:history="1">
            <w:r w:rsidRPr="00B96890">
              <w:rPr>
                <w:rStyle w:val="Hyperlink"/>
                <w:noProof/>
              </w:rPr>
              <w:t>Downloading the source from github</w:t>
            </w:r>
            <w:r>
              <w:rPr>
                <w:noProof/>
                <w:webHidden/>
              </w:rPr>
              <w:tab/>
            </w:r>
            <w:r>
              <w:rPr>
                <w:noProof/>
                <w:webHidden/>
              </w:rPr>
              <w:fldChar w:fldCharType="begin"/>
            </w:r>
            <w:r>
              <w:rPr>
                <w:noProof/>
                <w:webHidden/>
              </w:rPr>
              <w:instrText xml:space="preserve"> PAGEREF _Toc498426065 \h </w:instrText>
            </w:r>
            <w:r>
              <w:rPr>
                <w:noProof/>
                <w:webHidden/>
              </w:rPr>
            </w:r>
            <w:r>
              <w:rPr>
                <w:noProof/>
                <w:webHidden/>
              </w:rPr>
              <w:fldChar w:fldCharType="separate"/>
            </w:r>
            <w:r>
              <w:rPr>
                <w:noProof/>
                <w:webHidden/>
              </w:rPr>
              <w:t>168</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66" w:history="1">
            <w:r w:rsidRPr="00B96890">
              <w:rPr>
                <w:rStyle w:val="Hyperlink"/>
                <w:noProof/>
              </w:rPr>
              <w:t>Contributors code</w:t>
            </w:r>
            <w:r>
              <w:rPr>
                <w:noProof/>
                <w:webHidden/>
              </w:rPr>
              <w:tab/>
            </w:r>
            <w:r>
              <w:rPr>
                <w:noProof/>
                <w:webHidden/>
              </w:rPr>
              <w:fldChar w:fldCharType="begin"/>
            </w:r>
            <w:r>
              <w:rPr>
                <w:noProof/>
                <w:webHidden/>
              </w:rPr>
              <w:instrText xml:space="preserve"> PAGEREF _Toc498426066 \h </w:instrText>
            </w:r>
            <w:r>
              <w:rPr>
                <w:noProof/>
                <w:webHidden/>
              </w:rPr>
            </w:r>
            <w:r>
              <w:rPr>
                <w:noProof/>
                <w:webHidden/>
              </w:rPr>
              <w:fldChar w:fldCharType="separate"/>
            </w:r>
            <w:r>
              <w:rPr>
                <w:noProof/>
                <w:webHidden/>
              </w:rPr>
              <w:t>169</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67" w:history="1">
            <w:r w:rsidRPr="00B96890">
              <w:rPr>
                <w:rStyle w:val="Hyperlink"/>
                <w:noProof/>
              </w:rPr>
              <w:t>Licences</w:t>
            </w:r>
            <w:r>
              <w:rPr>
                <w:noProof/>
                <w:webHidden/>
              </w:rPr>
              <w:tab/>
            </w:r>
            <w:r>
              <w:rPr>
                <w:noProof/>
                <w:webHidden/>
              </w:rPr>
              <w:fldChar w:fldCharType="begin"/>
            </w:r>
            <w:r>
              <w:rPr>
                <w:noProof/>
                <w:webHidden/>
              </w:rPr>
              <w:instrText xml:space="preserve"> PAGEREF _Toc498426067 \h </w:instrText>
            </w:r>
            <w:r>
              <w:rPr>
                <w:noProof/>
                <w:webHidden/>
              </w:rPr>
            </w:r>
            <w:r>
              <w:rPr>
                <w:noProof/>
                <w:webHidden/>
              </w:rPr>
              <w:fldChar w:fldCharType="separate"/>
            </w:r>
            <w:r>
              <w:rPr>
                <w:noProof/>
                <w:webHidden/>
              </w:rPr>
              <w:t>17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68" w:history="1">
            <w:r w:rsidRPr="00B96890">
              <w:rPr>
                <w:rStyle w:val="Hyperlink"/>
                <w:noProof/>
              </w:rPr>
              <w:t>Intellectual Property, Copyright, and Streaming Media</w:t>
            </w:r>
            <w:r>
              <w:rPr>
                <w:noProof/>
                <w:webHidden/>
              </w:rPr>
              <w:tab/>
            </w:r>
            <w:r>
              <w:rPr>
                <w:noProof/>
                <w:webHidden/>
              </w:rPr>
              <w:fldChar w:fldCharType="begin"/>
            </w:r>
            <w:r>
              <w:rPr>
                <w:noProof/>
                <w:webHidden/>
              </w:rPr>
              <w:instrText xml:space="preserve"> PAGEREF _Toc498426068 \h </w:instrText>
            </w:r>
            <w:r>
              <w:rPr>
                <w:noProof/>
                <w:webHidden/>
              </w:rPr>
            </w:r>
            <w:r>
              <w:rPr>
                <w:noProof/>
                <w:webHidden/>
              </w:rPr>
              <w:fldChar w:fldCharType="separate"/>
            </w:r>
            <w:r>
              <w:rPr>
                <w:noProof/>
                <w:webHidden/>
              </w:rPr>
              <w:t>170</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69" w:history="1">
            <w:r w:rsidRPr="00B96890">
              <w:rPr>
                <w:rStyle w:val="Hyperlink"/>
                <w:noProof/>
              </w:rPr>
              <w:t>Disclaimer</w:t>
            </w:r>
            <w:r>
              <w:rPr>
                <w:noProof/>
                <w:webHidden/>
              </w:rPr>
              <w:tab/>
            </w:r>
            <w:r>
              <w:rPr>
                <w:noProof/>
                <w:webHidden/>
              </w:rPr>
              <w:fldChar w:fldCharType="begin"/>
            </w:r>
            <w:r>
              <w:rPr>
                <w:noProof/>
                <w:webHidden/>
              </w:rPr>
              <w:instrText xml:space="preserve"> PAGEREF _Toc498426069 \h </w:instrText>
            </w:r>
            <w:r>
              <w:rPr>
                <w:noProof/>
                <w:webHidden/>
              </w:rPr>
            </w:r>
            <w:r>
              <w:rPr>
                <w:noProof/>
                <w:webHidden/>
              </w:rPr>
              <w:fldChar w:fldCharType="separate"/>
            </w:r>
            <w:r>
              <w:rPr>
                <w:noProof/>
                <w:webHidden/>
              </w:rPr>
              <w:t>171</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70" w:history="1">
            <w:r w:rsidRPr="00B96890">
              <w:rPr>
                <w:rStyle w:val="Hyperlink"/>
                <w:noProof/>
              </w:rPr>
              <w:t>Technical support</w:t>
            </w:r>
            <w:r>
              <w:rPr>
                <w:noProof/>
                <w:webHidden/>
              </w:rPr>
              <w:tab/>
            </w:r>
            <w:r>
              <w:rPr>
                <w:noProof/>
                <w:webHidden/>
              </w:rPr>
              <w:fldChar w:fldCharType="begin"/>
            </w:r>
            <w:r>
              <w:rPr>
                <w:noProof/>
                <w:webHidden/>
              </w:rPr>
              <w:instrText xml:space="preserve"> PAGEREF _Toc498426070 \h </w:instrText>
            </w:r>
            <w:r>
              <w:rPr>
                <w:noProof/>
                <w:webHidden/>
              </w:rPr>
            </w:r>
            <w:r>
              <w:rPr>
                <w:noProof/>
                <w:webHidden/>
              </w:rPr>
              <w:fldChar w:fldCharType="separate"/>
            </w:r>
            <w:r>
              <w:rPr>
                <w:noProof/>
                <w:webHidden/>
              </w:rPr>
              <w:t>171</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71" w:history="1">
            <w:r w:rsidRPr="00B96890">
              <w:rPr>
                <w:rStyle w:val="Hyperlink"/>
                <w:noProof/>
              </w:rPr>
              <w:t>Acknowledgements</w:t>
            </w:r>
            <w:r>
              <w:rPr>
                <w:noProof/>
                <w:webHidden/>
              </w:rPr>
              <w:tab/>
            </w:r>
            <w:r>
              <w:rPr>
                <w:noProof/>
                <w:webHidden/>
              </w:rPr>
              <w:fldChar w:fldCharType="begin"/>
            </w:r>
            <w:r>
              <w:rPr>
                <w:noProof/>
                <w:webHidden/>
              </w:rPr>
              <w:instrText xml:space="preserve"> PAGEREF _Toc498426071 \h </w:instrText>
            </w:r>
            <w:r>
              <w:rPr>
                <w:noProof/>
                <w:webHidden/>
              </w:rPr>
            </w:r>
            <w:r>
              <w:rPr>
                <w:noProof/>
                <w:webHidden/>
              </w:rPr>
              <w:fldChar w:fldCharType="separate"/>
            </w:r>
            <w:r>
              <w:rPr>
                <w:noProof/>
                <w:webHidden/>
              </w:rPr>
              <w:t>172</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72" w:history="1">
            <w:r w:rsidRPr="00B96890">
              <w:rPr>
                <w:rStyle w:val="Hyperlink"/>
                <w:noProof/>
              </w:rPr>
              <w:t>Glossary</w:t>
            </w:r>
            <w:r>
              <w:rPr>
                <w:noProof/>
                <w:webHidden/>
              </w:rPr>
              <w:tab/>
            </w:r>
            <w:r>
              <w:rPr>
                <w:noProof/>
                <w:webHidden/>
              </w:rPr>
              <w:fldChar w:fldCharType="begin"/>
            </w:r>
            <w:r>
              <w:rPr>
                <w:noProof/>
                <w:webHidden/>
              </w:rPr>
              <w:instrText xml:space="preserve"> PAGEREF _Toc498426072 \h </w:instrText>
            </w:r>
            <w:r>
              <w:rPr>
                <w:noProof/>
                <w:webHidden/>
              </w:rPr>
            </w:r>
            <w:r>
              <w:rPr>
                <w:noProof/>
                <w:webHidden/>
              </w:rPr>
              <w:fldChar w:fldCharType="separate"/>
            </w:r>
            <w:r>
              <w:rPr>
                <w:noProof/>
                <w:webHidden/>
              </w:rPr>
              <w:t>173</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73" w:history="1">
            <w:r w:rsidRPr="00B96890">
              <w:rPr>
                <w:rStyle w:val="Hyperlink"/>
                <w:noProof/>
              </w:rPr>
              <w:t>Appendix A - System Files used by the Radio Program</w:t>
            </w:r>
            <w:r>
              <w:rPr>
                <w:noProof/>
                <w:webHidden/>
              </w:rPr>
              <w:tab/>
            </w:r>
            <w:r>
              <w:rPr>
                <w:noProof/>
                <w:webHidden/>
              </w:rPr>
              <w:fldChar w:fldCharType="begin"/>
            </w:r>
            <w:r>
              <w:rPr>
                <w:noProof/>
                <w:webHidden/>
              </w:rPr>
              <w:instrText xml:space="preserve"> PAGEREF _Toc498426073 \h </w:instrText>
            </w:r>
            <w:r>
              <w:rPr>
                <w:noProof/>
                <w:webHidden/>
              </w:rPr>
            </w:r>
            <w:r>
              <w:rPr>
                <w:noProof/>
                <w:webHidden/>
              </w:rPr>
              <w:fldChar w:fldCharType="separate"/>
            </w:r>
            <w:r>
              <w:rPr>
                <w:noProof/>
                <w:webHidden/>
              </w:rPr>
              <w:t>17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74" w:history="1">
            <w:r w:rsidRPr="00B96890">
              <w:rPr>
                <w:rStyle w:val="Hyperlink"/>
                <w:noProof/>
              </w:rPr>
              <w:t>A.1 Files added to the system</w:t>
            </w:r>
            <w:r>
              <w:rPr>
                <w:noProof/>
                <w:webHidden/>
              </w:rPr>
              <w:tab/>
            </w:r>
            <w:r>
              <w:rPr>
                <w:noProof/>
                <w:webHidden/>
              </w:rPr>
              <w:fldChar w:fldCharType="begin"/>
            </w:r>
            <w:r>
              <w:rPr>
                <w:noProof/>
                <w:webHidden/>
              </w:rPr>
              <w:instrText xml:space="preserve"> PAGEREF _Toc498426074 \h </w:instrText>
            </w:r>
            <w:r>
              <w:rPr>
                <w:noProof/>
                <w:webHidden/>
              </w:rPr>
            </w:r>
            <w:r>
              <w:rPr>
                <w:noProof/>
                <w:webHidden/>
              </w:rPr>
              <w:fldChar w:fldCharType="separate"/>
            </w:r>
            <w:r>
              <w:rPr>
                <w:noProof/>
                <w:webHidden/>
              </w:rPr>
              <w:t>17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75" w:history="1">
            <w:r w:rsidRPr="00B96890">
              <w:rPr>
                <w:rStyle w:val="Hyperlink"/>
                <w:noProof/>
              </w:rPr>
              <w:t>/etc/radiod.conf  26 pin version</w:t>
            </w:r>
            <w:r>
              <w:rPr>
                <w:noProof/>
                <w:webHidden/>
              </w:rPr>
              <w:tab/>
            </w:r>
            <w:r>
              <w:rPr>
                <w:noProof/>
                <w:webHidden/>
              </w:rPr>
              <w:fldChar w:fldCharType="begin"/>
            </w:r>
            <w:r>
              <w:rPr>
                <w:noProof/>
                <w:webHidden/>
              </w:rPr>
              <w:instrText xml:space="preserve"> PAGEREF _Toc498426075 \h </w:instrText>
            </w:r>
            <w:r>
              <w:rPr>
                <w:noProof/>
                <w:webHidden/>
              </w:rPr>
            </w:r>
            <w:r>
              <w:rPr>
                <w:noProof/>
                <w:webHidden/>
              </w:rPr>
              <w:fldChar w:fldCharType="separate"/>
            </w:r>
            <w:r>
              <w:rPr>
                <w:noProof/>
                <w:webHidden/>
              </w:rPr>
              <w:t>17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76" w:history="1">
            <w:r w:rsidRPr="00B96890">
              <w:rPr>
                <w:rStyle w:val="Hyperlink"/>
                <w:noProof/>
              </w:rPr>
              <w:t>/etc/logrotate.d/radiod</w:t>
            </w:r>
            <w:r>
              <w:rPr>
                <w:noProof/>
                <w:webHidden/>
              </w:rPr>
              <w:tab/>
            </w:r>
            <w:r>
              <w:rPr>
                <w:noProof/>
                <w:webHidden/>
              </w:rPr>
              <w:fldChar w:fldCharType="begin"/>
            </w:r>
            <w:r>
              <w:rPr>
                <w:noProof/>
                <w:webHidden/>
              </w:rPr>
              <w:instrText xml:space="preserve"> PAGEREF _Toc498426076 \h </w:instrText>
            </w:r>
            <w:r>
              <w:rPr>
                <w:noProof/>
                <w:webHidden/>
              </w:rPr>
            </w:r>
            <w:r>
              <w:rPr>
                <w:noProof/>
                <w:webHidden/>
              </w:rPr>
              <w:fldChar w:fldCharType="separate"/>
            </w:r>
            <w:r>
              <w:rPr>
                <w:noProof/>
                <w:webHidden/>
              </w:rPr>
              <w:t>17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77" w:history="1">
            <w:r w:rsidRPr="00B96890">
              <w:rPr>
                <w:rStyle w:val="Hyperlink"/>
                <w:noProof/>
              </w:rPr>
              <w:t>/etc/init.d/radiod</w:t>
            </w:r>
            <w:r>
              <w:rPr>
                <w:noProof/>
                <w:webHidden/>
              </w:rPr>
              <w:tab/>
            </w:r>
            <w:r>
              <w:rPr>
                <w:noProof/>
                <w:webHidden/>
              </w:rPr>
              <w:fldChar w:fldCharType="begin"/>
            </w:r>
            <w:r>
              <w:rPr>
                <w:noProof/>
                <w:webHidden/>
              </w:rPr>
              <w:instrText xml:space="preserve"> PAGEREF _Toc498426077 \h </w:instrText>
            </w:r>
            <w:r>
              <w:rPr>
                <w:noProof/>
                <w:webHidden/>
              </w:rPr>
            </w:r>
            <w:r>
              <w:rPr>
                <w:noProof/>
                <w:webHidden/>
              </w:rPr>
              <w:fldChar w:fldCharType="separate"/>
            </w:r>
            <w:r>
              <w:rPr>
                <w:noProof/>
                <w:webHidden/>
              </w:rPr>
              <w:t>178</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78" w:history="1">
            <w:r w:rsidRPr="00B96890">
              <w:rPr>
                <w:rStyle w:val="Hyperlink"/>
                <w:noProof/>
              </w:rPr>
              <w:t>/lib/systemd/system/radiod.service</w:t>
            </w:r>
            <w:r>
              <w:rPr>
                <w:noProof/>
                <w:webHidden/>
              </w:rPr>
              <w:tab/>
            </w:r>
            <w:r>
              <w:rPr>
                <w:noProof/>
                <w:webHidden/>
              </w:rPr>
              <w:fldChar w:fldCharType="begin"/>
            </w:r>
            <w:r>
              <w:rPr>
                <w:noProof/>
                <w:webHidden/>
              </w:rPr>
              <w:instrText xml:space="preserve"> PAGEREF _Toc498426078 \h </w:instrText>
            </w:r>
            <w:r>
              <w:rPr>
                <w:noProof/>
                <w:webHidden/>
              </w:rPr>
            </w:r>
            <w:r>
              <w:rPr>
                <w:noProof/>
                <w:webHidden/>
              </w:rPr>
              <w:fldChar w:fldCharType="separate"/>
            </w:r>
            <w:r>
              <w:rPr>
                <w:noProof/>
                <w:webHidden/>
              </w:rPr>
              <w:t>17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79" w:history="1">
            <w:r w:rsidRPr="00B96890">
              <w:rPr>
                <w:rStyle w:val="Hyperlink"/>
                <w:noProof/>
              </w:rPr>
              <w:t>/lib/systemd/system/pifacercd.service</w:t>
            </w:r>
            <w:r>
              <w:rPr>
                <w:noProof/>
                <w:webHidden/>
              </w:rPr>
              <w:tab/>
            </w:r>
            <w:r>
              <w:rPr>
                <w:noProof/>
                <w:webHidden/>
              </w:rPr>
              <w:fldChar w:fldCharType="begin"/>
            </w:r>
            <w:r>
              <w:rPr>
                <w:noProof/>
                <w:webHidden/>
              </w:rPr>
              <w:instrText xml:space="preserve"> PAGEREF _Toc498426079 \h </w:instrText>
            </w:r>
            <w:r>
              <w:rPr>
                <w:noProof/>
                <w:webHidden/>
              </w:rPr>
            </w:r>
            <w:r>
              <w:rPr>
                <w:noProof/>
                <w:webHidden/>
              </w:rPr>
              <w:fldChar w:fldCharType="separate"/>
            </w:r>
            <w:r>
              <w:rPr>
                <w:noProof/>
                <w:webHidden/>
              </w:rPr>
              <w:t>17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0" w:history="1">
            <w:r w:rsidRPr="00B96890">
              <w:rPr>
                <w:rStyle w:val="Hyperlink"/>
                <w:noProof/>
              </w:rPr>
              <w:t>/etc/init.d/asound.conf</w:t>
            </w:r>
            <w:r>
              <w:rPr>
                <w:noProof/>
                <w:webHidden/>
              </w:rPr>
              <w:tab/>
            </w:r>
            <w:r>
              <w:rPr>
                <w:noProof/>
                <w:webHidden/>
              </w:rPr>
              <w:fldChar w:fldCharType="begin"/>
            </w:r>
            <w:r>
              <w:rPr>
                <w:noProof/>
                <w:webHidden/>
              </w:rPr>
              <w:instrText xml:space="preserve"> PAGEREF _Toc498426080 \h </w:instrText>
            </w:r>
            <w:r>
              <w:rPr>
                <w:noProof/>
                <w:webHidden/>
              </w:rPr>
            </w:r>
            <w:r>
              <w:rPr>
                <w:noProof/>
                <w:webHidden/>
              </w:rPr>
              <w:fldChar w:fldCharType="separate"/>
            </w:r>
            <w:r>
              <w:rPr>
                <w:noProof/>
                <w:webHidden/>
              </w:rPr>
              <w:t>179</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1" w:history="1">
            <w:r w:rsidRPr="00B96890">
              <w:rPr>
                <w:rStyle w:val="Hyperlink"/>
                <w:noProof/>
              </w:rPr>
              <w:t>/etc/init.d/pifacercd</w:t>
            </w:r>
            <w:r>
              <w:rPr>
                <w:noProof/>
                <w:webHidden/>
              </w:rPr>
              <w:tab/>
            </w:r>
            <w:r>
              <w:rPr>
                <w:noProof/>
                <w:webHidden/>
              </w:rPr>
              <w:fldChar w:fldCharType="begin"/>
            </w:r>
            <w:r>
              <w:rPr>
                <w:noProof/>
                <w:webHidden/>
              </w:rPr>
              <w:instrText xml:space="preserve"> PAGEREF _Toc498426081 \h </w:instrText>
            </w:r>
            <w:r>
              <w:rPr>
                <w:noProof/>
                <w:webHidden/>
              </w:rPr>
            </w:r>
            <w:r>
              <w:rPr>
                <w:noProof/>
                <w:webHidden/>
              </w:rPr>
              <w:fldChar w:fldCharType="separate"/>
            </w:r>
            <w:r>
              <w:rPr>
                <w:noProof/>
                <w:webHidden/>
              </w:rPr>
              <w:t>180</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2" w:history="1">
            <w:r w:rsidRPr="00B96890">
              <w:rPr>
                <w:rStyle w:val="Hyperlink"/>
                <w:noProof/>
              </w:rPr>
              <w:t>/etc/lirc/lircrc</w:t>
            </w:r>
            <w:r>
              <w:rPr>
                <w:noProof/>
                <w:webHidden/>
              </w:rPr>
              <w:tab/>
            </w:r>
            <w:r>
              <w:rPr>
                <w:noProof/>
                <w:webHidden/>
              </w:rPr>
              <w:fldChar w:fldCharType="begin"/>
            </w:r>
            <w:r>
              <w:rPr>
                <w:noProof/>
                <w:webHidden/>
              </w:rPr>
              <w:instrText xml:space="preserve"> PAGEREF _Toc498426082 \h </w:instrText>
            </w:r>
            <w:r>
              <w:rPr>
                <w:noProof/>
                <w:webHidden/>
              </w:rPr>
            </w:r>
            <w:r>
              <w:rPr>
                <w:noProof/>
                <w:webHidden/>
              </w:rPr>
              <w:fldChar w:fldCharType="separate"/>
            </w:r>
            <w:r>
              <w:rPr>
                <w:noProof/>
                <w:webHidden/>
              </w:rPr>
              <w:t>180</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83" w:history="1">
            <w:r w:rsidRPr="00B96890">
              <w:rPr>
                <w:rStyle w:val="Hyperlink"/>
                <w:noProof/>
              </w:rPr>
              <w:t>A.2 System files modified by the installation</w:t>
            </w:r>
            <w:r>
              <w:rPr>
                <w:noProof/>
                <w:webHidden/>
              </w:rPr>
              <w:tab/>
            </w:r>
            <w:r>
              <w:rPr>
                <w:noProof/>
                <w:webHidden/>
              </w:rPr>
              <w:fldChar w:fldCharType="begin"/>
            </w:r>
            <w:r>
              <w:rPr>
                <w:noProof/>
                <w:webHidden/>
              </w:rPr>
              <w:instrText xml:space="preserve"> PAGEREF _Toc498426083 \h </w:instrText>
            </w:r>
            <w:r>
              <w:rPr>
                <w:noProof/>
                <w:webHidden/>
              </w:rPr>
            </w:r>
            <w:r>
              <w:rPr>
                <w:noProof/>
                <w:webHidden/>
              </w:rPr>
              <w:fldChar w:fldCharType="separate"/>
            </w:r>
            <w:r>
              <w:rPr>
                <w:noProof/>
                <w:webHidden/>
              </w:rPr>
              <w:t>18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4" w:history="1">
            <w:r w:rsidRPr="00B96890">
              <w:rPr>
                <w:rStyle w:val="Hyperlink"/>
                <w:noProof/>
              </w:rPr>
              <w:t>/boot/cmdline.txt</w:t>
            </w:r>
            <w:r>
              <w:rPr>
                <w:noProof/>
                <w:webHidden/>
              </w:rPr>
              <w:tab/>
            </w:r>
            <w:r>
              <w:rPr>
                <w:noProof/>
                <w:webHidden/>
              </w:rPr>
              <w:fldChar w:fldCharType="begin"/>
            </w:r>
            <w:r>
              <w:rPr>
                <w:noProof/>
                <w:webHidden/>
              </w:rPr>
              <w:instrText xml:space="preserve"> PAGEREF _Toc498426084 \h </w:instrText>
            </w:r>
            <w:r>
              <w:rPr>
                <w:noProof/>
                <w:webHidden/>
              </w:rPr>
            </w:r>
            <w:r>
              <w:rPr>
                <w:noProof/>
                <w:webHidden/>
              </w:rPr>
              <w:fldChar w:fldCharType="separate"/>
            </w:r>
            <w:r>
              <w:rPr>
                <w:noProof/>
                <w:webHidden/>
              </w:rPr>
              <w:t>18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5" w:history="1">
            <w:r w:rsidRPr="00B96890">
              <w:rPr>
                <w:rStyle w:val="Hyperlink"/>
                <w:noProof/>
              </w:rPr>
              <w:t>/etc/modules</w:t>
            </w:r>
            <w:r>
              <w:rPr>
                <w:noProof/>
                <w:webHidden/>
              </w:rPr>
              <w:tab/>
            </w:r>
            <w:r>
              <w:rPr>
                <w:noProof/>
                <w:webHidden/>
              </w:rPr>
              <w:fldChar w:fldCharType="begin"/>
            </w:r>
            <w:r>
              <w:rPr>
                <w:noProof/>
                <w:webHidden/>
              </w:rPr>
              <w:instrText xml:space="preserve"> PAGEREF _Toc498426085 \h </w:instrText>
            </w:r>
            <w:r>
              <w:rPr>
                <w:noProof/>
                <w:webHidden/>
              </w:rPr>
            </w:r>
            <w:r>
              <w:rPr>
                <w:noProof/>
                <w:webHidden/>
              </w:rPr>
              <w:fldChar w:fldCharType="separate"/>
            </w:r>
            <w:r>
              <w:rPr>
                <w:noProof/>
                <w:webHidden/>
              </w:rPr>
              <w:t>181</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86" w:history="1">
            <w:r w:rsidRPr="00B96890">
              <w:rPr>
                <w:rStyle w:val="Hyperlink"/>
                <w:noProof/>
              </w:rPr>
              <w:t>/boot/config.txt</w:t>
            </w:r>
            <w:r>
              <w:rPr>
                <w:noProof/>
                <w:webHidden/>
              </w:rPr>
              <w:tab/>
            </w:r>
            <w:r>
              <w:rPr>
                <w:noProof/>
                <w:webHidden/>
              </w:rPr>
              <w:fldChar w:fldCharType="begin"/>
            </w:r>
            <w:r>
              <w:rPr>
                <w:noProof/>
                <w:webHidden/>
              </w:rPr>
              <w:instrText xml:space="preserve"> PAGEREF _Toc498426086 \h </w:instrText>
            </w:r>
            <w:r>
              <w:rPr>
                <w:noProof/>
                <w:webHidden/>
              </w:rPr>
            </w:r>
            <w:r>
              <w:rPr>
                <w:noProof/>
                <w:webHidden/>
              </w:rPr>
              <w:fldChar w:fldCharType="separate"/>
            </w:r>
            <w:r>
              <w:rPr>
                <w:noProof/>
                <w:webHidden/>
              </w:rPr>
              <w:t>181</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87" w:history="1">
            <w:r w:rsidRPr="00B96890">
              <w:rPr>
                <w:rStyle w:val="Hyperlink"/>
                <w:noProof/>
              </w:rPr>
              <w:t>Appendix B – Cheat sheet</w:t>
            </w:r>
            <w:r>
              <w:rPr>
                <w:noProof/>
                <w:webHidden/>
              </w:rPr>
              <w:tab/>
            </w:r>
            <w:r>
              <w:rPr>
                <w:noProof/>
                <w:webHidden/>
              </w:rPr>
              <w:fldChar w:fldCharType="begin"/>
            </w:r>
            <w:r>
              <w:rPr>
                <w:noProof/>
                <w:webHidden/>
              </w:rPr>
              <w:instrText xml:space="preserve"> PAGEREF _Toc498426087 \h </w:instrText>
            </w:r>
            <w:r>
              <w:rPr>
                <w:noProof/>
                <w:webHidden/>
              </w:rPr>
            </w:r>
            <w:r>
              <w:rPr>
                <w:noProof/>
                <w:webHidden/>
              </w:rPr>
              <w:fldChar w:fldCharType="separate"/>
            </w:r>
            <w:r>
              <w:rPr>
                <w:noProof/>
                <w:webHidden/>
              </w:rPr>
              <w:t>18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88" w:history="1">
            <w:r w:rsidRPr="00B96890">
              <w:rPr>
                <w:rStyle w:val="Hyperlink"/>
                <w:noProof/>
              </w:rPr>
              <w:t>B.1 Operating system and configuration</w:t>
            </w:r>
            <w:r>
              <w:rPr>
                <w:noProof/>
                <w:webHidden/>
              </w:rPr>
              <w:tab/>
            </w:r>
            <w:r>
              <w:rPr>
                <w:noProof/>
                <w:webHidden/>
              </w:rPr>
              <w:fldChar w:fldCharType="begin"/>
            </w:r>
            <w:r>
              <w:rPr>
                <w:noProof/>
                <w:webHidden/>
              </w:rPr>
              <w:instrText xml:space="preserve"> PAGEREF _Toc498426088 \h </w:instrText>
            </w:r>
            <w:r>
              <w:rPr>
                <w:noProof/>
                <w:webHidden/>
              </w:rPr>
            </w:r>
            <w:r>
              <w:rPr>
                <w:noProof/>
                <w:webHidden/>
              </w:rPr>
              <w:fldChar w:fldCharType="separate"/>
            </w:r>
            <w:r>
              <w:rPr>
                <w:noProof/>
                <w:webHidden/>
              </w:rPr>
              <w:t>18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89" w:history="1">
            <w:r w:rsidRPr="00B96890">
              <w:rPr>
                <w:rStyle w:val="Hyperlink"/>
                <w:noProof/>
              </w:rPr>
              <w:t>B.2 Music Player Daemon and Radio software</w:t>
            </w:r>
            <w:r>
              <w:rPr>
                <w:noProof/>
                <w:webHidden/>
              </w:rPr>
              <w:tab/>
            </w:r>
            <w:r>
              <w:rPr>
                <w:noProof/>
                <w:webHidden/>
              </w:rPr>
              <w:fldChar w:fldCharType="begin"/>
            </w:r>
            <w:r>
              <w:rPr>
                <w:noProof/>
                <w:webHidden/>
              </w:rPr>
              <w:instrText xml:space="preserve"> PAGEREF _Toc498426089 \h </w:instrText>
            </w:r>
            <w:r>
              <w:rPr>
                <w:noProof/>
                <w:webHidden/>
              </w:rPr>
            </w:r>
            <w:r>
              <w:rPr>
                <w:noProof/>
                <w:webHidden/>
              </w:rPr>
              <w:fldChar w:fldCharType="separate"/>
            </w:r>
            <w:r>
              <w:rPr>
                <w:noProof/>
                <w:webHidden/>
              </w:rPr>
              <w:t>18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90" w:history="1">
            <w:r w:rsidRPr="00B96890">
              <w:rPr>
                <w:rStyle w:val="Hyperlink"/>
                <w:noProof/>
              </w:rPr>
              <w:t>B.3 Installing Web Interface</w:t>
            </w:r>
            <w:r>
              <w:rPr>
                <w:noProof/>
                <w:webHidden/>
              </w:rPr>
              <w:tab/>
            </w:r>
            <w:r>
              <w:rPr>
                <w:noProof/>
                <w:webHidden/>
              </w:rPr>
              <w:fldChar w:fldCharType="begin"/>
            </w:r>
            <w:r>
              <w:rPr>
                <w:noProof/>
                <w:webHidden/>
              </w:rPr>
              <w:instrText xml:space="preserve"> PAGEREF _Toc498426090 \h </w:instrText>
            </w:r>
            <w:r>
              <w:rPr>
                <w:noProof/>
                <w:webHidden/>
              </w:rPr>
            </w:r>
            <w:r>
              <w:rPr>
                <w:noProof/>
                <w:webHidden/>
              </w:rPr>
              <w:fldChar w:fldCharType="separate"/>
            </w:r>
            <w:r>
              <w:rPr>
                <w:noProof/>
                <w:webHidden/>
              </w:rPr>
              <w:t>183</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91" w:history="1">
            <w:r w:rsidRPr="00B96890">
              <w:rPr>
                <w:rStyle w:val="Hyperlink"/>
                <w:noProof/>
              </w:rPr>
              <w:t>B.4 Installing remote IR software</w:t>
            </w:r>
            <w:r>
              <w:rPr>
                <w:noProof/>
                <w:webHidden/>
              </w:rPr>
              <w:tab/>
            </w:r>
            <w:r>
              <w:rPr>
                <w:noProof/>
                <w:webHidden/>
              </w:rPr>
              <w:fldChar w:fldCharType="begin"/>
            </w:r>
            <w:r>
              <w:rPr>
                <w:noProof/>
                <w:webHidden/>
              </w:rPr>
              <w:instrText xml:space="preserve"> PAGEREF _Toc498426091 \h </w:instrText>
            </w:r>
            <w:r>
              <w:rPr>
                <w:noProof/>
                <w:webHidden/>
              </w:rPr>
            </w:r>
            <w:r>
              <w:rPr>
                <w:noProof/>
                <w:webHidden/>
              </w:rPr>
              <w:fldChar w:fldCharType="separate"/>
            </w:r>
            <w:r>
              <w:rPr>
                <w:noProof/>
                <w:webHidden/>
              </w:rPr>
              <w:t>184</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92" w:history="1">
            <w:r w:rsidRPr="00B96890">
              <w:rPr>
                <w:rStyle w:val="Hyperlink"/>
                <w:noProof/>
              </w:rPr>
              <w:t>B.5 Enabling speech facility</w:t>
            </w:r>
            <w:r>
              <w:rPr>
                <w:noProof/>
                <w:webHidden/>
              </w:rPr>
              <w:tab/>
            </w:r>
            <w:r>
              <w:rPr>
                <w:noProof/>
                <w:webHidden/>
              </w:rPr>
              <w:fldChar w:fldCharType="begin"/>
            </w:r>
            <w:r>
              <w:rPr>
                <w:noProof/>
                <w:webHidden/>
              </w:rPr>
              <w:instrText xml:space="preserve"> PAGEREF _Toc498426092 \h </w:instrText>
            </w:r>
            <w:r>
              <w:rPr>
                <w:noProof/>
                <w:webHidden/>
              </w:rPr>
            </w:r>
            <w:r>
              <w:rPr>
                <w:noProof/>
                <w:webHidden/>
              </w:rPr>
              <w:fldChar w:fldCharType="separate"/>
            </w:r>
            <w:r>
              <w:rPr>
                <w:noProof/>
                <w:webHidden/>
              </w:rPr>
              <w:t>186</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93" w:history="1">
            <w:r w:rsidRPr="00B96890">
              <w:rPr>
                <w:rStyle w:val="Hyperlink"/>
                <w:noProof/>
              </w:rPr>
              <w:t>B.6 Sound card DT Overlays</w:t>
            </w:r>
            <w:r>
              <w:rPr>
                <w:noProof/>
                <w:webHidden/>
              </w:rPr>
              <w:tab/>
            </w:r>
            <w:r>
              <w:rPr>
                <w:noProof/>
                <w:webHidden/>
              </w:rPr>
              <w:fldChar w:fldCharType="begin"/>
            </w:r>
            <w:r>
              <w:rPr>
                <w:noProof/>
                <w:webHidden/>
              </w:rPr>
              <w:instrText xml:space="preserve"> PAGEREF _Toc498426093 \h </w:instrText>
            </w:r>
            <w:r>
              <w:rPr>
                <w:noProof/>
                <w:webHidden/>
              </w:rPr>
            </w:r>
            <w:r>
              <w:rPr>
                <w:noProof/>
                <w:webHidden/>
              </w:rPr>
              <w:fldChar w:fldCharType="separate"/>
            </w:r>
            <w:r>
              <w:rPr>
                <w:noProof/>
                <w:webHidden/>
              </w:rPr>
              <w:t>186</w:t>
            </w:r>
            <w:r>
              <w:rPr>
                <w:noProof/>
                <w:webHidden/>
              </w:rPr>
              <w:fldChar w:fldCharType="end"/>
            </w:r>
          </w:hyperlink>
        </w:p>
        <w:p w:rsidR="00BA4E14" w:rsidRDefault="00BA4E14">
          <w:pPr>
            <w:pStyle w:val="TOC3"/>
            <w:tabs>
              <w:tab w:val="right" w:leader="dot" w:pos="9016"/>
            </w:tabs>
            <w:rPr>
              <w:rFonts w:eastAsiaTheme="minorEastAsia"/>
              <w:noProof/>
              <w:lang w:val="en-US"/>
            </w:rPr>
          </w:pPr>
          <w:hyperlink w:anchor="_Toc498426094" w:history="1">
            <w:r w:rsidRPr="00B96890">
              <w:rPr>
                <w:rStyle w:val="Hyperlink"/>
                <w:noProof/>
              </w:rPr>
              <w:t>Configuring other audio devices</w:t>
            </w:r>
            <w:r>
              <w:rPr>
                <w:noProof/>
                <w:webHidden/>
              </w:rPr>
              <w:tab/>
            </w:r>
            <w:r>
              <w:rPr>
                <w:noProof/>
                <w:webHidden/>
              </w:rPr>
              <w:fldChar w:fldCharType="begin"/>
            </w:r>
            <w:r>
              <w:rPr>
                <w:noProof/>
                <w:webHidden/>
              </w:rPr>
              <w:instrText xml:space="preserve"> PAGEREF _Toc498426094 \h </w:instrText>
            </w:r>
            <w:r>
              <w:rPr>
                <w:noProof/>
                <w:webHidden/>
              </w:rPr>
            </w:r>
            <w:r>
              <w:rPr>
                <w:noProof/>
                <w:webHidden/>
              </w:rPr>
              <w:fldChar w:fldCharType="separate"/>
            </w:r>
            <w:r>
              <w:rPr>
                <w:noProof/>
                <w:webHidden/>
              </w:rPr>
              <w:t>186</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95" w:history="1">
            <w:r w:rsidRPr="00B96890">
              <w:rPr>
                <w:rStyle w:val="Hyperlink"/>
                <w:noProof/>
              </w:rPr>
              <w:t>Appendix C – Wiring diagrams</w:t>
            </w:r>
            <w:r>
              <w:rPr>
                <w:noProof/>
                <w:webHidden/>
              </w:rPr>
              <w:tab/>
            </w:r>
            <w:r>
              <w:rPr>
                <w:noProof/>
                <w:webHidden/>
              </w:rPr>
              <w:fldChar w:fldCharType="begin"/>
            </w:r>
            <w:r>
              <w:rPr>
                <w:noProof/>
                <w:webHidden/>
              </w:rPr>
              <w:instrText xml:space="preserve"> PAGEREF _Toc498426095 \h </w:instrText>
            </w:r>
            <w:r>
              <w:rPr>
                <w:noProof/>
                <w:webHidden/>
              </w:rPr>
            </w:r>
            <w:r>
              <w:rPr>
                <w:noProof/>
                <w:webHidden/>
              </w:rPr>
              <w:fldChar w:fldCharType="separate"/>
            </w:r>
            <w:r>
              <w:rPr>
                <w:noProof/>
                <w:webHidden/>
              </w:rPr>
              <w:t>187</w:t>
            </w:r>
            <w:r>
              <w:rPr>
                <w:noProof/>
                <w:webHidden/>
              </w:rPr>
              <w:fldChar w:fldCharType="end"/>
            </w:r>
          </w:hyperlink>
        </w:p>
        <w:p w:rsidR="00BA4E14" w:rsidRDefault="00BA4E14">
          <w:pPr>
            <w:pStyle w:val="TOC2"/>
            <w:tabs>
              <w:tab w:val="right" w:leader="dot" w:pos="9016"/>
            </w:tabs>
            <w:rPr>
              <w:rFonts w:eastAsiaTheme="minorEastAsia"/>
              <w:noProof/>
              <w:lang w:val="en-US"/>
            </w:rPr>
          </w:pPr>
          <w:hyperlink w:anchor="_Toc498426096" w:history="1">
            <w:r w:rsidRPr="00B96890">
              <w:rPr>
                <w:rStyle w:val="Hyperlink"/>
                <w:noProof/>
              </w:rPr>
              <w:t>C.1 Raspberry Pi Rotary Encoder version with backlight dimmer</w:t>
            </w:r>
            <w:r>
              <w:rPr>
                <w:noProof/>
                <w:webHidden/>
              </w:rPr>
              <w:tab/>
            </w:r>
            <w:r>
              <w:rPr>
                <w:noProof/>
                <w:webHidden/>
              </w:rPr>
              <w:fldChar w:fldCharType="begin"/>
            </w:r>
            <w:r>
              <w:rPr>
                <w:noProof/>
                <w:webHidden/>
              </w:rPr>
              <w:instrText xml:space="preserve"> PAGEREF _Toc498426096 \h </w:instrText>
            </w:r>
            <w:r>
              <w:rPr>
                <w:noProof/>
                <w:webHidden/>
              </w:rPr>
            </w:r>
            <w:r>
              <w:rPr>
                <w:noProof/>
                <w:webHidden/>
              </w:rPr>
              <w:fldChar w:fldCharType="separate"/>
            </w:r>
            <w:r>
              <w:rPr>
                <w:noProof/>
                <w:webHidden/>
              </w:rPr>
              <w:t>187</w:t>
            </w:r>
            <w:r>
              <w:rPr>
                <w:noProof/>
                <w:webHidden/>
              </w:rPr>
              <w:fldChar w:fldCharType="end"/>
            </w:r>
          </w:hyperlink>
        </w:p>
        <w:p w:rsidR="00BA4E14" w:rsidRDefault="00BA4E14">
          <w:pPr>
            <w:pStyle w:val="TOC1"/>
            <w:tabs>
              <w:tab w:val="right" w:leader="dot" w:pos="9016"/>
            </w:tabs>
            <w:rPr>
              <w:rFonts w:eastAsiaTheme="minorEastAsia"/>
              <w:noProof/>
              <w:lang w:val="en-US"/>
            </w:rPr>
          </w:pPr>
          <w:hyperlink w:anchor="_Toc498426097" w:history="1">
            <w:r w:rsidRPr="00B96890">
              <w:rPr>
                <w:rStyle w:val="Hyperlink"/>
                <w:noProof/>
              </w:rPr>
              <w:t>Index</w:t>
            </w:r>
            <w:r>
              <w:rPr>
                <w:noProof/>
                <w:webHidden/>
              </w:rPr>
              <w:tab/>
            </w:r>
            <w:r>
              <w:rPr>
                <w:noProof/>
                <w:webHidden/>
              </w:rPr>
              <w:fldChar w:fldCharType="begin"/>
            </w:r>
            <w:r>
              <w:rPr>
                <w:noProof/>
                <w:webHidden/>
              </w:rPr>
              <w:instrText xml:space="preserve"> PAGEREF _Toc498426097 \h </w:instrText>
            </w:r>
            <w:r>
              <w:rPr>
                <w:noProof/>
                <w:webHidden/>
              </w:rPr>
            </w:r>
            <w:r>
              <w:rPr>
                <w:noProof/>
                <w:webHidden/>
              </w:rPr>
              <w:fldChar w:fldCharType="separate"/>
            </w:r>
            <w:r>
              <w:rPr>
                <w:noProof/>
                <w:webHidden/>
              </w:rPr>
              <w:t>188</w:t>
            </w:r>
            <w:r>
              <w:rPr>
                <w:noProof/>
                <w:webHidden/>
              </w:rPr>
              <w:fldChar w:fldCharType="end"/>
            </w:r>
          </w:hyperlink>
        </w:p>
        <w:p w:rsidR="00D92B87" w:rsidRDefault="00D815C5">
          <w:r>
            <w:fldChar w:fldCharType="end"/>
          </w:r>
        </w:p>
      </w:sdtContent>
    </w:sdt>
    <w:p w:rsidR="00AE1711" w:rsidRPr="00AE1711" w:rsidRDefault="00AE1711" w:rsidP="00A5549E">
      <w:pPr>
        <w:rPr>
          <w:b/>
        </w:rPr>
      </w:pPr>
      <w:r w:rsidRPr="00AE1711">
        <w:rPr>
          <w:rFonts w:asciiTheme="majorHAnsi" w:hAnsiTheme="majorHAnsi"/>
          <w:b/>
          <w:color w:val="365F91" w:themeColor="accent1" w:themeShade="BF"/>
          <w:sz w:val="32"/>
          <w:szCs w:val="32"/>
        </w:rPr>
        <w:t>Figures</w:t>
      </w:r>
      <w:r w:rsidRPr="00AE1711">
        <w:rPr>
          <w:b/>
        </w:rPr>
        <w:t xml:space="preserve"> </w:t>
      </w:r>
    </w:p>
    <w:p w:rsidR="00BA4E14" w:rsidRDefault="00D815C5">
      <w:pPr>
        <w:pStyle w:val="TableofFigures"/>
        <w:tabs>
          <w:tab w:val="right" w:leader="dot" w:pos="9016"/>
        </w:tabs>
        <w:rPr>
          <w:rFonts w:eastAsiaTheme="minorEastAsia"/>
          <w:noProof/>
          <w:lang w:val="en-US"/>
        </w:rPr>
      </w:pPr>
      <w:r>
        <w:fldChar w:fldCharType="begin"/>
      </w:r>
      <w:r w:rsidR="00670F26">
        <w:instrText xml:space="preserve"> TOC \h \z \c "Figure" </w:instrText>
      </w:r>
      <w:r>
        <w:fldChar w:fldCharType="separate"/>
      </w:r>
      <w:hyperlink w:anchor="_Toc498426098" w:history="1">
        <w:r w:rsidR="00BA4E14" w:rsidRPr="003C2FC7">
          <w:rPr>
            <w:rStyle w:val="Hyperlink"/>
            <w:noProof/>
          </w:rPr>
          <w:t>Figure 1 The completed classic style radio</w:t>
        </w:r>
        <w:r w:rsidR="00BA4E14">
          <w:rPr>
            <w:noProof/>
            <w:webHidden/>
          </w:rPr>
          <w:tab/>
        </w:r>
        <w:r w:rsidR="00BA4E14">
          <w:rPr>
            <w:noProof/>
            <w:webHidden/>
          </w:rPr>
          <w:fldChar w:fldCharType="begin"/>
        </w:r>
        <w:r w:rsidR="00BA4E14">
          <w:rPr>
            <w:noProof/>
            <w:webHidden/>
          </w:rPr>
          <w:instrText xml:space="preserve"> PAGEREF _Toc498426098 \h </w:instrText>
        </w:r>
        <w:r w:rsidR="00BA4E14">
          <w:rPr>
            <w:noProof/>
            <w:webHidden/>
          </w:rPr>
        </w:r>
        <w:r w:rsidR="00BA4E14">
          <w:rPr>
            <w:noProof/>
            <w:webHidden/>
          </w:rPr>
          <w:fldChar w:fldCharType="separate"/>
        </w:r>
        <w:r w:rsidR="00BA4E14">
          <w:rPr>
            <w:noProof/>
            <w:webHidden/>
          </w:rPr>
          <w:t>16</w:t>
        </w:r>
        <w:r w:rsidR="00BA4E14">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099" w:history="1">
        <w:r w:rsidRPr="003C2FC7">
          <w:rPr>
            <w:rStyle w:val="Hyperlink"/>
            <w:noProof/>
          </w:rPr>
          <w:t>Figure 2 Radio using the Adafruit LCD plate</w:t>
        </w:r>
        <w:r>
          <w:rPr>
            <w:noProof/>
            <w:webHidden/>
          </w:rPr>
          <w:tab/>
        </w:r>
        <w:r>
          <w:rPr>
            <w:noProof/>
            <w:webHidden/>
          </w:rPr>
          <w:fldChar w:fldCharType="begin"/>
        </w:r>
        <w:r>
          <w:rPr>
            <w:noProof/>
            <w:webHidden/>
          </w:rPr>
          <w:instrText xml:space="preserve"> PAGEREF _Toc498426099 \h </w:instrText>
        </w:r>
        <w:r>
          <w:rPr>
            <w:noProof/>
            <w:webHidden/>
          </w:rPr>
        </w:r>
        <w:r>
          <w:rPr>
            <w:noProof/>
            <w:webHidden/>
          </w:rPr>
          <w:fldChar w:fldCharType="separate"/>
        </w:r>
        <w:r>
          <w:rPr>
            <w:noProof/>
            <w:webHidden/>
          </w:rPr>
          <w:t>1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0" w:history="1">
        <w:r w:rsidRPr="003C2FC7">
          <w:rPr>
            <w:rStyle w:val="Hyperlink"/>
            <w:noProof/>
          </w:rPr>
          <w:t>Figure 3 Lego Internet Radio</w:t>
        </w:r>
        <w:r>
          <w:rPr>
            <w:noProof/>
            <w:webHidden/>
          </w:rPr>
          <w:tab/>
        </w:r>
        <w:r>
          <w:rPr>
            <w:noProof/>
            <w:webHidden/>
          </w:rPr>
          <w:fldChar w:fldCharType="begin"/>
        </w:r>
        <w:r>
          <w:rPr>
            <w:noProof/>
            <w:webHidden/>
          </w:rPr>
          <w:instrText xml:space="preserve"> PAGEREF _Toc498426100 \h </w:instrText>
        </w:r>
        <w:r>
          <w:rPr>
            <w:noProof/>
            <w:webHidden/>
          </w:rPr>
        </w:r>
        <w:r>
          <w:rPr>
            <w:noProof/>
            <w:webHidden/>
          </w:rPr>
          <w:fldChar w:fldCharType="separate"/>
        </w:r>
        <w:r>
          <w:rPr>
            <w:noProof/>
            <w:webHidden/>
          </w:rPr>
          <w:t>1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1" w:history="1">
        <w:r w:rsidRPr="003C2FC7">
          <w:rPr>
            <w:rStyle w:val="Hyperlink"/>
            <w:noProof/>
          </w:rPr>
          <w:t>Figure 4 Pi radio using rotary encoders</w:t>
        </w:r>
        <w:r>
          <w:rPr>
            <w:noProof/>
            <w:webHidden/>
          </w:rPr>
          <w:tab/>
        </w:r>
        <w:r>
          <w:rPr>
            <w:noProof/>
            <w:webHidden/>
          </w:rPr>
          <w:fldChar w:fldCharType="begin"/>
        </w:r>
        <w:r>
          <w:rPr>
            <w:noProof/>
            <w:webHidden/>
          </w:rPr>
          <w:instrText xml:space="preserve"> PAGEREF _Toc498426101 \h </w:instrText>
        </w:r>
        <w:r>
          <w:rPr>
            <w:noProof/>
            <w:webHidden/>
          </w:rPr>
        </w:r>
        <w:r>
          <w:rPr>
            <w:noProof/>
            <w:webHidden/>
          </w:rPr>
          <w:fldChar w:fldCharType="separate"/>
        </w:r>
        <w:r>
          <w:rPr>
            <w:noProof/>
            <w:webHidden/>
          </w:rPr>
          <w:t>1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2" w:history="1">
        <w:r w:rsidRPr="003C2FC7">
          <w:rPr>
            <w:rStyle w:val="Hyperlink"/>
            <w:noProof/>
          </w:rPr>
          <w:t>Figure 5 Old Zenith radio using rotary encoders</w:t>
        </w:r>
        <w:r>
          <w:rPr>
            <w:noProof/>
            <w:webHidden/>
          </w:rPr>
          <w:tab/>
        </w:r>
        <w:r>
          <w:rPr>
            <w:noProof/>
            <w:webHidden/>
          </w:rPr>
          <w:fldChar w:fldCharType="begin"/>
        </w:r>
        <w:r>
          <w:rPr>
            <w:noProof/>
            <w:webHidden/>
          </w:rPr>
          <w:instrText xml:space="preserve"> PAGEREF _Toc498426102 \h </w:instrText>
        </w:r>
        <w:r>
          <w:rPr>
            <w:noProof/>
            <w:webHidden/>
          </w:rPr>
        </w:r>
        <w:r>
          <w:rPr>
            <w:noProof/>
            <w:webHidden/>
          </w:rPr>
          <w:fldChar w:fldCharType="separate"/>
        </w:r>
        <w:r>
          <w:rPr>
            <w:noProof/>
            <w:webHidden/>
          </w:rPr>
          <w:t>1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3" w:history="1">
        <w:r w:rsidRPr="003C2FC7">
          <w:rPr>
            <w:rStyle w:val="Hyperlink"/>
            <w:noProof/>
          </w:rPr>
          <w:t>Figure 6 Zenith radio rear view</w:t>
        </w:r>
        <w:r>
          <w:rPr>
            <w:noProof/>
            <w:webHidden/>
          </w:rPr>
          <w:tab/>
        </w:r>
        <w:r>
          <w:rPr>
            <w:noProof/>
            <w:webHidden/>
          </w:rPr>
          <w:fldChar w:fldCharType="begin"/>
        </w:r>
        <w:r>
          <w:rPr>
            <w:noProof/>
            <w:webHidden/>
          </w:rPr>
          <w:instrText xml:space="preserve"> PAGEREF _Toc498426103 \h </w:instrText>
        </w:r>
        <w:r>
          <w:rPr>
            <w:noProof/>
            <w:webHidden/>
          </w:rPr>
        </w:r>
        <w:r>
          <w:rPr>
            <w:noProof/>
            <w:webHidden/>
          </w:rPr>
          <w:fldChar w:fldCharType="separate"/>
        </w:r>
        <w:r>
          <w:rPr>
            <w:noProof/>
            <w:webHidden/>
          </w:rPr>
          <w:t>1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4" w:history="1">
        <w:r w:rsidRPr="003C2FC7">
          <w:rPr>
            <w:rStyle w:val="Hyperlink"/>
            <w:noProof/>
          </w:rPr>
          <w:t>Figure 7 Zenith radio top view</w:t>
        </w:r>
        <w:r>
          <w:rPr>
            <w:noProof/>
            <w:webHidden/>
          </w:rPr>
          <w:tab/>
        </w:r>
        <w:r>
          <w:rPr>
            <w:noProof/>
            <w:webHidden/>
          </w:rPr>
          <w:fldChar w:fldCharType="begin"/>
        </w:r>
        <w:r>
          <w:rPr>
            <w:noProof/>
            <w:webHidden/>
          </w:rPr>
          <w:instrText xml:space="preserve"> PAGEREF _Toc498426104 \h </w:instrText>
        </w:r>
        <w:r>
          <w:rPr>
            <w:noProof/>
            <w:webHidden/>
          </w:rPr>
        </w:r>
        <w:r>
          <w:rPr>
            <w:noProof/>
            <w:webHidden/>
          </w:rPr>
          <w:fldChar w:fldCharType="separate"/>
        </w:r>
        <w:r>
          <w:rPr>
            <w:noProof/>
            <w:webHidden/>
          </w:rPr>
          <w:t>1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5" w:history="1">
        <w:r w:rsidRPr="003C2FC7">
          <w:rPr>
            <w:rStyle w:val="Hyperlink"/>
            <w:noProof/>
          </w:rPr>
          <w:t>Figure 8 PiFace CAD Radio with IR Remote Control</w:t>
        </w:r>
        <w:r>
          <w:rPr>
            <w:noProof/>
            <w:webHidden/>
          </w:rPr>
          <w:tab/>
        </w:r>
        <w:r>
          <w:rPr>
            <w:noProof/>
            <w:webHidden/>
          </w:rPr>
          <w:fldChar w:fldCharType="begin"/>
        </w:r>
        <w:r>
          <w:rPr>
            <w:noProof/>
            <w:webHidden/>
          </w:rPr>
          <w:instrText xml:space="preserve"> PAGEREF _Toc498426105 \h </w:instrText>
        </w:r>
        <w:r>
          <w:rPr>
            <w:noProof/>
            <w:webHidden/>
          </w:rPr>
        </w:r>
        <w:r>
          <w:rPr>
            <w:noProof/>
            <w:webHidden/>
          </w:rPr>
          <w:fldChar w:fldCharType="separate"/>
        </w:r>
        <w:r>
          <w:rPr>
            <w:noProof/>
            <w:webHidden/>
          </w:rPr>
          <w:t>1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6" w:history="1">
        <w:r w:rsidRPr="003C2FC7">
          <w:rPr>
            <w:rStyle w:val="Hyperlink"/>
            <w:noProof/>
          </w:rPr>
          <w:t>Figure 9 The Radio running on a Pi Zero</w:t>
        </w:r>
        <w:r>
          <w:rPr>
            <w:noProof/>
            <w:webHidden/>
          </w:rPr>
          <w:tab/>
        </w:r>
        <w:r>
          <w:rPr>
            <w:noProof/>
            <w:webHidden/>
          </w:rPr>
          <w:fldChar w:fldCharType="begin"/>
        </w:r>
        <w:r>
          <w:rPr>
            <w:noProof/>
            <w:webHidden/>
          </w:rPr>
          <w:instrText xml:space="preserve"> PAGEREF _Toc498426106 \h </w:instrText>
        </w:r>
        <w:r>
          <w:rPr>
            <w:noProof/>
            <w:webHidden/>
          </w:rPr>
        </w:r>
        <w:r>
          <w:rPr>
            <w:noProof/>
            <w:webHidden/>
          </w:rPr>
          <w:fldChar w:fldCharType="separate"/>
        </w:r>
        <w:r>
          <w:rPr>
            <w:noProof/>
            <w:webHidden/>
          </w:rPr>
          <w:t>1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7" w:history="1">
        <w:r w:rsidRPr="003C2FC7">
          <w:rPr>
            <w:rStyle w:val="Hyperlink"/>
            <w:noProof/>
          </w:rPr>
          <w:t>Figure 10 Boom Box radio front view</w:t>
        </w:r>
        <w:r>
          <w:rPr>
            <w:noProof/>
            <w:webHidden/>
          </w:rPr>
          <w:tab/>
        </w:r>
        <w:r>
          <w:rPr>
            <w:noProof/>
            <w:webHidden/>
          </w:rPr>
          <w:fldChar w:fldCharType="begin"/>
        </w:r>
        <w:r>
          <w:rPr>
            <w:noProof/>
            <w:webHidden/>
          </w:rPr>
          <w:instrText xml:space="preserve"> PAGEREF _Toc498426107 \h </w:instrText>
        </w:r>
        <w:r>
          <w:rPr>
            <w:noProof/>
            <w:webHidden/>
          </w:rPr>
        </w:r>
        <w:r>
          <w:rPr>
            <w:noProof/>
            <w:webHidden/>
          </w:rPr>
          <w:fldChar w:fldCharType="separate"/>
        </w:r>
        <w:r>
          <w:rPr>
            <w:noProof/>
            <w:webHidden/>
          </w:rPr>
          <w:t>1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8" w:history="1">
        <w:r w:rsidRPr="003C2FC7">
          <w:rPr>
            <w:rStyle w:val="Hyperlink"/>
            <w:noProof/>
          </w:rPr>
          <w:t>Figure 11 Boom Box Radio rear view</w:t>
        </w:r>
        <w:r>
          <w:rPr>
            <w:noProof/>
            <w:webHidden/>
          </w:rPr>
          <w:tab/>
        </w:r>
        <w:r>
          <w:rPr>
            <w:noProof/>
            <w:webHidden/>
          </w:rPr>
          <w:fldChar w:fldCharType="begin"/>
        </w:r>
        <w:r>
          <w:rPr>
            <w:noProof/>
            <w:webHidden/>
          </w:rPr>
          <w:instrText xml:space="preserve"> PAGEREF _Toc498426108 \h </w:instrText>
        </w:r>
        <w:r>
          <w:rPr>
            <w:noProof/>
            <w:webHidden/>
          </w:rPr>
        </w:r>
        <w:r>
          <w:rPr>
            <w:noProof/>
            <w:webHidden/>
          </w:rPr>
          <w:fldChar w:fldCharType="separate"/>
        </w:r>
        <w:r>
          <w:rPr>
            <w:noProof/>
            <w:webHidden/>
          </w:rPr>
          <w:t>1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09" w:history="1">
        <w:r w:rsidRPr="003C2FC7">
          <w:rPr>
            <w:rStyle w:val="Hyperlink"/>
            <w:noProof/>
          </w:rPr>
          <w:t>Figure 12 Philips BX490A (1949) Vintage Internet Radio</w:t>
        </w:r>
        <w:r>
          <w:rPr>
            <w:noProof/>
            <w:webHidden/>
          </w:rPr>
          <w:tab/>
        </w:r>
        <w:r>
          <w:rPr>
            <w:noProof/>
            <w:webHidden/>
          </w:rPr>
          <w:fldChar w:fldCharType="begin"/>
        </w:r>
        <w:r>
          <w:rPr>
            <w:noProof/>
            <w:webHidden/>
          </w:rPr>
          <w:instrText xml:space="preserve"> PAGEREF _Toc498426109 \h </w:instrText>
        </w:r>
        <w:r>
          <w:rPr>
            <w:noProof/>
            <w:webHidden/>
          </w:rPr>
        </w:r>
        <w:r>
          <w:rPr>
            <w:noProof/>
            <w:webHidden/>
          </w:rPr>
          <w:fldChar w:fldCharType="separate"/>
        </w:r>
        <w:r>
          <w:rPr>
            <w:noProof/>
            <w:webHidden/>
          </w:rPr>
          <w:t>1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0" w:history="1">
        <w:r w:rsidRPr="003C2FC7">
          <w:rPr>
            <w:rStyle w:val="Hyperlink"/>
            <w:noProof/>
          </w:rPr>
          <w:t>Figure 13 IR Sensor and Remote control</w:t>
        </w:r>
        <w:r>
          <w:rPr>
            <w:noProof/>
            <w:webHidden/>
          </w:rPr>
          <w:tab/>
        </w:r>
        <w:r>
          <w:rPr>
            <w:noProof/>
            <w:webHidden/>
          </w:rPr>
          <w:fldChar w:fldCharType="begin"/>
        </w:r>
        <w:r>
          <w:rPr>
            <w:noProof/>
            <w:webHidden/>
          </w:rPr>
          <w:instrText xml:space="preserve"> PAGEREF _Toc498426110 \h </w:instrText>
        </w:r>
        <w:r>
          <w:rPr>
            <w:noProof/>
            <w:webHidden/>
          </w:rPr>
        </w:r>
        <w:r>
          <w:rPr>
            <w:noProof/>
            <w:webHidden/>
          </w:rPr>
          <w:fldChar w:fldCharType="separate"/>
        </w:r>
        <w:r>
          <w:rPr>
            <w:noProof/>
            <w:webHidden/>
          </w:rPr>
          <w:t>2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1" w:history="1">
        <w:r w:rsidRPr="003C2FC7">
          <w:rPr>
            <w:rStyle w:val="Hyperlink"/>
            <w:noProof/>
          </w:rPr>
          <w:t>Figure 14 Adafruit and IR sensor and activity LED</w:t>
        </w:r>
        <w:r>
          <w:rPr>
            <w:noProof/>
            <w:webHidden/>
          </w:rPr>
          <w:tab/>
        </w:r>
        <w:r>
          <w:rPr>
            <w:noProof/>
            <w:webHidden/>
          </w:rPr>
          <w:fldChar w:fldCharType="begin"/>
        </w:r>
        <w:r>
          <w:rPr>
            <w:noProof/>
            <w:webHidden/>
          </w:rPr>
          <w:instrText xml:space="preserve"> PAGEREF _Toc498426111 \h </w:instrText>
        </w:r>
        <w:r>
          <w:rPr>
            <w:noProof/>
            <w:webHidden/>
          </w:rPr>
        </w:r>
        <w:r>
          <w:rPr>
            <w:noProof/>
            <w:webHidden/>
          </w:rPr>
          <w:fldChar w:fldCharType="separate"/>
        </w:r>
        <w:r>
          <w:rPr>
            <w:noProof/>
            <w:webHidden/>
          </w:rPr>
          <w:t>2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2" w:history="1">
        <w:r w:rsidRPr="003C2FC7">
          <w:rPr>
            <w:rStyle w:val="Hyperlink"/>
            <w:noProof/>
          </w:rPr>
          <w:t>Figure 15 The HD44780 LCD display</w:t>
        </w:r>
        <w:r>
          <w:rPr>
            <w:noProof/>
            <w:webHidden/>
          </w:rPr>
          <w:tab/>
        </w:r>
        <w:r>
          <w:rPr>
            <w:noProof/>
            <w:webHidden/>
          </w:rPr>
          <w:fldChar w:fldCharType="begin"/>
        </w:r>
        <w:r>
          <w:rPr>
            <w:noProof/>
            <w:webHidden/>
          </w:rPr>
          <w:instrText xml:space="preserve"> PAGEREF _Toc498426112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3" w:history="1">
        <w:r w:rsidRPr="003C2FC7">
          <w:rPr>
            <w:rStyle w:val="Hyperlink"/>
            <w:noProof/>
          </w:rPr>
          <w:t>Figure 16 OLED 4 x20 LCD display</w:t>
        </w:r>
        <w:r>
          <w:rPr>
            <w:noProof/>
            <w:webHidden/>
          </w:rPr>
          <w:tab/>
        </w:r>
        <w:r>
          <w:rPr>
            <w:noProof/>
            <w:webHidden/>
          </w:rPr>
          <w:fldChar w:fldCharType="begin"/>
        </w:r>
        <w:r>
          <w:rPr>
            <w:noProof/>
            <w:webHidden/>
          </w:rPr>
          <w:instrText xml:space="preserve"> PAGEREF _Toc498426113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4" w:history="1">
        <w:r w:rsidRPr="003C2FC7">
          <w:rPr>
            <w:rStyle w:val="Hyperlink"/>
            <w:noProof/>
          </w:rPr>
          <w:t>Figure 17 Raspberry PI Model 3B Computer</w:t>
        </w:r>
        <w:r>
          <w:rPr>
            <w:noProof/>
            <w:webHidden/>
          </w:rPr>
          <w:tab/>
        </w:r>
        <w:r>
          <w:rPr>
            <w:noProof/>
            <w:webHidden/>
          </w:rPr>
          <w:fldChar w:fldCharType="begin"/>
        </w:r>
        <w:r>
          <w:rPr>
            <w:noProof/>
            <w:webHidden/>
          </w:rPr>
          <w:instrText xml:space="preserve"> PAGEREF _Toc498426114 \h </w:instrText>
        </w:r>
        <w:r>
          <w:rPr>
            <w:noProof/>
            <w:webHidden/>
          </w:rPr>
        </w:r>
        <w:r>
          <w:rPr>
            <w:noProof/>
            <w:webHidden/>
          </w:rPr>
          <w:fldChar w:fldCharType="separate"/>
        </w:r>
        <w:r>
          <w:rPr>
            <w:noProof/>
            <w:webHidden/>
          </w:rPr>
          <w:t>2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5" w:history="1">
        <w:r w:rsidRPr="003C2FC7">
          <w:rPr>
            <w:rStyle w:val="Hyperlink"/>
            <w:noProof/>
          </w:rPr>
          <w:t>Figure 18 Raspberry PI B+ AV cable</w:t>
        </w:r>
        <w:r>
          <w:rPr>
            <w:noProof/>
            <w:webHidden/>
          </w:rPr>
          <w:tab/>
        </w:r>
        <w:r>
          <w:rPr>
            <w:noProof/>
            <w:webHidden/>
          </w:rPr>
          <w:fldChar w:fldCharType="begin"/>
        </w:r>
        <w:r>
          <w:rPr>
            <w:noProof/>
            <w:webHidden/>
          </w:rPr>
          <w:instrText xml:space="preserve"> PAGEREF _Toc498426115 \h </w:instrText>
        </w:r>
        <w:r>
          <w:rPr>
            <w:noProof/>
            <w:webHidden/>
          </w:rPr>
        </w:r>
        <w:r>
          <w:rPr>
            <w:noProof/>
            <w:webHidden/>
          </w:rPr>
          <w:fldChar w:fldCharType="separate"/>
        </w:r>
        <w:r>
          <w:rPr>
            <w:noProof/>
            <w:webHidden/>
          </w:rPr>
          <w:t>2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6" w:history="1">
        <w:r w:rsidRPr="003C2FC7">
          <w:rPr>
            <w:rStyle w:val="Hyperlink"/>
            <w:noProof/>
          </w:rPr>
          <w:t>Figure 19 Raspberry Pi Zero</w:t>
        </w:r>
        <w:r>
          <w:rPr>
            <w:noProof/>
            <w:webHidden/>
          </w:rPr>
          <w:tab/>
        </w:r>
        <w:r>
          <w:rPr>
            <w:noProof/>
            <w:webHidden/>
          </w:rPr>
          <w:fldChar w:fldCharType="begin"/>
        </w:r>
        <w:r>
          <w:rPr>
            <w:noProof/>
            <w:webHidden/>
          </w:rPr>
          <w:instrText xml:space="preserve"> PAGEREF _Toc498426116 \h </w:instrText>
        </w:r>
        <w:r>
          <w:rPr>
            <w:noProof/>
            <w:webHidden/>
          </w:rPr>
        </w:r>
        <w:r>
          <w:rPr>
            <w:noProof/>
            <w:webHidden/>
          </w:rPr>
          <w:fldChar w:fldCharType="separate"/>
        </w:r>
        <w:r>
          <w:rPr>
            <w:noProof/>
            <w:webHidden/>
          </w:rPr>
          <w:t>2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7" w:history="1">
        <w:r w:rsidRPr="003C2FC7">
          <w:rPr>
            <w:rStyle w:val="Hyperlink"/>
            <w:noProof/>
          </w:rPr>
          <w:t>Figure 20 USB Ethernet adapter</w:t>
        </w:r>
        <w:r>
          <w:rPr>
            <w:noProof/>
            <w:webHidden/>
          </w:rPr>
          <w:tab/>
        </w:r>
        <w:r>
          <w:rPr>
            <w:noProof/>
            <w:webHidden/>
          </w:rPr>
          <w:fldChar w:fldCharType="begin"/>
        </w:r>
        <w:r>
          <w:rPr>
            <w:noProof/>
            <w:webHidden/>
          </w:rPr>
          <w:instrText xml:space="preserve"> PAGEREF _Toc498426117 \h </w:instrText>
        </w:r>
        <w:r>
          <w:rPr>
            <w:noProof/>
            <w:webHidden/>
          </w:rPr>
        </w:r>
        <w:r>
          <w:rPr>
            <w:noProof/>
            <w:webHidden/>
          </w:rPr>
          <w:fldChar w:fldCharType="separate"/>
        </w:r>
        <w:r>
          <w:rPr>
            <w:noProof/>
            <w:webHidden/>
          </w:rPr>
          <w:t>2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8" w:history="1">
        <w:r w:rsidRPr="003C2FC7">
          <w:rPr>
            <w:rStyle w:val="Hyperlink"/>
            <w:noProof/>
          </w:rPr>
          <w:t>Figure 21 Some examples of radio cases</w:t>
        </w:r>
        <w:r>
          <w:rPr>
            <w:noProof/>
            <w:webHidden/>
          </w:rPr>
          <w:tab/>
        </w:r>
        <w:r>
          <w:rPr>
            <w:noProof/>
            <w:webHidden/>
          </w:rPr>
          <w:fldChar w:fldCharType="begin"/>
        </w:r>
        <w:r>
          <w:rPr>
            <w:noProof/>
            <w:webHidden/>
          </w:rPr>
          <w:instrText xml:space="preserve"> PAGEREF _Toc498426118 \h </w:instrText>
        </w:r>
        <w:r>
          <w:rPr>
            <w:noProof/>
            <w:webHidden/>
          </w:rPr>
        </w:r>
        <w:r>
          <w:rPr>
            <w:noProof/>
            <w:webHidden/>
          </w:rPr>
          <w:fldChar w:fldCharType="separate"/>
        </w:r>
        <w:r>
          <w:rPr>
            <w:noProof/>
            <w:webHidden/>
          </w:rPr>
          <w:t>2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19" w:history="1">
        <w:r w:rsidRPr="003C2FC7">
          <w:rPr>
            <w:rStyle w:val="Hyperlink"/>
            <w:noProof/>
          </w:rPr>
          <w:t>Figure 22 Switch wiring version 2 boards</w:t>
        </w:r>
        <w:r>
          <w:rPr>
            <w:noProof/>
            <w:webHidden/>
          </w:rPr>
          <w:tab/>
        </w:r>
        <w:r>
          <w:rPr>
            <w:noProof/>
            <w:webHidden/>
          </w:rPr>
          <w:fldChar w:fldCharType="begin"/>
        </w:r>
        <w:r>
          <w:rPr>
            <w:noProof/>
            <w:webHidden/>
          </w:rPr>
          <w:instrText xml:space="preserve"> PAGEREF _Toc498426119 \h </w:instrText>
        </w:r>
        <w:r>
          <w:rPr>
            <w:noProof/>
            <w:webHidden/>
          </w:rPr>
        </w:r>
        <w:r>
          <w:rPr>
            <w:noProof/>
            <w:webHidden/>
          </w:rPr>
          <w:fldChar w:fldCharType="separate"/>
        </w:r>
        <w:r>
          <w:rPr>
            <w:noProof/>
            <w:webHidden/>
          </w:rPr>
          <w:t>2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0" w:history="1">
        <w:r w:rsidRPr="003C2FC7">
          <w:rPr>
            <w:rStyle w:val="Hyperlink"/>
            <w:noProof/>
          </w:rPr>
          <w:t>Figure 23 Switch Wiring version 1 boards</w:t>
        </w:r>
        <w:r>
          <w:rPr>
            <w:noProof/>
            <w:webHidden/>
          </w:rPr>
          <w:tab/>
        </w:r>
        <w:r>
          <w:rPr>
            <w:noProof/>
            <w:webHidden/>
          </w:rPr>
          <w:fldChar w:fldCharType="begin"/>
        </w:r>
        <w:r>
          <w:rPr>
            <w:noProof/>
            <w:webHidden/>
          </w:rPr>
          <w:instrText xml:space="preserve"> PAGEREF _Toc498426120 \h </w:instrText>
        </w:r>
        <w:r>
          <w:rPr>
            <w:noProof/>
            <w:webHidden/>
          </w:rPr>
        </w:r>
        <w:r>
          <w:rPr>
            <w:noProof/>
            <w:webHidden/>
          </w:rPr>
          <w:fldChar w:fldCharType="separate"/>
        </w:r>
        <w:r>
          <w:rPr>
            <w:noProof/>
            <w:webHidden/>
          </w:rPr>
          <w:t>2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1" w:history="1">
        <w:r w:rsidRPr="003C2FC7">
          <w:rPr>
            <w:rStyle w:val="Hyperlink"/>
            <w:noProof/>
          </w:rPr>
          <w:t>Figure 24 Rotary Encoder Diagram</w:t>
        </w:r>
        <w:r>
          <w:rPr>
            <w:noProof/>
            <w:webHidden/>
          </w:rPr>
          <w:tab/>
        </w:r>
        <w:r>
          <w:rPr>
            <w:noProof/>
            <w:webHidden/>
          </w:rPr>
          <w:fldChar w:fldCharType="begin"/>
        </w:r>
        <w:r>
          <w:rPr>
            <w:noProof/>
            <w:webHidden/>
          </w:rPr>
          <w:instrText xml:space="preserve"> PAGEREF _Toc498426121 \h </w:instrText>
        </w:r>
        <w:r>
          <w:rPr>
            <w:noProof/>
            <w:webHidden/>
          </w:rPr>
        </w:r>
        <w:r>
          <w:rPr>
            <w:noProof/>
            <w:webHidden/>
          </w:rPr>
          <w:fldChar w:fldCharType="separate"/>
        </w:r>
        <w:r>
          <w:rPr>
            <w:noProof/>
            <w:webHidden/>
          </w:rPr>
          <w:t>3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2" w:history="1">
        <w:r w:rsidRPr="003C2FC7">
          <w:rPr>
            <w:rStyle w:val="Hyperlink"/>
            <w:noProof/>
          </w:rPr>
          <w:t>Figure 25 Rotary encoder with push switch</w:t>
        </w:r>
        <w:r>
          <w:rPr>
            <w:noProof/>
            <w:webHidden/>
          </w:rPr>
          <w:tab/>
        </w:r>
        <w:r>
          <w:rPr>
            <w:noProof/>
            <w:webHidden/>
          </w:rPr>
          <w:fldChar w:fldCharType="begin"/>
        </w:r>
        <w:r>
          <w:rPr>
            <w:noProof/>
            <w:webHidden/>
          </w:rPr>
          <w:instrText xml:space="preserve"> PAGEREF _Toc498426122 \h </w:instrText>
        </w:r>
        <w:r>
          <w:rPr>
            <w:noProof/>
            <w:webHidden/>
          </w:rPr>
        </w:r>
        <w:r>
          <w:rPr>
            <w:noProof/>
            <w:webHidden/>
          </w:rPr>
          <w:fldChar w:fldCharType="separate"/>
        </w:r>
        <w:r>
          <w:rPr>
            <w:noProof/>
            <w:webHidden/>
          </w:rPr>
          <w:t>3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3" w:history="1">
        <w:r w:rsidRPr="003C2FC7">
          <w:rPr>
            <w:rStyle w:val="Hyperlink"/>
            <w:noProof/>
          </w:rPr>
          <w:t>Figure 26 Rotary encoder pin-outs</w:t>
        </w:r>
        <w:r>
          <w:rPr>
            <w:noProof/>
            <w:webHidden/>
          </w:rPr>
          <w:tab/>
        </w:r>
        <w:r>
          <w:rPr>
            <w:noProof/>
            <w:webHidden/>
          </w:rPr>
          <w:fldChar w:fldCharType="begin"/>
        </w:r>
        <w:r>
          <w:rPr>
            <w:noProof/>
            <w:webHidden/>
          </w:rPr>
          <w:instrText xml:space="preserve"> PAGEREF _Toc498426123 \h </w:instrText>
        </w:r>
        <w:r>
          <w:rPr>
            <w:noProof/>
            <w:webHidden/>
          </w:rPr>
        </w:r>
        <w:r>
          <w:rPr>
            <w:noProof/>
            <w:webHidden/>
          </w:rPr>
          <w:fldChar w:fldCharType="separate"/>
        </w:r>
        <w:r>
          <w:rPr>
            <w:noProof/>
            <w:webHidden/>
          </w:rPr>
          <w:t>3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4" w:history="1">
        <w:r w:rsidRPr="003C2FC7">
          <w:rPr>
            <w:rStyle w:val="Hyperlink"/>
            <w:noProof/>
          </w:rPr>
          <w:t>Figure 27 HD44780 LCD electrical circuit</w:t>
        </w:r>
        <w:r>
          <w:rPr>
            <w:noProof/>
            <w:webHidden/>
          </w:rPr>
          <w:tab/>
        </w:r>
        <w:r>
          <w:rPr>
            <w:noProof/>
            <w:webHidden/>
          </w:rPr>
          <w:fldChar w:fldCharType="begin"/>
        </w:r>
        <w:r>
          <w:rPr>
            <w:noProof/>
            <w:webHidden/>
          </w:rPr>
          <w:instrText xml:space="preserve"> PAGEREF _Toc498426124 \h </w:instrText>
        </w:r>
        <w:r>
          <w:rPr>
            <w:noProof/>
            <w:webHidden/>
          </w:rPr>
        </w:r>
        <w:r>
          <w:rPr>
            <w:noProof/>
            <w:webHidden/>
          </w:rPr>
          <w:fldChar w:fldCharType="separate"/>
        </w:r>
        <w:r>
          <w:rPr>
            <w:noProof/>
            <w:webHidden/>
          </w:rPr>
          <w:t>3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5" w:history="1">
        <w:r w:rsidRPr="003C2FC7">
          <w:rPr>
            <w:rStyle w:val="Hyperlink"/>
            <w:noProof/>
          </w:rPr>
          <w:t>Figure 28 Wire LCD pin 1 (GND) and 5 (RW) together</w:t>
        </w:r>
        <w:r>
          <w:rPr>
            <w:noProof/>
            <w:webHidden/>
          </w:rPr>
          <w:tab/>
        </w:r>
        <w:r>
          <w:rPr>
            <w:noProof/>
            <w:webHidden/>
          </w:rPr>
          <w:fldChar w:fldCharType="begin"/>
        </w:r>
        <w:r>
          <w:rPr>
            <w:noProof/>
            <w:webHidden/>
          </w:rPr>
          <w:instrText xml:space="preserve"> PAGEREF _Toc498426125 \h </w:instrText>
        </w:r>
        <w:r>
          <w:rPr>
            <w:noProof/>
            <w:webHidden/>
          </w:rPr>
        </w:r>
        <w:r>
          <w:rPr>
            <w:noProof/>
            <w:webHidden/>
          </w:rPr>
          <w:fldChar w:fldCharType="separate"/>
        </w:r>
        <w:r>
          <w:rPr>
            <w:noProof/>
            <w:webHidden/>
          </w:rPr>
          <w:t>3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6" w:history="1">
        <w:r w:rsidRPr="003C2FC7">
          <w:rPr>
            <w:rStyle w:val="Hyperlink"/>
            <w:noProof/>
          </w:rPr>
          <w:t>Figure 29 PC speakers</w:t>
        </w:r>
        <w:r>
          <w:rPr>
            <w:noProof/>
            <w:webHidden/>
          </w:rPr>
          <w:tab/>
        </w:r>
        <w:r>
          <w:rPr>
            <w:noProof/>
            <w:webHidden/>
          </w:rPr>
          <w:fldChar w:fldCharType="begin"/>
        </w:r>
        <w:r>
          <w:rPr>
            <w:noProof/>
            <w:webHidden/>
          </w:rPr>
          <w:instrText xml:space="preserve"> PAGEREF _Toc498426126 \h </w:instrText>
        </w:r>
        <w:r>
          <w:rPr>
            <w:noProof/>
            <w:webHidden/>
          </w:rPr>
        </w:r>
        <w:r>
          <w:rPr>
            <w:noProof/>
            <w:webHidden/>
          </w:rPr>
          <w:fldChar w:fldCharType="separate"/>
        </w:r>
        <w:r>
          <w:rPr>
            <w:noProof/>
            <w:webHidden/>
          </w:rPr>
          <w:t>3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7" w:history="1">
        <w:r w:rsidRPr="003C2FC7">
          <w:rPr>
            <w:rStyle w:val="Hyperlink"/>
            <w:noProof/>
          </w:rPr>
          <w:t>Figure 30 Velleman 30W stereo amplifier</w:t>
        </w:r>
        <w:r>
          <w:rPr>
            <w:noProof/>
            <w:webHidden/>
          </w:rPr>
          <w:tab/>
        </w:r>
        <w:r>
          <w:rPr>
            <w:noProof/>
            <w:webHidden/>
          </w:rPr>
          <w:fldChar w:fldCharType="begin"/>
        </w:r>
        <w:r>
          <w:rPr>
            <w:noProof/>
            <w:webHidden/>
          </w:rPr>
          <w:instrText xml:space="preserve"> PAGEREF _Toc498426127 \h </w:instrText>
        </w:r>
        <w:r>
          <w:rPr>
            <w:noProof/>
            <w:webHidden/>
          </w:rPr>
        </w:r>
        <w:r>
          <w:rPr>
            <w:noProof/>
            <w:webHidden/>
          </w:rPr>
          <w:fldChar w:fldCharType="separate"/>
        </w:r>
        <w:r>
          <w:rPr>
            <w:noProof/>
            <w:webHidden/>
          </w:rPr>
          <w:t>3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8" w:history="1">
        <w:r w:rsidRPr="003C2FC7">
          <w:rPr>
            <w:rStyle w:val="Hyperlink"/>
            <w:noProof/>
          </w:rPr>
          <w:t>Figure 31 IQAudio DAC and 20W Amplifier</w:t>
        </w:r>
        <w:r>
          <w:rPr>
            <w:noProof/>
            <w:webHidden/>
          </w:rPr>
          <w:tab/>
        </w:r>
        <w:r>
          <w:rPr>
            <w:noProof/>
            <w:webHidden/>
          </w:rPr>
          <w:fldChar w:fldCharType="begin"/>
        </w:r>
        <w:r>
          <w:rPr>
            <w:noProof/>
            <w:webHidden/>
          </w:rPr>
          <w:instrText xml:space="preserve"> PAGEREF _Toc498426128 \h </w:instrText>
        </w:r>
        <w:r>
          <w:rPr>
            <w:noProof/>
            <w:webHidden/>
          </w:rPr>
        </w:r>
        <w:r>
          <w:rPr>
            <w:noProof/>
            <w:webHidden/>
          </w:rPr>
          <w:fldChar w:fldCharType="separate"/>
        </w:r>
        <w:r>
          <w:rPr>
            <w:noProof/>
            <w:webHidden/>
          </w:rPr>
          <w:t>3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29" w:history="1">
        <w:r w:rsidRPr="003C2FC7">
          <w:rPr>
            <w:rStyle w:val="Hyperlink"/>
            <w:noProof/>
          </w:rPr>
          <w:t>Figure 32 Vintage radio PA input</w:t>
        </w:r>
        <w:r>
          <w:rPr>
            <w:noProof/>
            <w:webHidden/>
          </w:rPr>
          <w:tab/>
        </w:r>
        <w:r>
          <w:rPr>
            <w:noProof/>
            <w:webHidden/>
          </w:rPr>
          <w:fldChar w:fldCharType="begin"/>
        </w:r>
        <w:r>
          <w:rPr>
            <w:noProof/>
            <w:webHidden/>
          </w:rPr>
          <w:instrText xml:space="preserve"> PAGEREF _Toc498426129 \h </w:instrText>
        </w:r>
        <w:r>
          <w:rPr>
            <w:noProof/>
            <w:webHidden/>
          </w:rPr>
        </w:r>
        <w:r>
          <w:rPr>
            <w:noProof/>
            <w:webHidden/>
          </w:rPr>
          <w:fldChar w:fldCharType="separate"/>
        </w:r>
        <w:r>
          <w:rPr>
            <w:noProof/>
            <w:webHidden/>
          </w:rPr>
          <w:t>3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0" w:history="1">
        <w:r w:rsidRPr="003C2FC7">
          <w:rPr>
            <w:rStyle w:val="Hyperlink"/>
            <w:noProof/>
          </w:rPr>
          <w:t>Figure 33 GPIO Numbers</w:t>
        </w:r>
        <w:r>
          <w:rPr>
            <w:noProof/>
            <w:webHidden/>
          </w:rPr>
          <w:tab/>
        </w:r>
        <w:r>
          <w:rPr>
            <w:noProof/>
            <w:webHidden/>
          </w:rPr>
          <w:fldChar w:fldCharType="begin"/>
        </w:r>
        <w:r>
          <w:rPr>
            <w:noProof/>
            <w:webHidden/>
          </w:rPr>
          <w:instrText xml:space="preserve"> PAGEREF _Toc498426130 \h </w:instrText>
        </w:r>
        <w:r>
          <w:rPr>
            <w:noProof/>
            <w:webHidden/>
          </w:rPr>
        </w:r>
        <w:r>
          <w:rPr>
            <w:noProof/>
            <w:webHidden/>
          </w:rPr>
          <w:fldChar w:fldCharType="separate"/>
        </w:r>
        <w:r>
          <w:rPr>
            <w:noProof/>
            <w:webHidden/>
          </w:rPr>
          <w:t>3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1" w:history="1">
        <w:r w:rsidRPr="003C2FC7">
          <w:rPr>
            <w:rStyle w:val="Hyperlink"/>
            <w:noProof/>
          </w:rPr>
          <w:t>Figure 34 26 pin header extender</w:t>
        </w:r>
        <w:r>
          <w:rPr>
            <w:noProof/>
            <w:webHidden/>
          </w:rPr>
          <w:tab/>
        </w:r>
        <w:r>
          <w:rPr>
            <w:noProof/>
            <w:webHidden/>
          </w:rPr>
          <w:fldChar w:fldCharType="begin"/>
        </w:r>
        <w:r>
          <w:rPr>
            <w:noProof/>
            <w:webHidden/>
          </w:rPr>
          <w:instrText xml:space="preserve"> PAGEREF _Toc498426131 \h </w:instrText>
        </w:r>
        <w:r>
          <w:rPr>
            <w:noProof/>
            <w:webHidden/>
          </w:rPr>
        </w:r>
        <w:r>
          <w:rPr>
            <w:noProof/>
            <w:webHidden/>
          </w:rPr>
          <w:fldChar w:fldCharType="separate"/>
        </w:r>
        <w:r>
          <w:rPr>
            <w:noProof/>
            <w:webHidden/>
          </w:rPr>
          <w:t>3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2" w:history="1">
        <w:r w:rsidRPr="003C2FC7">
          <w:rPr>
            <w:rStyle w:val="Hyperlink"/>
            <w:noProof/>
          </w:rPr>
          <w:t>Figure 35 Radio parts</w:t>
        </w:r>
        <w:r>
          <w:rPr>
            <w:noProof/>
            <w:webHidden/>
          </w:rPr>
          <w:tab/>
        </w:r>
        <w:r>
          <w:rPr>
            <w:noProof/>
            <w:webHidden/>
          </w:rPr>
          <w:fldChar w:fldCharType="begin"/>
        </w:r>
        <w:r>
          <w:rPr>
            <w:noProof/>
            <w:webHidden/>
          </w:rPr>
          <w:instrText xml:space="preserve"> PAGEREF _Toc498426132 \h </w:instrText>
        </w:r>
        <w:r>
          <w:rPr>
            <w:noProof/>
            <w:webHidden/>
          </w:rPr>
        </w:r>
        <w:r>
          <w:rPr>
            <w:noProof/>
            <w:webHidden/>
          </w:rPr>
          <w:fldChar w:fldCharType="separate"/>
        </w:r>
        <w:r>
          <w:rPr>
            <w:noProof/>
            <w:webHidden/>
          </w:rPr>
          <w:t>3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3" w:history="1">
        <w:r w:rsidRPr="003C2FC7">
          <w:rPr>
            <w:rStyle w:val="Hyperlink"/>
            <w:noProof/>
          </w:rPr>
          <w:t>Figure 36 Interface board (Wiring side)</w:t>
        </w:r>
        <w:r>
          <w:rPr>
            <w:noProof/>
            <w:webHidden/>
          </w:rPr>
          <w:tab/>
        </w:r>
        <w:r>
          <w:rPr>
            <w:noProof/>
            <w:webHidden/>
          </w:rPr>
          <w:fldChar w:fldCharType="begin"/>
        </w:r>
        <w:r>
          <w:rPr>
            <w:noProof/>
            <w:webHidden/>
          </w:rPr>
          <w:instrText xml:space="preserve"> PAGEREF _Toc498426133 \h </w:instrText>
        </w:r>
        <w:r>
          <w:rPr>
            <w:noProof/>
            <w:webHidden/>
          </w:rPr>
        </w:r>
        <w:r>
          <w:rPr>
            <w:noProof/>
            <w:webHidden/>
          </w:rPr>
          <w:fldChar w:fldCharType="separate"/>
        </w:r>
        <w:r>
          <w:rPr>
            <w:noProof/>
            <w:webHidden/>
          </w:rPr>
          <w:t>3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4" w:history="1">
        <w:r w:rsidRPr="003C2FC7">
          <w:rPr>
            <w:rStyle w:val="Hyperlink"/>
            <w:noProof/>
          </w:rPr>
          <w:t>Figure 37 Interface board (Component side)</w:t>
        </w:r>
        <w:r>
          <w:rPr>
            <w:noProof/>
            <w:webHidden/>
          </w:rPr>
          <w:tab/>
        </w:r>
        <w:r>
          <w:rPr>
            <w:noProof/>
            <w:webHidden/>
          </w:rPr>
          <w:fldChar w:fldCharType="begin"/>
        </w:r>
        <w:r>
          <w:rPr>
            <w:noProof/>
            <w:webHidden/>
          </w:rPr>
          <w:instrText xml:space="preserve"> PAGEREF _Toc498426134 \h </w:instrText>
        </w:r>
        <w:r>
          <w:rPr>
            <w:noProof/>
            <w:webHidden/>
          </w:rPr>
        </w:r>
        <w:r>
          <w:rPr>
            <w:noProof/>
            <w:webHidden/>
          </w:rPr>
          <w:fldChar w:fldCharType="separate"/>
        </w:r>
        <w:r>
          <w:rPr>
            <w:noProof/>
            <w:webHidden/>
          </w:rPr>
          <w:t>3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5" w:history="1">
        <w:r w:rsidRPr="003C2FC7">
          <w:rPr>
            <w:rStyle w:val="Hyperlink"/>
            <w:noProof/>
          </w:rPr>
          <w:t>Figure 38 Radio rear inside view</w:t>
        </w:r>
        <w:r>
          <w:rPr>
            <w:noProof/>
            <w:webHidden/>
          </w:rPr>
          <w:tab/>
        </w:r>
        <w:r>
          <w:rPr>
            <w:noProof/>
            <w:webHidden/>
          </w:rPr>
          <w:fldChar w:fldCharType="begin"/>
        </w:r>
        <w:r>
          <w:rPr>
            <w:noProof/>
            <w:webHidden/>
          </w:rPr>
          <w:instrText xml:space="preserve"> PAGEREF _Toc498426135 \h </w:instrText>
        </w:r>
        <w:r>
          <w:rPr>
            <w:noProof/>
            <w:webHidden/>
          </w:rPr>
        </w:r>
        <w:r>
          <w:rPr>
            <w:noProof/>
            <w:webHidden/>
          </w:rPr>
          <w:fldChar w:fldCharType="separate"/>
        </w:r>
        <w:r>
          <w:rPr>
            <w:noProof/>
            <w:webHidden/>
          </w:rPr>
          <w:t>3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6" w:history="1">
        <w:r w:rsidRPr="003C2FC7">
          <w:rPr>
            <w:rStyle w:val="Hyperlink"/>
            <w:noProof/>
          </w:rPr>
          <w:t>Figure 39 Adafruit LCD plate</w:t>
        </w:r>
        <w:r>
          <w:rPr>
            <w:noProof/>
            <w:webHidden/>
          </w:rPr>
          <w:tab/>
        </w:r>
        <w:r>
          <w:rPr>
            <w:noProof/>
            <w:webHidden/>
          </w:rPr>
          <w:fldChar w:fldCharType="begin"/>
        </w:r>
        <w:r>
          <w:rPr>
            <w:noProof/>
            <w:webHidden/>
          </w:rPr>
          <w:instrText xml:space="preserve"> PAGEREF _Toc498426136 \h </w:instrText>
        </w:r>
        <w:r>
          <w:rPr>
            <w:noProof/>
            <w:webHidden/>
          </w:rPr>
        </w:r>
        <w:r>
          <w:rPr>
            <w:noProof/>
            <w:webHidden/>
          </w:rPr>
          <w:fldChar w:fldCharType="separate"/>
        </w:r>
        <w:r>
          <w:rPr>
            <w:noProof/>
            <w:webHidden/>
          </w:rPr>
          <w:t>3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7" w:history="1">
        <w:r w:rsidRPr="003C2FC7">
          <w:rPr>
            <w:rStyle w:val="Hyperlink"/>
            <w:noProof/>
          </w:rPr>
          <w:t>Figure 40 Adafruit LCD plate with ribbon cable adapter</w:t>
        </w:r>
        <w:r>
          <w:rPr>
            <w:noProof/>
            <w:webHidden/>
          </w:rPr>
          <w:tab/>
        </w:r>
        <w:r>
          <w:rPr>
            <w:noProof/>
            <w:webHidden/>
          </w:rPr>
          <w:fldChar w:fldCharType="begin"/>
        </w:r>
        <w:r>
          <w:rPr>
            <w:noProof/>
            <w:webHidden/>
          </w:rPr>
          <w:instrText xml:space="preserve"> PAGEREF _Toc498426137 \h </w:instrText>
        </w:r>
        <w:r>
          <w:rPr>
            <w:noProof/>
            <w:webHidden/>
          </w:rPr>
        </w:r>
        <w:r>
          <w:rPr>
            <w:noProof/>
            <w:webHidden/>
          </w:rPr>
          <w:fldChar w:fldCharType="separate"/>
        </w:r>
        <w:r>
          <w:rPr>
            <w:noProof/>
            <w:webHidden/>
          </w:rPr>
          <w:t>3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8" w:history="1">
        <w:r w:rsidRPr="003C2FC7">
          <w:rPr>
            <w:rStyle w:val="Hyperlink"/>
            <w:noProof/>
          </w:rPr>
          <w:t>Figure 41 Chinese 1602 I2C LCD</w:t>
        </w:r>
        <w:r>
          <w:rPr>
            <w:noProof/>
            <w:webHidden/>
          </w:rPr>
          <w:tab/>
        </w:r>
        <w:r>
          <w:rPr>
            <w:noProof/>
            <w:webHidden/>
          </w:rPr>
          <w:fldChar w:fldCharType="begin"/>
        </w:r>
        <w:r>
          <w:rPr>
            <w:noProof/>
            <w:webHidden/>
          </w:rPr>
          <w:instrText xml:space="preserve"> PAGEREF _Toc498426138 \h </w:instrText>
        </w:r>
        <w:r>
          <w:rPr>
            <w:noProof/>
            <w:webHidden/>
          </w:rPr>
        </w:r>
        <w:r>
          <w:rPr>
            <w:noProof/>
            <w:webHidden/>
          </w:rPr>
          <w:fldChar w:fldCharType="separate"/>
        </w:r>
        <w:r>
          <w:rPr>
            <w:noProof/>
            <w:webHidden/>
          </w:rPr>
          <w:t>4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39" w:history="1">
        <w:r w:rsidRPr="003C2FC7">
          <w:rPr>
            <w:rStyle w:val="Hyperlink"/>
            <w:noProof/>
          </w:rPr>
          <w:t>Figure 42 Enabling the backlight.</w:t>
        </w:r>
        <w:r>
          <w:rPr>
            <w:noProof/>
            <w:webHidden/>
          </w:rPr>
          <w:tab/>
        </w:r>
        <w:r>
          <w:rPr>
            <w:noProof/>
            <w:webHidden/>
          </w:rPr>
          <w:fldChar w:fldCharType="begin"/>
        </w:r>
        <w:r>
          <w:rPr>
            <w:noProof/>
            <w:webHidden/>
          </w:rPr>
          <w:instrText xml:space="preserve"> PAGEREF _Toc498426139 \h </w:instrText>
        </w:r>
        <w:r>
          <w:rPr>
            <w:noProof/>
            <w:webHidden/>
          </w:rPr>
        </w:r>
        <w:r>
          <w:rPr>
            <w:noProof/>
            <w:webHidden/>
          </w:rPr>
          <w:fldChar w:fldCharType="separate"/>
        </w:r>
        <w:r>
          <w:rPr>
            <w:noProof/>
            <w:webHidden/>
          </w:rPr>
          <w:t>4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0" w:history="1">
        <w:r w:rsidRPr="003C2FC7">
          <w:rPr>
            <w:rStyle w:val="Hyperlink"/>
            <w:noProof/>
          </w:rPr>
          <w:t>Figure 43 Adafruit I2C Backpack</w:t>
        </w:r>
        <w:r>
          <w:rPr>
            <w:noProof/>
            <w:webHidden/>
          </w:rPr>
          <w:tab/>
        </w:r>
        <w:r>
          <w:rPr>
            <w:noProof/>
            <w:webHidden/>
          </w:rPr>
          <w:fldChar w:fldCharType="begin"/>
        </w:r>
        <w:r>
          <w:rPr>
            <w:noProof/>
            <w:webHidden/>
          </w:rPr>
          <w:instrText xml:space="preserve"> PAGEREF _Toc498426140 \h </w:instrText>
        </w:r>
        <w:r>
          <w:rPr>
            <w:noProof/>
            <w:webHidden/>
          </w:rPr>
        </w:r>
        <w:r>
          <w:rPr>
            <w:noProof/>
            <w:webHidden/>
          </w:rPr>
          <w:fldChar w:fldCharType="separate"/>
        </w:r>
        <w:r>
          <w:rPr>
            <w:noProof/>
            <w:webHidden/>
          </w:rPr>
          <w:t>4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1" w:history="1">
        <w:r w:rsidRPr="003C2FC7">
          <w:rPr>
            <w:rStyle w:val="Hyperlink"/>
            <w:noProof/>
          </w:rPr>
          <w:t>Figure 44 LCD connected to an Adafruit I2C backpack</w:t>
        </w:r>
        <w:r>
          <w:rPr>
            <w:noProof/>
            <w:webHidden/>
          </w:rPr>
          <w:tab/>
        </w:r>
        <w:r>
          <w:rPr>
            <w:noProof/>
            <w:webHidden/>
          </w:rPr>
          <w:fldChar w:fldCharType="begin"/>
        </w:r>
        <w:r>
          <w:rPr>
            <w:noProof/>
            <w:webHidden/>
          </w:rPr>
          <w:instrText xml:space="preserve"> PAGEREF _Toc498426141 \h </w:instrText>
        </w:r>
        <w:r>
          <w:rPr>
            <w:noProof/>
            <w:webHidden/>
          </w:rPr>
        </w:r>
        <w:r>
          <w:rPr>
            <w:noProof/>
            <w:webHidden/>
          </w:rPr>
          <w:fldChar w:fldCharType="separate"/>
        </w:r>
        <w:r>
          <w:rPr>
            <w:noProof/>
            <w:webHidden/>
          </w:rPr>
          <w:t>4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2" w:history="1">
        <w:r w:rsidRPr="003C2FC7">
          <w:rPr>
            <w:rStyle w:val="Hyperlink"/>
            <w:noProof/>
          </w:rPr>
          <w:t>Figure 45 Arduino I2C backpack</w:t>
        </w:r>
        <w:r>
          <w:rPr>
            <w:noProof/>
            <w:webHidden/>
          </w:rPr>
          <w:tab/>
        </w:r>
        <w:r>
          <w:rPr>
            <w:noProof/>
            <w:webHidden/>
          </w:rPr>
          <w:fldChar w:fldCharType="begin"/>
        </w:r>
        <w:r>
          <w:rPr>
            <w:noProof/>
            <w:webHidden/>
          </w:rPr>
          <w:instrText xml:space="preserve"> PAGEREF _Toc498426142 \h </w:instrText>
        </w:r>
        <w:r>
          <w:rPr>
            <w:noProof/>
            <w:webHidden/>
          </w:rPr>
        </w:r>
        <w:r>
          <w:rPr>
            <w:noProof/>
            <w:webHidden/>
          </w:rPr>
          <w:fldChar w:fldCharType="separate"/>
        </w:r>
        <w:r>
          <w:rPr>
            <w:noProof/>
            <w:webHidden/>
          </w:rPr>
          <w:t>4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3" w:history="1">
        <w:r w:rsidRPr="003C2FC7">
          <w:rPr>
            <w:rStyle w:val="Hyperlink"/>
            <w:noProof/>
          </w:rPr>
          <w:t>Figure 46 Ciseco Humble PI I2C interface board</w:t>
        </w:r>
        <w:r>
          <w:rPr>
            <w:noProof/>
            <w:webHidden/>
          </w:rPr>
          <w:tab/>
        </w:r>
        <w:r>
          <w:rPr>
            <w:noProof/>
            <w:webHidden/>
          </w:rPr>
          <w:fldChar w:fldCharType="begin"/>
        </w:r>
        <w:r>
          <w:rPr>
            <w:noProof/>
            <w:webHidden/>
          </w:rPr>
          <w:instrText xml:space="preserve"> PAGEREF _Toc498426143 \h </w:instrText>
        </w:r>
        <w:r>
          <w:rPr>
            <w:noProof/>
            <w:webHidden/>
          </w:rPr>
        </w:r>
        <w:r>
          <w:rPr>
            <w:noProof/>
            <w:webHidden/>
          </w:rPr>
          <w:fldChar w:fldCharType="separate"/>
        </w:r>
        <w:r>
          <w:rPr>
            <w:noProof/>
            <w:webHidden/>
          </w:rPr>
          <w:t>4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4" w:history="1">
        <w:r w:rsidRPr="003C2FC7">
          <w:rPr>
            <w:rStyle w:val="Hyperlink"/>
            <w:noProof/>
          </w:rPr>
          <w:t>Figure 47 The I2C backpack interface board</w:t>
        </w:r>
        <w:r>
          <w:rPr>
            <w:noProof/>
            <w:webHidden/>
          </w:rPr>
          <w:tab/>
        </w:r>
        <w:r>
          <w:rPr>
            <w:noProof/>
            <w:webHidden/>
          </w:rPr>
          <w:fldChar w:fldCharType="begin"/>
        </w:r>
        <w:r>
          <w:rPr>
            <w:noProof/>
            <w:webHidden/>
          </w:rPr>
          <w:instrText xml:space="preserve"> PAGEREF _Toc498426144 \h </w:instrText>
        </w:r>
        <w:r>
          <w:rPr>
            <w:noProof/>
            <w:webHidden/>
          </w:rPr>
        </w:r>
        <w:r>
          <w:rPr>
            <w:noProof/>
            <w:webHidden/>
          </w:rPr>
          <w:fldChar w:fldCharType="separate"/>
        </w:r>
        <w:r>
          <w:rPr>
            <w:noProof/>
            <w:webHidden/>
          </w:rPr>
          <w:t>4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5" w:history="1">
        <w:r w:rsidRPr="003C2FC7">
          <w:rPr>
            <w:rStyle w:val="Hyperlink"/>
            <w:noProof/>
          </w:rPr>
          <w:t>Figure 48 PiFace CAD and Rasberry PI</w:t>
        </w:r>
        <w:r>
          <w:rPr>
            <w:noProof/>
            <w:webHidden/>
          </w:rPr>
          <w:tab/>
        </w:r>
        <w:r>
          <w:rPr>
            <w:noProof/>
            <w:webHidden/>
          </w:rPr>
          <w:fldChar w:fldCharType="begin"/>
        </w:r>
        <w:r>
          <w:rPr>
            <w:noProof/>
            <w:webHidden/>
          </w:rPr>
          <w:instrText xml:space="preserve"> PAGEREF _Toc498426145 \h </w:instrText>
        </w:r>
        <w:r>
          <w:rPr>
            <w:noProof/>
            <w:webHidden/>
          </w:rPr>
        </w:r>
        <w:r>
          <w:rPr>
            <w:noProof/>
            <w:webHidden/>
          </w:rPr>
          <w:fldChar w:fldCharType="separate"/>
        </w:r>
        <w:r>
          <w:rPr>
            <w:noProof/>
            <w:webHidden/>
          </w:rPr>
          <w:t>4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6" w:history="1">
        <w:r w:rsidRPr="003C2FC7">
          <w:rPr>
            <w:rStyle w:val="Hyperlink"/>
            <w:noProof/>
          </w:rPr>
          <w:t>Figure 49 PiFace CAD in a case</w:t>
        </w:r>
        <w:r>
          <w:rPr>
            <w:noProof/>
            <w:webHidden/>
          </w:rPr>
          <w:tab/>
        </w:r>
        <w:r>
          <w:rPr>
            <w:noProof/>
            <w:webHidden/>
          </w:rPr>
          <w:fldChar w:fldCharType="begin"/>
        </w:r>
        <w:r>
          <w:rPr>
            <w:noProof/>
            <w:webHidden/>
          </w:rPr>
          <w:instrText xml:space="preserve"> PAGEREF _Toc498426146 \h </w:instrText>
        </w:r>
        <w:r>
          <w:rPr>
            <w:noProof/>
            <w:webHidden/>
          </w:rPr>
        </w:r>
        <w:r>
          <w:rPr>
            <w:noProof/>
            <w:webHidden/>
          </w:rPr>
          <w:fldChar w:fldCharType="separate"/>
        </w:r>
        <w:r>
          <w:rPr>
            <w:noProof/>
            <w:webHidden/>
          </w:rPr>
          <w:t>4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7" w:history="1">
        <w:r w:rsidRPr="003C2FC7">
          <w:rPr>
            <w:rStyle w:val="Hyperlink"/>
            <w:noProof/>
          </w:rPr>
          <w:t>Figure 50 TSOP38238 IR sensor</w:t>
        </w:r>
        <w:r>
          <w:rPr>
            <w:noProof/>
            <w:webHidden/>
          </w:rPr>
          <w:tab/>
        </w:r>
        <w:r>
          <w:rPr>
            <w:noProof/>
            <w:webHidden/>
          </w:rPr>
          <w:fldChar w:fldCharType="begin"/>
        </w:r>
        <w:r>
          <w:rPr>
            <w:noProof/>
            <w:webHidden/>
          </w:rPr>
          <w:instrText xml:space="preserve"> PAGEREF _Toc498426147 \h </w:instrText>
        </w:r>
        <w:r>
          <w:rPr>
            <w:noProof/>
            <w:webHidden/>
          </w:rPr>
        </w:r>
        <w:r>
          <w:rPr>
            <w:noProof/>
            <w:webHidden/>
          </w:rPr>
          <w:fldChar w:fldCharType="separate"/>
        </w:r>
        <w:r>
          <w:rPr>
            <w:noProof/>
            <w:webHidden/>
          </w:rPr>
          <w:t>4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8" w:history="1">
        <w:r w:rsidRPr="003C2FC7">
          <w:rPr>
            <w:rStyle w:val="Hyperlink"/>
            <w:noProof/>
          </w:rPr>
          <w:t>Figure 51 Soldering precautions</w:t>
        </w:r>
        <w:r>
          <w:rPr>
            <w:noProof/>
            <w:webHidden/>
          </w:rPr>
          <w:tab/>
        </w:r>
        <w:r>
          <w:rPr>
            <w:noProof/>
            <w:webHidden/>
          </w:rPr>
          <w:fldChar w:fldCharType="begin"/>
        </w:r>
        <w:r>
          <w:rPr>
            <w:noProof/>
            <w:webHidden/>
          </w:rPr>
          <w:instrText xml:space="preserve"> PAGEREF _Toc498426148 \h </w:instrText>
        </w:r>
        <w:r>
          <w:rPr>
            <w:noProof/>
            <w:webHidden/>
          </w:rPr>
        </w:r>
        <w:r>
          <w:rPr>
            <w:noProof/>
            <w:webHidden/>
          </w:rPr>
          <w:fldChar w:fldCharType="separate"/>
        </w:r>
        <w:r>
          <w:rPr>
            <w:noProof/>
            <w:webHidden/>
          </w:rPr>
          <w:t>4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49" w:history="1">
        <w:r w:rsidRPr="003C2FC7">
          <w:rPr>
            <w:rStyle w:val="Hyperlink"/>
            <w:noProof/>
          </w:rPr>
          <w:t>Figure 52 LED polarity</w:t>
        </w:r>
        <w:r>
          <w:rPr>
            <w:noProof/>
            <w:webHidden/>
          </w:rPr>
          <w:tab/>
        </w:r>
        <w:r>
          <w:rPr>
            <w:noProof/>
            <w:webHidden/>
          </w:rPr>
          <w:fldChar w:fldCharType="begin"/>
        </w:r>
        <w:r>
          <w:rPr>
            <w:noProof/>
            <w:webHidden/>
          </w:rPr>
          <w:instrText xml:space="preserve"> PAGEREF _Toc498426149 \h </w:instrText>
        </w:r>
        <w:r>
          <w:rPr>
            <w:noProof/>
            <w:webHidden/>
          </w:rPr>
        </w:r>
        <w:r>
          <w:rPr>
            <w:noProof/>
            <w:webHidden/>
          </w:rPr>
          <w:fldChar w:fldCharType="separate"/>
        </w:r>
        <w:r>
          <w:rPr>
            <w:noProof/>
            <w:webHidden/>
          </w:rPr>
          <w:t>4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0" w:history="1">
        <w:r w:rsidRPr="003C2FC7">
          <w:rPr>
            <w:rStyle w:val="Hyperlink"/>
            <w:noProof/>
          </w:rPr>
          <w:t>Figure 53 Adafruit plate with IR sensor and activity LED.</w:t>
        </w:r>
        <w:r>
          <w:rPr>
            <w:noProof/>
            <w:webHidden/>
          </w:rPr>
          <w:tab/>
        </w:r>
        <w:r>
          <w:rPr>
            <w:noProof/>
            <w:webHidden/>
          </w:rPr>
          <w:fldChar w:fldCharType="begin"/>
        </w:r>
        <w:r>
          <w:rPr>
            <w:noProof/>
            <w:webHidden/>
          </w:rPr>
          <w:instrText xml:space="preserve"> PAGEREF _Toc498426150 \h </w:instrText>
        </w:r>
        <w:r>
          <w:rPr>
            <w:noProof/>
            <w:webHidden/>
          </w:rPr>
        </w:r>
        <w:r>
          <w:rPr>
            <w:noProof/>
            <w:webHidden/>
          </w:rPr>
          <w:fldChar w:fldCharType="separate"/>
        </w:r>
        <w:r>
          <w:rPr>
            <w:noProof/>
            <w:webHidden/>
          </w:rPr>
          <w:t>4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1" w:history="1">
        <w:r w:rsidRPr="003C2FC7">
          <w:rPr>
            <w:rStyle w:val="Hyperlink"/>
            <w:noProof/>
          </w:rPr>
          <w:t>Figure 54 Raspberry PI P5 connector</w:t>
        </w:r>
        <w:r>
          <w:rPr>
            <w:noProof/>
            <w:webHidden/>
          </w:rPr>
          <w:tab/>
        </w:r>
        <w:r>
          <w:rPr>
            <w:noProof/>
            <w:webHidden/>
          </w:rPr>
          <w:fldChar w:fldCharType="begin"/>
        </w:r>
        <w:r>
          <w:rPr>
            <w:noProof/>
            <w:webHidden/>
          </w:rPr>
          <w:instrText xml:space="preserve"> PAGEREF _Toc498426151 \h </w:instrText>
        </w:r>
        <w:r>
          <w:rPr>
            <w:noProof/>
            <w:webHidden/>
          </w:rPr>
        </w:r>
        <w:r>
          <w:rPr>
            <w:noProof/>
            <w:webHidden/>
          </w:rPr>
          <w:fldChar w:fldCharType="separate"/>
        </w:r>
        <w:r>
          <w:rPr>
            <w:noProof/>
            <w:webHidden/>
          </w:rPr>
          <w:t>4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2" w:history="1">
        <w:r w:rsidRPr="003C2FC7">
          <w:rPr>
            <w:rStyle w:val="Hyperlink"/>
            <w:noProof/>
          </w:rPr>
          <w:t>Figure 55 HiFiBerry DAC plus Connector</w:t>
        </w:r>
        <w:r>
          <w:rPr>
            <w:noProof/>
            <w:webHidden/>
          </w:rPr>
          <w:tab/>
        </w:r>
        <w:r>
          <w:rPr>
            <w:noProof/>
            <w:webHidden/>
          </w:rPr>
          <w:fldChar w:fldCharType="begin"/>
        </w:r>
        <w:r>
          <w:rPr>
            <w:noProof/>
            <w:webHidden/>
          </w:rPr>
          <w:instrText xml:space="preserve"> PAGEREF _Toc498426152 \h </w:instrText>
        </w:r>
        <w:r>
          <w:rPr>
            <w:noProof/>
            <w:webHidden/>
          </w:rPr>
        </w:r>
        <w:r>
          <w:rPr>
            <w:noProof/>
            <w:webHidden/>
          </w:rPr>
          <w:fldChar w:fldCharType="separate"/>
        </w:r>
        <w:r>
          <w:rPr>
            <w:noProof/>
            <w:webHidden/>
          </w:rPr>
          <w:t>4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3" w:history="1">
        <w:r w:rsidRPr="003C2FC7">
          <w:rPr>
            <w:rStyle w:val="Hyperlink"/>
            <w:noProof/>
          </w:rPr>
          <w:t>Figure 56 Pi Radio with HiFiBerry DAC</w:t>
        </w:r>
        <w:r>
          <w:rPr>
            <w:noProof/>
            <w:webHidden/>
          </w:rPr>
          <w:tab/>
        </w:r>
        <w:r>
          <w:rPr>
            <w:noProof/>
            <w:webHidden/>
          </w:rPr>
          <w:fldChar w:fldCharType="begin"/>
        </w:r>
        <w:r>
          <w:rPr>
            <w:noProof/>
            <w:webHidden/>
          </w:rPr>
          <w:instrText xml:space="preserve"> PAGEREF _Toc498426153 \h </w:instrText>
        </w:r>
        <w:r>
          <w:rPr>
            <w:noProof/>
            <w:webHidden/>
          </w:rPr>
        </w:r>
        <w:r>
          <w:rPr>
            <w:noProof/>
            <w:webHidden/>
          </w:rPr>
          <w:fldChar w:fldCharType="separate"/>
        </w:r>
        <w:r>
          <w:rPr>
            <w:noProof/>
            <w:webHidden/>
          </w:rPr>
          <w:t>4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4" w:history="1">
        <w:r w:rsidRPr="003C2FC7">
          <w:rPr>
            <w:rStyle w:val="Hyperlink"/>
            <w:noProof/>
          </w:rPr>
          <w:t>Figure 57 HiFiBerry DAC Plus</w:t>
        </w:r>
        <w:r>
          <w:rPr>
            <w:noProof/>
            <w:webHidden/>
          </w:rPr>
          <w:tab/>
        </w:r>
        <w:r>
          <w:rPr>
            <w:noProof/>
            <w:webHidden/>
          </w:rPr>
          <w:fldChar w:fldCharType="begin"/>
        </w:r>
        <w:r>
          <w:rPr>
            <w:noProof/>
            <w:webHidden/>
          </w:rPr>
          <w:instrText xml:space="preserve"> PAGEREF _Toc498426154 \h </w:instrText>
        </w:r>
        <w:r>
          <w:rPr>
            <w:noProof/>
            <w:webHidden/>
          </w:rPr>
        </w:r>
        <w:r>
          <w:rPr>
            <w:noProof/>
            <w:webHidden/>
          </w:rPr>
          <w:fldChar w:fldCharType="separate"/>
        </w:r>
        <w:r>
          <w:rPr>
            <w:noProof/>
            <w:webHidden/>
          </w:rPr>
          <w:t>4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5" w:history="1">
        <w:r w:rsidRPr="003C2FC7">
          <w:rPr>
            <w:rStyle w:val="Hyperlink"/>
            <w:noProof/>
          </w:rPr>
          <w:t>Figure 58 HiFiBerry mounted on the Rasberry Pi</w:t>
        </w:r>
        <w:r>
          <w:rPr>
            <w:noProof/>
            <w:webHidden/>
          </w:rPr>
          <w:tab/>
        </w:r>
        <w:r>
          <w:rPr>
            <w:noProof/>
            <w:webHidden/>
          </w:rPr>
          <w:fldChar w:fldCharType="begin"/>
        </w:r>
        <w:r>
          <w:rPr>
            <w:noProof/>
            <w:webHidden/>
          </w:rPr>
          <w:instrText xml:space="preserve"> PAGEREF _Toc498426155 \h </w:instrText>
        </w:r>
        <w:r>
          <w:rPr>
            <w:noProof/>
            <w:webHidden/>
          </w:rPr>
        </w:r>
        <w:r>
          <w:rPr>
            <w:noProof/>
            <w:webHidden/>
          </w:rPr>
          <w:fldChar w:fldCharType="separate"/>
        </w:r>
        <w:r>
          <w:rPr>
            <w:noProof/>
            <w:webHidden/>
          </w:rPr>
          <w:t>4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6" w:history="1">
        <w:r w:rsidRPr="003C2FC7">
          <w:rPr>
            <w:rStyle w:val="Hyperlink"/>
            <w:noProof/>
          </w:rPr>
          <w:t>Figure 59 IQAudio DAC plus</w:t>
        </w:r>
        <w:r>
          <w:rPr>
            <w:noProof/>
            <w:webHidden/>
          </w:rPr>
          <w:tab/>
        </w:r>
        <w:r>
          <w:rPr>
            <w:noProof/>
            <w:webHidden/>
          </w:rPr>
          <w:fldChar w:fldCharType="begin"/>
        </w:r>
        <w:r>
          <w:rPr>
            <w:noProof/>
            <w:webHidden/>
          </w:rPr>
          <w:instrText xml:space="preserve"> PAGEREF _Toc498426156 \h </w:instrText>
        </w:r>
        <w:r>
          <w:rPr>
            <w:noProof/>
            <w:webHidden/>
          </w:rPr>
        </w:r>
        <w:r>
          <w:rPr>
            <w:noProof/>
            <w:webHidden/>
          </w:rPr>
          <w:fldChar w:fldCharType="separate"/>
        </w:r>
        <w:r>
          <w:rPr>
            <w:noProof/>
            <w:webHidden/>
          </w:rPr>
          <w:t>4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7" w:history="1">
        <w:r w:rsidRPr="003C2FC7">
          <w:rPr>
            <w:rStyle w:val="Hyperlink"/>
            <w:noProof/>
          </w:rPr>
          <w:t>Figure 60 JustBoom Amp HAT</w:t>
        </w:r>
        <w:r>
          <w:rPr>
            <w:noProof/>
            <w:webHidden/>
          </w:rPr>
          <w:tab/>
        </w:r>
        <w:r>
          <w:rPr>
            <w:noProof/>
            <w:webHidden/>
          </w:rPr>
          <w:fldChar w:fldCharType="begin"/>
        </w:r>
        <w:r>
          <w:rPr>
            <w:noProof/>
            <w:webHidden/>
          </w:rPr>
          <w:instrText xml:space="preserve"> PAGEREF _Toc498426157 \h </w:instrText>
        </w:r>
        <w:r>
          <w:rPr>
            <w:noProof/>
            <w:webHidden/>
          </w:rPr>
        </w:r>
        <w:r>
          <w:rPr>
            <w:noProof/>
            <w:webHidden/>
          </w:rPr>
          <w:fldChar w:fldCharType="separate"/>
        </w:r>
        <w:r>
          <w:rPr>
            <w:noProof/>
            <w:webHidden/>
          </w:rPr>
          <w:t>4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8" w:history="1">
        <w:r w:rsidRPr="003C2FC7">
          <w:rPr>
            <w:rStyle w:val="Hyperlink"/>
            <w:noProof/>
          </w:rPr>
          <w:t>Figure 61 JustBoom Amp Zero pHAT</w:t>
        </w:r>
        <w:r>
          <w:rPr>
            <w:noProof/>
            <w:webHidden/>
          </w:rPr>
          <w:tab/>
        </w:r>
        <w:r>
          <w:rPr>
            <w:noProof/>
            <w:webHidden/>
          </w:rPr>
          <w:fldChar w:fldCharType="begin"/>
        </w:r>
        <w:r>
          <w:rPr>
            <w:noProof/>
            <w:webHidden/>
          </w:rPr>
          <w:instrText xml:space="preserve"> PAGEREF _Toc498426158 \h </w:instrText>
        </w:r>
        <w:r>
          <w:rPr>
            <w:noProof/>
            <w:webHidden/>
          </w:rPr>
        </w:r>
        <w:r>
          <w:rPr>
            <w:noProof/>
            <w:webHidden/>
          </w:rPr>
          <w:fldChar w:fldCharType="separate"/>
        </w:r>
        <w:r>
          <w:rPr>
            <w:noProof/>
            <w:webHidden/>
          </w:rPr>
          <w:t>4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59" w:history="1">
        <w:r w:rsidRPr="003C2FC7">
          <w:rPr>
            <w:rStyle w:val="Hyperlink"/>
            <w:noProof/>
          </w:rPr>
          <w:t>Figure 62 JustBoom Zero stacker requirements</w:t>
        </w:r>
        <w:r>
          <w:rPr>
            <w:noProof/>
            <w:webHidden/>
          </w:rPr>
          <w:tab/>
        </w:r>
        <w:r>
          <w:rPr>
            <w:noProof/>
            <w:webHidden/>
          </w:rPr>
          <w:fldChar w:fldCharType="begin"/>
        </w:r>
        <w:r>
          <w:rPr>
            <w:noProof/>
            <w:webHidden/>
          </w:rPr>
          <w:instrText xml:space="preserve"> PAGEREF _Toc498426159 \h </w:instrText>
        </w:r>
        <w:r>
          <w:rPr>
            <w:noProof/>
            <w:webHidden/>
          </w:rPr>
        </w:r>
        <w:r>
          <w:rPr>
            <w:noProof/>
            <w:webHidden/>
          </w:rPr>
          <w:fldChar w:fldCharType="separate"/>
        </w:r>
        <w:r>
          <w:rPr>
            <w:noProof/>
            <w:webHidden/>
          </w:rPr>
          <w:t>4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0" w:history="1">
        <w:r w:rsidRPr="003C2FC7">
          <w:rPr>
            <w:rStyle w:val="Hyperlink"/>
            <w:noProof/>
          </w:rPr>
          <w:t>Figure 63 Using the 40 pin stacker</w:t>
        </w:r>
        <w:r>
          <w:rPr>
            <w:noProof/>
            <w:webHidden/>
          </w:rPr>
          <w:tab/>
        </w:r>
        <w:r>
          <w:rPr>
            <w:noProof/>
            <w:webHidden/>
          </w:rPr>
          <w:fldChar w:fldCharType="begin"/>
        </w:r>
        <w:r>
          <w:rPr>
            <w:noProof/>
            <w:webHidden/>
          </w:rPr>
          <w:instrText xml:space="preserve"> PAGEREF _Toc498426160 \h </w:instrText>
        </w:r>
        <w:r>
          <w:rPr>
            <w:noProof/>
            <w:webHidden/>
          </w:rPr>
        </w:r>
        <w:r>
          <w:rPr>
            <w:noProof/>
            <w:webHidden/>
          </w:rPr>
          <w:fldChar w:fldCharType="separate"/>
        </w:r>
        <w:r>
          <w:rPr>
            <w:noProof/>
            <w:webHidden/>
          </w:rPr>
          <w:t>4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1" w:history="1">
        <w:r w:rsidRPr="003C2FC7">
          <w:rPr>
            <w:rStyle w:val="Hyperlink"/>
            <w:noProof/>
          </w:rPr>
          <w:t>Figure 64 Enabling SSH on the boot sector</w:t>
        </w:r>
        <w:r>
          <w:rPr>
            <w:noProof/>
            <w:webHidden/>
          </w:rPr>
          <w:tab/>
        </w:r>
        <w:r>
          <w:rPr>
            <w:noProof/>
            <w:webHidden/>
          </w:rPr>
          <w:fldChar w:fldCharType="begin"/>
        </w:r>
        <w:r>
          <w:rPr>
            <w:noProof/>
            <w:webHidden/>
          </w:rPr>
          <w:instrText xml:space="preserve"> PAGEREF _Toc498426161 \h </w:instrText>
        </w:r>
        <w:r>
          <w:rPr>
            <w:noProof/>
            <w:webHidden/>
          </w:rPr>
        </w:r>
        <w:r>
          <w:rPr>
            <w:noProof/>
            <w:webHidden/>
          </w:rPr>
          <w:fldChar w:fldCharType="separate"/>
        </w:r>
        <w:r>
          <w:rPr>
            <w:noProof/>
            <w:webHidden/>
          </w:rPr>
          <w:t>5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2" w:history="1">
        <w:r w:rsidRPr="003C2FC7">
          <w:rPr>
            <w:rStyle w:val="Hyperlink"/>
            <w:noProof/>
          </w:rPr>
          <w:t>Figure 65 Enabling SSH</w:t>
        </w:r>
        <w:r>
          <w:rPr>
            <w:noProof/>
            <w:webHidden/>
          </w:rPr>
          <w:tab/>
        </w:r>
        <w:r>
          <w:rPr>
            <w:noProof/>
            <w:webHidden/>
          </w:rPr>
          <w:fldChar w:fldCharType="begin"/>
        </w:r>
        <w:r>
          <w:rPr>
            <w:noProof/>
            <w:webHidden/>
          </w:rPr>
          <w:instrText xml:space="preserve"> PAGEREF _Toc498426162 \h </w:instrText>
        </w:r>
        <w:r>
          <w:rPr>
            <w:noProof/>
            <w:webHidden/>
          </w:rPr>
        </w:r>
        <w:r>
          <w:rPr>
            <w:noProof/>
            <w:webHidden/>
          </w:rPr>
          <w:fldChar w:fldCharType="separate"/>
        </w:r>
        <w:r>
          <w:rPr>
            <w:noProof/>
            <w:webHidden/>
          </w:rPr>
          <w:t>5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3" w:history="1">
        <w:r w:rsidRPr="003C2FC7">
          <w:rPr>
            <w:rStyle w:val="Hyperlink"/>
            <w:noProof/>
          </w:rPr>
          <w:t>Figure 66 Disabling the graphical desktop</w:t>
        </w:r>
        <w:r>
          <w:rPr>
            <w:noProof/>
            <w:webHidden/>
          </w:rPr>
          <w:tab/>
        </w:r>
        <w:r>
          <w:rPr>
            <w:noProof/>
            <w:webHidden/>
          </w:rPr>
          <w:fldChar w:fldCharType="begin"/>
        </w:r>
        <w:r>
          <w:rPr>
            <w:noProof/>
            <w:webHidden/>
          </w:rPr>
          <w:instrText xml:space="preserve"> PAGEREF _Toc498426163 \h </w:instrText>
        </w:r>
        <w:r>
          <w:rPr>
            <w:noProof/>
            <w:webHidden/>
          </w:rPr>
        </w:r>
        <w:r>
          <w:rPr>
            <w:noProof/>
            <w:webHidden/>
          </w:rPr>
          <w:fldChar w:fldCharType="separate"/>
        </w:r>
        <w:r>
          <w:rPr>
            <w:noProof/>
            <w:webHidden/>
          </w:rPr>
          <w:t>5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4" w:history="1">
        <w:r w:rsidRPr="003C2FC7">
          <w:rPr>
            <w:rStyle w:val="Hyperlink"/>
            <w:noProof/>
          </w:rPr>
          <w:t>Figure 67 Desktop enable/disable selection</w:t>
        </w:r>
        <w:r>
          <w:rPr>
            <w:noProof/>
            <w:webHidden/>
          </w:rPr>
          <w:tab/>
        </w:r>
        <w:r>
          <w:rPr>
            <w:noProof/>
            <w:webHidden/>
          </w:rPr>
          <w:fldChar w:fldCharType="begin"/>
        </w:r>
        <w:r>
          <w:rPr>
            <w:noProof/>
            <w:webHidden/>
          </w:rPr>
          <w:instrText xml:space="preserve"> PAGEREF _Toc498426164 \h </w:instrText>
        </w:r>
        <w:r>
          <w:rPr>
            <w:noProof/>
            <w:webHidden/>
          </w:rPr>
        </w:r>
        <w:r>
          <w:rPr>
            <w:noProof/>
            <w:webHidden/>
          </w:rPr>
          <w:fldChar w:fldCharType="separate"/>
        </w:r>
        <w:r>
          <w:rPr>
            <w:noProof/>
            <w:webHidden/>
          </w:rPr>
          <w:t>5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5" w:history="1">
        <w:r w:rsidRPr="003C2FC7">
          <w:rPr>
            <w:rStyle w:val="Hyperlink"/>
            <w:noProof/>
          </w:rPr>
          <w:t>Figure 68 Console login selection</w:t>
        </w:r>
        <w:r>
          <w:rPr>
            <w:noProof/>
            <w:webHidden/>
          </w:rPr>
          <w:tab/>
        </w:r>
        <w:r>
          <w:rPr>
            <w:noProof/>
            <w:webHidden/>
          </w:rPr>
          <w:fldChar w:fldCharType="begin"/>
        </w:r>
        <w:r>
          <w:rPr>
            <w:noProof/>
            <w:webHidden/>
          </w:rPr>
          <w:instrText xml:space="preserve"> PAGEREF _Toc498426165 \h </w:instrText>
        </w:r>
        <w:r>
          <w:rPr>
            <w:noProof/>
            <w:webHidden/>
          </w:rPr>
        </w:r>
        <w:r>
          <w:rPr>
            <w:noProof/>
            <w:webHidden/>
          </w:rPr>
          <w:fldChar w:fldCharType="separate"/>
        </w:r>
        <w:r>
          <w:rPr>
            <w:noProof/>
            <w:webHidden/>
          </w:rPr>
          <w:t>5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6" w:history="1">
        <w:r w:rsidRPr="003C2FC7">
          <w:rPr>
            <w:rStyle w:val="Hyperlink"/>
            <w:noProof/>
          </w:rPr>
          <w:t>Figure 69 Setting the time zone</w:t>
        </w:r>
        <w:r>
          <w:rPr>
            <w:noProof/>
            <w:webHidden/>
          </w:rPr>
          <w:tab/>
        </w:r>
        <w:r>
          <w:rPr>
            <w:noProof/>
            <w:webHidden/>
          </w:rPr>
          <w:fldChar w:fldCharType="begin"/>
        </w:r>
        <w:r>
          <w:rPr>
            <w:noProof/>
            <w:webHidden/>
          </w:rPr>
          <w:instrText xml:space="preserve"> PAGEREF _Toc498426166 \h </w:instrText>
        </w:r>
        <w:r>
          <w:rPr>
            <w:noProof/>
            <w:webHidden/>
          </w:rPr>
        </w:r>
        <w:r>
          <w:rPr>
            <w:noProof/>
            <w:webHidden/>
          </w:rPr>
          <w:fldChar w:fldCharType="separate"/>
        </w:r>
        <w:r>
          <w:rPr>
            <w:noProof/>
            <w:webHidden/>
          </w:rPr>
          <w:t>5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7" w:history="1">
        <w:r w:rsidRPr="003C2FC7">
          <w:rPr>
            <w:rStyle w:val="Hyperlink"/>
            <w:noProof/>
          </w:rPr>
          <w:t>Figure 70 Selecting the time zone</w:t>
        </w:r>
        <w:r>
          <w:rPr>
            <w:noProof/>
            <w:webHidden/>
          </w:rPr>
          <w:tab/>
        </w:r>
        <w:r>
          <w:rPr>
            <w:noProof/>
            <w:webHidden/>
          </w:rPr>
          <w:fldChar w:fldCharType="begin"/>
        </w:r>
        <w:r>
          <w:rPr>
            <w:noProof/>
            <w:webHidden/>
          </w:rPr>
          <w:instrText xml:space="preserve"> PAGEREF _Toc498426167 \h </w:instrText>
        </w:r>
        <w:r>
          <w:rPr>
            <w:noProof/>
            <w:webHidden/>
          </w:rPr>
        </w:r>
        <w:r>
          <w:rPr>
            <w:noProof/>
            <w:webHidden/>
          </w:rPr>
          <w:fldChar w:fldCharType="separate"/>
        </w:r>
        <w:r>
          <w:rPr>
            <w:noProof/>
            <w:webHidden/>
          </w:rPr>
          <w:t>5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8" w:history="1">
        <w:r w:rsidRPr="003C2FC7">
          <w:rPr>
            <w:rStyle w:val="Hyperlink"/>
            <w:noProof/>
          </w:rPr>
          <w:t>Figure 71 Saving the timezone</w:t>
        </w:r>
        <w:r>
          <w:rPr>
            <w:noProof/>
            <w:webHidden/>
          </w:rPr>
          <w:tab/>
        </w:r>
        <w:r>
          <w:rPr>
            <w:noProof/>
            <w:webHidden/>
          </w:rPr>
          <w:fldChar w:fldCharType="begin"/>
        </w:r>
        <w:r>
          <w:rPr>
            <w:noProof/>
            <w:webHidden/>
          </w:rPr>
          <w:instrText xml:space="preserve"> PAGEREF _Toc498426168 \h </w:instrText>
        </w:r>
        <w:r>
          <w:rPr>
            <w:noProof/>
            <w:webHidden/>
          </w:rPr>
        </w:r>
        <w:r>
          <w:rPr>
            <w:noProof/>
            <w:webHidden/>
          </w:rPr>
          <w:fldChar w:fldCharType="separate"/>
        </w:r>
        <w:r>
          <w:rPr>
            <w:noProof/>
            <w:webHidden/>
          </w:rPr>
          <w:t>5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69" w:history="1">
        <w:r w:rsidRPr="003C2FC7">
          <w:rPr>
            <w:rStyle w:val="Hyperlink"/>
            <w:noProof/>
          </w:rPr>
          <w:t>Figure 72 Time zone country selection</w:t>
        </w:r>
        <w:r>
          <w:rPr>
            <w:noProof/>
            <w:webHidden/>
          </w:rPr>
          <w:tab/>
        </w:r>
        <w:r>
          <w:rPr>
            <w:noProof/>
            <w:webHidden/>
          </w:rPr>
          <w:fldChar w:fldCharType="begin"/>
        </w:r>
        <w:r>
          <w:rPr>
            <w:noProof/>
            <w:webHidden/>
          </w:rPr>
          <w:instrText xml:space="preserve"> PAGEREF _Toc498426169 \h </w:instrText>
        </w:r>
        <w:r>
          <w:rPr>
            <w:noProof/>
            <w:webHidden/>
          </w:rPr>
        </w:r>
        <w:r>
          <w:rPr>
            <w:noProof/>
            <w:webHidden/>
          </w:rPr>
          <w:fldChar w:fldCharType="separate"/>
        </w:r>
        <w:r>
          <w:rPr>
            <w:noProof/>
            <w:webHidden/>
          </w:rPr>
          <w:t>5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0" w:history="1">
        <w:r w:rsidRPr="003C2FC7">
          <w:rPr>
            <w:rStyle w:val="Hyperlink"/>
            <w:noProof/>
          </w:rPr>
          <w:t>Figure 73 Changing the Raspberry PI password</w:t>
        </w:r>
        <w:r>
          <w:rPr>
            <w:noProof/>
            <w:webHidden/>
          </w:rPr>
          <w:tab/>
        </w:r>
        <w:r>
          <w:rPr>
            <w:noProof/>
            <w:webHidden/>
          </w:rPr>
          <w:fldChar w:fldCharType="begin"/>
        </w:r>
        <w:r>
          <w:rPr>
            <w:noProof/>
            <w:webHidden/>
          </w:rPr>
          <w:instrText xml:space="preserve"> PAGEREF _Toc498426170 \h </w:instrText>
        </w:r>
        <w:r>
          <w:rPr>
            <w:noProof/>
            <w:webHidden/>
          </w:rPr>
        </w:r>
        <w:r>
          <w:rPr>
            <w:noProof/>
            <w:webHidden/>
          </w:rPr>
          <w:fldChar w:fldCharType="separate"/>
        </w:r>
        <w:r>
          <w:rPr>
            <w:noProof/>
            <w:webHidden/>
          </w:rPr>
          <w:t>5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1" w:history="1">
        <w:r w:rsidRPr="003C2FC7">
          <w:rPr>
            <w:rStyle w:val="Hyperlink"/>
            <w:noProof/>
          </w:rPr>
          <w:t>Figure 74 Changing the hostname</w:t>
        </w:r>
        <w:r>
          <w:rPr>
            <w:noProof/>
            <w:webHidden/>
          </w:rPr>
          <w:tab/>
        </w:r>
        <w:r>
          <w:rPr>
            <w:noProof/>
            <w:webHidden/>
          </w:rPr>
          <w:fldChar w:fldCharType="begin"/>
        </w:r>
        <w:r>
          <w:rPr>
            <w:noProof/>
            <w:webHidden/>
          </w:rPr>
          <w:instrText xml:space="preserve"> PAGEREF _Toc498426171 \h </w:instrText>
        </w:r>
        <w:r>
          <w:rPr>
            <w:noProof/>
            <w:webHidden/>
          </w:rPr>
        </w:r>
        <w:r>
          <w:rPr>
            <w:noProof/>
            <w:webHidden/>
          </w:rPr>
          <w:fldChar w:fldCharType="separate"/>
        </w:r>
        <w:r>
          <w:rPr>
            <w:noProof/>
            <w:webHidden/>
          </w:rPr>
          <w:t>5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2" w:history="1">
        <w:r w:rsidRPr="003C2FC7">
          <w:rPr>
            <w:rStyle w:val="Hyperlink"/>
            <w:noProof/>
          </w:rPr>
          <w:t>Figure 75 Wiring configuration selection</w:t>
        </w:r>
        <w:r>
          <w:rPr>
            <w:noProof/>
            <w:webHidden/>
          </w:rPr>
          <w:tab/>
        </w:r>
        <w:r>
          <w:rPr>
            <w:noProof/>
            <w:webHidden/>
          </w:rPr>
          <w:fldChar w:fldCharType="begin"/>
        </w:r>
        <w:r>
          <w:rPr>
            <w:noProof/>
            <w:webHidden/>
          </w:rPr>
          <w:instrText xml:space="preserve"> PAGEREF _Toc498426172 \h </w:instrText>
        </w:r>
        <w:r>
          <w:rPr>
            <w:noProof/>
            <w:webHidden/>
          </w:rPr>
        </w:r>
        <w:r>
          <w:rPr>
            <w:noProof/>
            <w:webHidden/>
          </w:rPr>
          <w:fldChar w:fldCharType="separate"/>
        </w:r>
        <w:r>
          <w:rPr>
            <w:noProof/>
            <w:webHidden/>
          </w:rPr>
          <w:t>5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3" w:history="1">
        <w:r w:rsidRPr="003C2FC7">
          <w:rPr>
            <w:rStyle w:val="Hyperlink"/>
            <w:noProof/>
          </w:rPr>
          <w:t>Figure 76 Radio type selection</w:t>
        </w:r>
        <w:r>
          <w:rPr>
            <w:noProof/>
            <w:webHidden/>
          </w:rPr>
          <w:tab/>
        </w:r>
        <w:r>
          <w:rPr>
            <w:noProof/>
            <w:webHidden/>
          </w:rPr>
          <w:fldChar w:fldCharType="begin"/>
        </w:r>
        <w:r>
          <w:rPr>
            <w:noProof/>
            <w:webHidden/>
          </w:rPr>
          <w:instrText xml:space="preserve"> PAGEREF _Toc498426173 \h </w:instrText>
        </w:r>
        <w:r>
          <w:rPr>
            <w:noProof/>
            <w:webHidden/>
          </w:rPr>
        </w:r>
        <w:r>
          <w:rPr>
            <w:noProof/>
            <w:webHidden/>
          </w:rPr>
          <w:fldChar w:fldCharType="separate"/>
        </w:r>
        <w:r>
          <w:rPr>
            <w:noProof/>
            <w:webHidden/>
          </w:rPr>
          <w:t>5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4" w:history="1">
        <w:r w:rsidRPr="003C2FC7">
          <w:rPr>
            <w:rStyle w:val="Hyperlink"/>
            <w:noProof/>
          </w:rPr>
          <w:t>Figure 77 I2C Backpack selection</w:t>
        </w:r>
        <w:r>
          <w:rPr>
            <w:noProof/>
            <w:webHidden/>
          </w:rPr>
          <w:tab/>
        </w:r>
        <w:r>
          <w:rPr>
            <w:noProof/>
            <w:webHidden/>
          </w:rPr>
          <w:fldChar w:fldCharType="begin"/>
        </w:r>
        <w:r>
          <w:rPr>
            <w:noProof/>
            <w:webHidden/>
          </w:rPr>
          <w:instrText xml:space="preserve"> PAGEREF _Toc498426174 \h </w:instrText>
        </w:r>
        <w:r>
          <w:rPr>
            <w:noProof/>
            <w:webHidden/>
          </w:rPr>
        </w:r>
        <w:r>
          <w:rPr>
            <w:noProof/>
            <w:webHidden/>
          </w:rPr>
          <w:fldChar w:fldCharType="separate"/>
        </w:r>
        <w:r>
          <w:rPr>
            <w:noProof/>
            <w:webHidden/>
          </w:rPr>
          <w:t>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5" w:history="1">
        <w:r w:rsidRPr="003C2FC7">
          <w:rPr>
            <w:rStyle w:val="Hyperlink"/>
            <w:noProof/>
          </w:rPr>
          <w:t>Figure 78 Selecting interfacing options in raspi-config</w:t>
        </w:r>
        <w:r>
          <w:rPr>
            <w:noProof/>
            <w:webHidden/>
          </w:rPr>
          <w:tab/>
        </w:r>
        <w:r>
          <w:rPr>
            <w:noProof/>
            <w:webHidden/>
          </w:rPr>
          <w:fldChar w:fldCharType="begin"/>
        </w:r>
        <w:r>
          <w:rPr>
            <w:noProof/>
            <w:webHidden/>
          </w:rPr>
          <w:instrText xml:space="preserve"> PAGEREF _Toc498426175 \h </w:instrText>
        </w:r>
        <w:r>
          <w:rPr>
            <w:noProof/>
            <w:webHidden/>
          </w:rPr>
        </w:r>
        <w:r>
          <w:rPr>
            <w:noProof/>
            <w:webHidden/>
          </w:rPr>
          <w:fldChar w:fldCharType="separate"/>
        </w:r>
        <w:r>
          <w:rPr>
            <w:noProof/>
            <w:webHidden/>
          </w:rPr>
          <w:t>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6" w:history="1">
        <w:r w:rsidRPr="003C2FC7">
          <w:rPr>
            <w:rStyle w:val="Hyperlink"/>
            <w:noProof/>
          </w:rPr>
          <w:t>Figure 79 Select I2C libraries in raspi-config</w:t>
        </w:r>
        <w:r>
          <w:rPr>
            <w:noProof/>
            <w:webHidden/>
          </w:rPr>
          <w:tab/>
        </w:r>
        <w:r>
          <w:rPr>
            <w:noProof/>
            <w:webHidden/>
          </w:rPr>
          <w:fldChar w:fldCharType="begin"/>
        </w:r>
        <w:r>
          <w:rPr>
            <w:noProof/>
            <w:webHidden/>
          </w:rPr>
          <w:instrText xml:space="preserve"> PAGEREF _Toc498426176 \h </w:instrText>
        </w:r>
        <w:r>
          <w:rPr>
            <w:noProof/>
            <w:webHidden/>
          </w:rPr>
        </w:r>
        <w:r>
          <w:rPr>
            <w:noProof/>
            <w:webHidden/>
          </w:rPr>
          <w:fldChar w:fldCharType="separate"/>
        </w:r>
        <w:r>
          <w:rPr>
            <w:noProof/>
            <w:webHidden/>
          </w:rPr>
          <w:t>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7" w:history="1">
        <w:r w:rsidRPr="003C2FC7">
          <w:rPr>
            <w:rStyle w:val="Hyperlink"/>
            <w:noProof/>
          </w:rPr>
          <w:t>Figure 80 The I2C bus display using the i2cdetect program</w:t>
        </w:r>
        <w:r>
          <w:rPr>
            <w:noProof/>
            <w:webHidden/>
          </w:rPr>
          <w:tab/>
        </w:r>
        <w:r>
          <w:rPr>
            <w:noProof/>
            <w:webHidden/>
          </w:rPr>
          <w:fldChar w:fldCharType="begin"/>
        </w:r>
        <w:r>
          <w:rPr>
            <w:noProof/>
            <w:webHidden/>
          </w:rPr>
          <w:instrText xml:space="preserve"> PAGEREF _Toc498426177 \h </w:instrText>
        </w:r>
        <w:r>
          <w:rPr>
            <w:noProof/>
            <w:webHidden/>
          </w:rPr>
        </w:r>
        <w:r>
          <w:rPr>
            <w:noProof/>
            <w:webHidden/>
          </w:rPr>
          <w:fldChar w:fldCharType="separate"/>
        </w:r>
        <w:r>
          <w:rPr>
            <w:noProof/>
            <w:webHidden/>
          </w:rPr>
          <w:t>6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8" w:history="1">
        <w:r w:rsidRPr="003C2FC7">
          <w:rPr>
            <w:rStyle w:val="Hyperlink"/>
            <w:noProof/>
          </w:rPr>
          <w:t>Figure 81 The audio output configuration program</w:t>
        </w:r>
        <w:r>
          <w:rPr>
            <w:noProof/>
            <w:webHidden/>
          </w:rPr>
          <w:tab/>
        </w:r>
        <w:r>
          <w:rPr>
            <w:noProof/>
            <w:webHidden/>
          </w:rPr>
          <w:fldChar w:fldCharType="begin"/>
        </w:r>
        <w:r>
          <w:rPr>
            <w:noProof/>
            <w:webHidden/>
          </w:rPr>
          <w:instrText xml:space="preserve"> PAGEREF _Toc498426178 \h </w:instrText>
        </w:r>
        <w:r>
          <w:rPr>
            <w:noProof/>
            <w:webHidden/>
          </w:rPr>
        </w:r>
        <w:r>
          <w:rPr>
            <w:noProof/>
            <w:webHidden/>
          </w:rPr>
          <w:fldChar w:fldCharType="separate"/>
        </w:r>
        <w:r>
          <w:rPr>
            <w:noProof/>
            <w:webHidden/>
          </w:rPr>
          <w:t>6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79" w:history="1">
        <w:r w:rsidRPr="003C2FC7">
          <w:rPr>
            <w:rStyle w:val="Hyperlink"/>
            <w:noProof/>
          </w:rPr>
          <w:t>Figure 82 Confirm audio selection screen</w:t>
        </w:r>
        <w:r>
          <w:rPr>
            <w:noProof/>
            <w:webHidden/>
          </w:rPr>
          <w:tab/>
        </w:r>
        <w:r>
          <w:rPr>
            <w:noProof/>
            <w:webHidden/>
          </w:rPr>
          <w:fldChar w:fldCharType="begin"/>
        </w:r>
        <w:r>
          <w:rPr>
            <w:noProof/>
            <w:webHidden/>
          </w:rPr>
          <w:instrText xml:space="preserve"> PAGEREF _Toc498426179 \h </w:instrText>
        </w:r>
        <w:r>
          <w:rPr>
            <w:noProof/>
            <w:webHidden/>
          </w:rPr>
        </w:r>
        <w:r>
          <w:rPr>
            <w:noProof/>
            <w:webHidden/>
          </w:rPr>
          <w:fldChar w:fldCharType="separate"/>
        </w:r>
        <w:r>
          <w:rPr>
            <w:noProof/>
            <w:webHidden/>
          </w:rPr>
          <w:t>6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0" w:history="1">
        <w:r w:rsidRPr="003C2FC7">
          <w:rPr>
            <w:rStyle w:val="Hyperlink"/>
            <w:noProof/>
          </w:rPr>
          <w:t>Figure 83 Reboot screen</w:t>
        </w:r>
        <w:r>
          <w:rPr>
            <w:noProof/>
            <w:webHidden/>
          </w:rPr>
          <w:tab/>
        </w:r>
        <w:r>
          <w:rPr>
            <w:noProof/>
            <w:webHidden/>
          </w:rPr>
          <w:fldChar w:fldCharType="begin"/>
        </w:r>
        <w:r>
          <w:rPr>
            <w:noProof/>
            <w:webHidden/>
          </w:rPr>
          <w:instrText xml:space="preserve"> PAGEREF _Toc498426180 \h </w:instrText>
        </w:r>
        <w:r>
          <w:rPr>
            <w:noProof/>
            <w:webHidden/>
          </w:rPr>
        </w:r>
        <w:r>
          <w:rPr>
            <w:noProof/>
            <w:webHidden/>
          </w:rPr>
          <w:fldChar w:fldCharType="separate"/>
        </w:r>
        <w:r>
          <w:rPr>
            <w:noProof/>
            <w:webHidden/>
          </w:rPr>
          <w:t>6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1" w:history="1">
        <w:r w:rsidRPr="003C2FC7">
          <w:rPr>
            <w:rStyle w:val="Hyperlink"/>
            <w:noProof/>
          </w:rPr>
          <w:t>Figure 84 Basic Alsa sound mixer</w:t>
        </w:r>
        <w:r>
          <w:rPr>
            <w:noProof/>
            <w:webHidden/>
          </w:rPr>
          <w:tab/>
        </w:r>
        <w:r>
          <w:rPr>
            <w:noProof/>
            <w:webHidden/>
          </w:rPr>
          <w:fldChar w:fldCharType="begin"/>
        </w:r>
        <w:r>
          <w:rPr>
            <w:noProof/>
            <w:webHidden/>
          </w:rPr>
          <w:instrText xml:space="preserve"> PAGEREF _Toc498426181 \h </w:instrText>
        </w:r>
        <w:r>
          <w:rPr>
            <w:noProof/>
            <w:webHidden/>
          </w:rPr>
        </w:r>
        <w:r>
          <w:rPr>
            <w:noProof/>
            <w:webHidden/>
          </w:rPr>
          <w:fldChar w:fldCharType="separate"/>
        </w:r>
        <w:r>
          <w:rPr>
            <w:noProof/>
            <w:webHidden/>
          </w:rPr>
          <w:t>6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2" w:history="1">
        <w:r w:rsidRPr="003C2FC7">
          <w:rPr>
            <w:rStyle w:val="Hyperlink"/>
            <w:noProof/>
          </w:rPr>
          <w:t>Figure 85 Option 3 USB DAC</w:t>
        </w:r>
        <w:r>
          <w:rPr>
            <w:noProof/>
            <w:webHidden/>
          </w:rPr>
          <w:tab/>
        </w:r>
        <w:r>
          <w:rPr>
            <w:noProof/>
            <w:webHidden/>
          </w:rPr>
          <w:fldChar w:fldCharType="begin"/>
        </w:r>
        <w:r>
          <w:rPr>
            <w:noProof/>
            <w:webHidden/>
          </w:rPr>
          <w:instrText xml:space="preserve"> PAGEREF _Toc498426182 \h </w:instrText>
        </w:r>
        <w:r>
          <w:rPr>
            <w:noProof/>
            <w:webHidden/>
          </w:rPr>
        </w:r>
        <w:r>
          <w:rPr>
            <w:noProof/>
            <w:webHidden/>
          </w:rPr>
          <w:fldChar w:fldCharType="separate"/>
        </w:r>
        <w:r>
          <w:rPr>
            <w:noProof/>
            <w:webHidden/>
          </w:rPr>
          <w:t>6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3" w:history="1">
        <w:r w:rsidRPr="003C2FC7">
          <w:rPr>
            <w:rStyle w:val="Hyperlink"/>
            <w:noProof/>
          </w:rPr>
          <w:t>Figure 86 The USB PnP Alsa Mixer</w:t>
        </w:r>
        <w:r>
          <w:rPr>
            <w:noProof/>
            <w:webHidden/>
          </w:rPr>
          <w:tab/>
        </w:r>
        <w:r>
          <w:rPr>
            <w:noProof/>
            <w:webHidden/>
          </w:rPr>
          <w:fldChar w:fldCharType="begin"/>
        </w:r>
        <w:r>
          <w:rPr>
            <w:noProof/>
            <w:webHidden/>
          </w:rPr>
          <w:instrText xml:space="preserve"> PAGEREF _Toc498426183 \h </w:instrText>
        </w:r>
        <w:r>
          <w:rPr>
            <w:noProof/>
            <w:webHidden/>
          </w:rPr>
        </w:r>
        <w:r>
          <w:rPr>
            <w:noProof/>
            <w:webHidden/>
          </w:rPr>
          <w:fldChar w:fldCharType="separate"/>
        </w:r>
        <w:r>
          <w:rPr>
            <w:noProof/>
            <w:webHidden/>
          </w:rPr>
          <w:t>6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4" w:history="1">
        <w:r w:rsidRPr="003C2FC7">
          <w:rPr>
            <w:rStyle w:val="Hyperlink"/>
            <w:noProof/>
          </w:rPr>
          <w:t>Figure 87 Configuring add on  DAC sound cards</w:t>
        </w:r>
        <w:r>
          <w:rPr>
            <w:noProof/>
            <w:webHidden/>
          </w:rPr>
          <w:tab/>
        </w:r>
        <w:r>
          <w:rPr>
            <w:noProof/>
            <w:webHidden/>
          </w:rPr>
          <w:fldChar w:fldCharType="begin"/>
        </w:r>
        <w:r>
          <w:rPr>
            <w:noProof/>
            <w:webHidden/>
          </w:rPr>
          <w:instrText xml:space="preserve"> PAGEREF _Toc498426184 \h </w:instrText>
        </w:r>
        <w:r>
          <w:rPr>
            <w:noProof/>
            <w:webHidden/>
          </w:rPr>
        </w:r>
        <w:r>
          <w:rPr>
            <w:noProof/>
            <w:webHidden/>
          </w:rPr>
          <w:fldChar w:fldCharType="separate"/>
        </w:r>
        <w:r>
          <w:rPr>
            <w:noProof/>
            <w:webHidden/>
          </w:rPr>
          <w:t>6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5" w:history="1">
        <w:r w:rsidRPr="003C2FC7">
          <w:rPr>
            <w:rStyle w:val="Hyperlink"/>
            <w:noProof/>
          </w:rPr>
          <w:t>Figure 88 Set mixer analogue volume</w:t>
        </w:r>
        <w:r>
          <w:rPr>
            <w:noProof/>
            <w:webHidden/>
          </w:rPr>
          <w:tab/>
        </w:r>
        <w:r>
          <w:rPr>
            <w:noProof/>
            <w:webHidden/>
          </w:rPr>
          <w:fldChar w:fldCharType="begin"/>
        </w:r>
        <w:r>
          <w:rPr>
            <w:noProof/>
            <w:webHidden/>
          </w:rPr>
          <w:instrText xml:space="preserve"> PAGEREF _Toc498426185 \h </w:instrText>
        </w:r>
        <w:r>
          <w:rPr>
            <w:noProof/>
            <w:webHidden/>
          </w:rPr>
        </w:r>
        <w:r>
          <w:rPr>
            <w:noProof/>
            <w:webHidden/>
          </w:rPr>
          <w:fldChar w:fldCharType="separate"/>
        </w:r>
        <w:r>
          <w:rPr>
            <w:noProof/>
            <w:webHidden/>
          </w:rPr>
          <w:t>6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6" w:history="1">
        <w:r w:rsidRPr="003C2FC7">
          <w:rPr>
            <w:rStyle w:val="Hyperlink"/>
            <w:noProof/>
          </w:rPr>
          <w:t>Figure 89 Set mixer digital volume</w:t>
        </w:r>
        <w:r>
          <w:rPr>
            <w:noProof/>
            <w:webHidden/>
          </w:rPr>
          <w:tab/>
        </w:r>
        <w:r>
          <w:rPr>
            <w:noProof/>
            <w:webHidden/>
          </w:rPr>
          <w:fldChar w:fldCharType="begin"/>
        </w:r>
        <w:r>
          <w:rPr>
            <w:noProof/>
            <w:webHidden/>
          </w:rPr>
          <w:instrText xml:space="preserve"> PAGEREF _Toc498426186 \h </w:instrText>
        </w:r>
        <w:r>
          <w:rPr>
            <w:noProof/>
            <w:webHidden/>
          </w:rPr>
        </w:r>
        <w:r>
          <w:rPr>
            <w:noProof/>
            <w:webHidden/>
          </w:rPr>
          <w:fldChar w:fldCharType="separate"/>
        </w:r>
        <w:r>
          <w:rPr>
            <w:noProof/>
            <w:webHidden/>
          </w:rPr>
          <w:t>6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7" w:history="1">
        <w:r w:rsidRPr="003C2FC7">
          <w:rPr>
            <w:rStyle w:val="Hyperlink"/>
            <w:noProof/>
          </w:rPr>
          <w:t>Figure 90 The Alsa Equalizer</w:t>
        </w:r>
        <w:r>
          <w:rPr>
            <w:noProof/>
            <w:webHidden/>
          </w:rPr>
          <w:tab/>
        </w:r>
        <w:r>
          <w:rPr>
            <w:noProof/>
            <w:webHidden/>
          </w:rPr>
          <w:fldChar w:fldCharType="begin"/>
        </w:r>
        <w:r>
          <w:rPr>
            <w:noProof/>
            <w:webHidden/>
          </w:rPr>
          <w:instrText xml:space="preserve"> PAGEREF _Toc498426187 \h </w:instrText>
        </w:r>
        <w:r>
          <w:rPr>
            <w:noProof/>
            <w:webHidden/>
          </w:rPr>
        </w:r>
        <w:r>
          <w:rPr>
            <w:noProof/>
            <w:webHidden/>
          </w:rPr>
          <w:fldChar w:fldCharType="separate"/>
        </w:r>
        <w:r>
          <w:rPr>
            <w:noProof/>
            <w:webHidden/>
          </w:rPr>
          <w:t>8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8" w:history="1">
        <w:r w:rsidRPr="003C2FC7">
          <w:rPr>
            <w:rStyle w:val="Hyperlink"/>
            <w:noProof/>
          </w:rPr>
          <w:t>Figure 91 Live ATC web page</w:t>
        </w:r>
        <w:r>
          <w:rPr>
            <w:noProof/>
            <w:webHidden/>
          </w:rPr>
          <w:tab/>
        </w:r>
        <w:r>
          <w:rPr>
            <w:noProof/>
            <w:webHidden/>
          </w:rPr>
          <w:fldChar w:fldCharType="begin"/>
        </w:r>
        <w:r>
          <w:rPr>
            <w:noProof/>
            <w:webHidden/>
          </w:rPr>
          <w:instrText xml:space="preserve"> PAGEREF _Toc498426188 \h </w:instrText>
        </w:r>
        <w:r>
          <w:rPr>
            <w:noProof/>
            <w:webHidden/>
          </w:rPr>
        </w:r>
        <w:r>
          <w:rPr>
            <w:noProof/>
            <w:webHidden/>
          </w:rPr>
          <w:fldChar w:fldCharType="separate"/>
        </w:r>
        <w:r>
          <w:rPr>
            <w:noProof/>
            <w:webHidden/>
          </w:rPr>
          <w:t>9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89" w:history="1">
        <w:r w:rsidRPr="003C2FC7">
          <w:rPr>
            <w:rStyle w:val="Hyperlink"/>
            <w:noProof/>
          </w:rPr>
          <w:t>Figure 92 WinAmp playing ATC live feed</w:t>
        </w:r>
        <w:r>
          <w:rPr>
            <w:noProof/>
            <w:webHidden/>
          </w:rPr>
          <w:tab/>
        </w:r>
        <w:r>
          <w:rPr>
            <w:noProof/>
            <w:webHidden/>
          </w:rPr>
          <w:fldChar w:fldCharType="begin"/>
        </w:r>
        <w:r>
          <w:rPr>
            <w:noProof/>
            <w:webHidden/>
          </w:rPr>
          <w:instrText xml:space="preserve"> PAGEREF _Toc498426189 \h </w:instrText>
        </w:r>
        <w:r>
          <w:rPr>
            <w:noProof/>
            <w:webHidden/>
          </w:rPr>
        </w:r>
        <w:r>
          <w:rPr>
            <w:noProof/>
            <w:webHidden/>
          </w:rPr>
          <w:fldChar w:fldCharType="separate"/>
        </w:r>
        <w:r>
          <w:rPr>
            <w:noProof/>
            <w:webHidden/>
          </w:rPr>
          <w:t>10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0" w:history="1">
        <w:r w:rsidRPr="003C2FC7">
          <w:rPr>
            <w:rStyle w:val="Hyperlink"/>
            <w:noProof/>
          </w:rPr>
          <w:t>Figure 93 WinAmp station information</w:t>
        </w:r>
        <w:r>
          <w:rPr>
            <w:noProof/>
            <w:webHidden/>
          </w:rPr>
          <w:tab/>
        </w:r>
        <w:r>
          <w:rPr>
            <w:noProof/>
            <w:webHidden/>
          </w:rPr>
          <w:fldChar w:fldCharType="begin"/>
        </w:r>
        <w:r>
          <w:rPr>
            <w:noProof/>
            <w:webHidden/>
          </w:rPr>
          <w:instrText xml:space="preserve"> PAGEREF _Toc498426190 \h </w:instrText>
        </w:r>
        <w:r>
          <w:rPr>
            <w:noProof/>
            <w:webHidden/>
          </w:rPr>
        </w:r>
        <w:r>
          <w:rPr>
            <w:noProof/>
            <w:webHidden/>
          </w:rPr>
          <w:fldChar w:fldCharType="separate"/>
        </w:r>
        <w:r>
          <w:rPr>
            <w:noProof/>
            <w:webHidden/>
          </w:rPr>
          <w:t>10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1" w:history="1">
        <w:r w:rsidRPr="003C2FC7">
          <w:rPr>
            <w:rStyle w:val="Hyperlink"/>
            <w:noProof/>
          </w:rPr>
          <w:t>Figure 94 Radio web interface</w:t>
        </w:r>
        <w:r>
          <w:rPr>
            <w:noProof/>
            <w:webHidden/>
          </w:rPr>
          <w:tab/>
        </w:r>
        <w:r>
          <w:rPr>
            <w:noProof/>
            <w:webHidden/>
          </w:rPr>
          <w:fldChar w:fldCharType="begin"/>
        </w:r>
        <w:r>
          <w:rPr>
            <w:noProof/>
            <w:webHidden/>
          </w:rPr>
          <w:instrText xml:space="preserve"> PAGEREF _Toc498426191 \h </w:instrText>
        </w:r>
        <w:r>
          <w:rPr>
            <w:noProof/>
            <w:webHidden/>
          </w:rPr>
        </w:r>
        <w:r>
          <w:rPr>
            <w:noProof/>
            <w:webHidden/>
          </w:rPr>
          <w:fldChar w:fldCharType="separate"/>
        </w:r>
        <w:r>
          <w:rPr>
            <w:noProof/>
            <w:webHidden/>
          </w:rPr>
          <w:t>10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2" w:history="1">
        <w:r w:rsidRPr="003C2FC7">
          <w:rPr>
            <w:rStyle w:val="Hyperlink"/>
            <w:noProof/>
          </w:rPr>
          <w:t>Figure 95 Snoopy web interface</w:t>
        </w:r>
        <w:r>
          <w:rPr>
            <w:noProof/>
            <w:webHidden/>
          </w:rPr>
          <w:tab/>
        </w:r>
        <w:r>
          <w:rPr>
            <w:noProof/>
            <w:webHidden/>
          </w:rPr>
          <w:fldChar w:fldCharType="begin"/>
        </w:r>
        <w:r>
          <w:rPr>
            <w:noProof/>
            <w:webHidden/>
          </w:rPr>
          <w:instrText xml:space="preserve"> PAGEREF _Toc498426192 \h </w:instrText>
        </w:r>
        <w:r>
          <w:rPr>
            <w:noProof/>
            <w:webHidden/>
          </w:rPr>
        </w:r>
        <w:r>
          <w:rPr>
            <w:noProof/>
            <w:webHidden/>
          </w:rPr>
          <w:fldChar w:fldCharType="separate"/>
        </w:r>
        <w:r>
          <w:rPr>
            <w:noProof/>
            <w:webHidden/>
          </w:rPr>
          <w:t>10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3" w:history="1">
        <w:r w:rsidRPr="003C2FC7">
          <w:rPr>
            <w:rStyle w:val="Hyperlink"/>
            <w:noProof/>
          </w:rPr>
          <w:t>Figure 96 Rotary encoder wiring components</w:t>
        </w:r>
        <w:r>
          <w:rPr>
            <w:noProof/>
            <w:webHidden/>
          </w:rPr>
          <w:tab/>
        </w:r>
        <w:r>
          <w:rPr>
            <w:noProof/>
            <w:webHidden/>
          </w:rPr>
          <w:fldChar w:fldCharType="begin"/>
        </w:r>
        <w:r>
          <w:rPr>
            <w:noProof/>
            <w:webHidden/>
          </w:rPr>
          <w:instrText xml:space="preserve"> PAGEREF _Toc498426193 \h </w:instrText>
        </w:r>
        <w:r>
          <w:rPr>
            <w:noProof/>
            <w:webHidden/>
          </w:rPr>
        </w:r>
        <w:r>
          <w:rPr>
            <w:noProof/>
            <w:webHidden/>
          </w:rPr>
          <w:fldChar w:fldCharType="separate"/>
        </w:r>
        <w:r>
          <w:rPr>
            <w:noProof/>
            <w:webHidden/>
          </w:rPr>
          <w:t>11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4" w:history="1">
        <w:r w:rsidRPr="003C2FC7">
          <w:rPr>
            <w:rStyle w:val="Hyperlink"/>
            <w:noProof/>
          </w:rPr>
          <w:t>Figure 97 Using wire strippers</w:t>
        </w:r>
        <w:r>
          <w:rPr>
            <w:noProof/>
            <w:webHidden/>
          </w:rPr>
          <w:tab/>
        </w:r>
        <w:r>
          <w:rPr>
            <w:noProof/>
            <w:webHidden/>
          </w:rPr>
          <w:fldChar w:fldCharType="begin"/>
        </w:r>
        <w:r>
          <w:rPr>
            <w:noProof/>
            <w:webHidden/>
          </w:rPr>
          <w:instrText xml:space="preserve"> PAGEREF _Toc498426194 \h </w:instrText>
        </w:r>
        <w:r>
          <w:rPr>
            <w:noProof/>
            <w:webHidden/>
          </w:rPr>
        </w:r>
        <w:r>
          <w:rPr>
            <w:noProof/>
            <w:webHidden/>
          </w:rPr>
          <w:fldChar w:fldCharType="separate"/>
        </w:r>
        <w:r>
          <w:rPr>
            <w:noProof/>
            <w:webHidden/>
          </w:rPr>
          <w:t>11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5" w:history="1">
        <w:r w:rsidRPr="003C2FC7">
          <w:rPr>
            <w:rStyle w:val="Hyperlink"/>
            <w:noProof/>
          </w:rPr>
          <w:t>Figure 98 Tinning the wires with solder</w:t>
        </w:r>
        <w:r>
          <w:rPr>
            <w:noProof/>
            <w:webHidden/>
          </w:rPr>
          <w:tab/>
        </w:r>
        <w:r>
          <w:rPr>
            <w:noProof/>
            <w:webHidden/>
          </w:rPr>
          <w:fldChar w:fldCharType="begin"/>
        </w:r>
        <w:r>
          <w:rPr>
            <w:noProof/>
            <w:webHidden/>
          </w:rPr>
          <w:instrText xml:space="preserve"> PAGEREF _Toc498426195 \h </w:instrText>
        </w:r>
        <w:r>
          <w:rPr>
            <w:noProof/>
            <w:webHidden/>
          </w:rPr>
        </w:r>
        <w:r>
          <w:rPr>
            <w:noProof/>
            <w:webHidden/>
          </w:rPr>
          <w:fldChar w:fldCharType="separate"/>
        </w:r>
        <w:r>
          <w:rPr>
            <w:noProof/>
            <w:webHidden/>
          </w:rPr>
          <w:t>110</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6" w:history="1">
        <w:r w:rsidRPr="003C2FC7">
          <w:rPr>
            <w:rStyle w:val="Hyperlink"/>
            <w:noProof/>
          </w:rPr>
          <w:t>Figure 99 Soldering up the switch</w:t>
        </w:r>
        <w:r>
          <w:rPr>
            <w:noProof/>
            <w:webHidden/>
          </w:rPr>
          <w:tab/>
        </w:r>
        <w:r>
          <w:rPr>
            <w:noProof/>
            <w:webHidden/>
          </w:rPr>
          <w:fldChar w:fldCharType="begin"/>
        </w:r>
        <w:r>
          <w:rPr>
            <w:noProof/>
            <w:webHidden/>
          </w:rPr>
          <w:instrText xml:space="preserve"> PAGEREF _Toc498426196 \h </w:instrText>
        </w:r>
        <w:r>
          <w:rPr>
            <w:noProof/>
            <w:webHidden/>
          </w:rPr>
        </w:r>
        <w:r>
          <w:rPr>
            <w:noProof/>
            <w:webHidden/>
          </w:rPr>
          <w:fldChar w:fldCharType="separate"/>
        </w:r>
        <w:r>
          <w:rPr>
            <w:noProof/>
            <w:webHidden/>
          </w:rPr>
          <w:t>11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7" w:history="1">
        <w:r w:rsidRPr="003C2FC7">
          <w:rPr>
            <w:rStyle w:val="Hyperlink"/>
            <w:noProof/>
          </w:rPr>
          <w:t>Figure 100 Shrink shrink-wrap with a hair dryer</w:t>
        </w:r>
        <w:r>
          <w:rPr>
            <w:noProof/>
            <w:webHidden/>
          </w:rPr>
          <w:tab/>
        </w:r>
        <w:r>
          <w:rPr>
            <w:noProof/>
            <w:webHidden/>
          </w:rPr>
          <w:fldChar w:fldCharType="begin"/>
        </w:r>
        <w:r>
          <w:rPr>
            <w:noProof/>
            <w:webHidden/>
          </w:rPr>
          <w:instrText xml:space="preserve"> PAGEREF _Toc498426197 \h </w:instrText>
        </w:r>
        <w:r>
          <w:rPr>
            <w:noProof/>
            <w:webHidden/>
          </w:rPr>
        </w:r>
        <w:r>
          <w:rPr>
            <w:noProof/>
            <w:webHidden/>
          </w:rPr>
          <w:fldChar w:fldCharType="separate"/>
        </w:r>
        <w:r>
          <w:rPr>
            <w:noProof/>
            <w:webHidden/>
          </w:rPr>
          <w:t>11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8" w:history="1">
        <w:r w:rsidRPr="003C2FC7">
          <w:rPr>
            <w:rStyle w:val="Hyperlink"/>
            <w:noProof/>
          </w:rPr>
          <w:t>Figure 101 Connecting the rotary encoder an interface board</w:t>
        </w:r>
        <w:r>
          <w:rPr>
            <w:noProof/>
            <w:webHidden/>
          </w:rPr>
          <w:tab/>
        </w:r>
        <w:r>
          <w:rPr>
            <w:noProof/>
            <w:webHidden/>
          </w:rPr>
          <w:fldChar w:fldCharType="begin"/>
        </w:r>
        <w:r>
          <w:rPr>
            <w:noProof/>
            <w:webHidden/>
          </w:rPr>
          <w:instrText xml:space="preserve"> PAGEREF _Toc498426198 \h </w:instrText>
        </w:r>
        <w:r>
          <w:rPr>
            <w:noProof/>
            <w:webHidden/>
          </w:rPr>
        </w:r>
        <w:r>
          <w:rPr>
            <w:noProof/>
            <w:webHidden/>
          </w:rPr>
          <w:fldChar w:fldCharType="separate"/>
        </w:r>
        <w:r>
          <w:rPr>
            <w:noProof/>
            <w:webHidden/>
          </w:rPr>
          <w:t>11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199" w:history="1">
        <w:r w:rsidRPr="003C2FC7">
          <w:rPr>
            <w:rStyle w:val="Hyperlink"/>
            <w:noProof/>
          </w:rPr>
          <w:t>Figure 102 Clip on ferrite core</w:t>
        </w:r>
        <w:r>
          <w:rPr>
            <w:noProof/>
            <w:webHidden/>
          </w:rPr>
          <w:tab/>
        </w:r>
        <w:r>
          <w:rPr>
            <w:noProof/>
            <w:webHidden/>
          </w:rPr>
          <w:fldChar w:fldCharType="begin"/>
        </w:r>
        <w:r>
          <w:rPr>
            <w:noProof/>
            <w:webHidden/>
          </w:rPr>
          <w:instrText xml:space="preserve"> PAGEREF _Toc498426199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0" w:history="1">
        <w:r w:rsidRPr="003C2FC7">
          <w:rPr>
            <w:rStyle w:val="Hyperlink"/>
            <w:noProof/>
          </w:rPr>
          <w:t>Figure 103 Loop +5V supply around the core</w:t>
        </w:r>
        <w:r>
          <w:rPr>
            <w:noProof/>
            <w:webHidden/>
          </w:rPr>
          <w:tab/>
        </w:r>
        <w:r>
          <w:rPr>
            <w:noProof/>
            <w:webHidden/>
          </w:rPr>
          <w:fldChar w:fldCharType="begin"/>
        </w:r>
        <w:r>
          <w:rPr>
            <w:noProof/>
            <w:webHidden/>
          </w:rPr>
          <w:instrText xml:space="preserve"> PAGEREF _Toc498426200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1" w:history="1">
        <w:r w:rsidRPr="003C2FC7">
          <w:rPr>
            <w:rStyle w:val="Hyperlink"/>
            <w:noProof/>
          </w:rPr>
          <w:t>Figure 104 Various mains filters</w:t>
        </w:r>
        <w:r>
          <w:rPr>
            <w:noProof/>
            <w:webHidden/>
          </w:rPr>
          <w:tab/>
        </w:r>
        <w:r>
          <w:rPr>
            <w:noProof/>
            <w:webHidden/>
          </w:rPr>
          <w:fldChar w:fldCharType="begin"/>
        </w:r>
        <w:r>
          <w:rPr>
            <w:noProof/>
            <w:webHidden/>
          </w:rPr>
          <w:instrText xml:space="preserve"> PAGEREF _Toc498426201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2" w:history="1">
        <w:r w:rsidRPr="003C2FC7">
          <w:rPr>
            <w:rStyle w:val="Hyperlink"/>
            <w:noProof/>
          </w:rPr>
          <w:t>Figure 105 Integrated mains socket and filter</w:t>
        </w:r>
        <w:r>
          <w:rPr>
            <w:noProof/>
            <w:webHidden/>
          </w:rPr>
          <w:tab/>
        </w:r>
        <w:r>
          <w:rPr>
            <w:noProof/>
            <w:webHidden/>
          </w:rPr>
          <w:fldChar w:fldCharType="begin"/>
        </w:r>
        <w:r>
          <w:rPr>
            <w:noProof/>
            <w:webHidden/>
          </w:rPr>
          <w:instrText xml:space="preserve"> PAGEREF _Toc498426202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3" w:history="1">
        <w:r w:rsidRPr="003C2FC7">
          <w:rPr>
            <w:rStyle w:val="Hyperlink"/>
            <w:noProof/>
          </w:rPr>
          <w:t>Figure 106 0.1 uF decoupling capacitor</w:t>
        </w:r>
        <w:r>
          <w:rPr>
            <w:noProof/>
            <w:webHidden/>
          </w:rPr>
          <w:tab/>
        </w:r>
        <w:r>
          <w:rPr>
            <w:noProof/>
            <w:webHidden/>
          </w:rPr>
          <w:fldChar w:fldCharType="begin"/>
        </w:r>
        <w:r>
          <w:rPr>
            <w:noProof/>
            <w:webHidden/>
          </w:rPr>
          <w:instrText xml:space="preserve"> PAGEREF _Toc498426203 \h </w:instrText>
        </w:r>
        <w:r>
          <w:rPr>
            <w:noProof/>
            <w:webHidden/>
          </w:rPr>
        </w:r>
        <w:r>
          <w:rPr>
            <w:noProof/>
            <w:webHidden/>
          </w:rPr>
          <w:fldChar w:fldCharType="separate"/>
        </w:r>
        <w:r>
          <w:rPr>
            <w:noProof/>
            <w:webHidden/>
          </w:rPr>
          <w:t>11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4" w:history="1">
        <w:r w:rsidRPr="003C2FC7">
          <w:rPr>
            <w:rStyle w:val="Hyperlink"/>
            <w:noProof/>
          </w:rPr>
          <w:t>Figure 107 Connecting up a USB power adapter</w:t>
        </w:r>
        <w:r>
          <w:rPr>
            <w:noProof/>
            <w:webHidden/>
          </w:rPr>
          <w:tab/>
        </w:r>
        <w:r>
          <w:rPr>
            <w:noProof/>
            <w:webHidden/>
          </w:rPr>
          <w:fldChar w:fldCharType="begin"/>
        </w:r>
        <w:r>
          <w:rPr>
            <w:noProof/>
            <w:webHidden/>
          </w:rPr>
          <w:instrText xml:space="preserve"> PAGEREF _Toc498426204 \h </w:instrText>
        </w:r>
        <w:r>
          <w:rPr>
            <w:noProof/>
            <w:webHidden/>
          </w:rPr>
        </w:r>
        <w:r>
          <w:rPr>
            <w:noProof/>
            <w:webHidden/>
          </w:rPr>
          <w:fldChar w:fldCharType="separate"/>
        </w:r>
        <w:r>
          <w:rPr>
            <w:noProof/>
            <w:webHidden/>
          </w:rPr>
          <w:t>11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5" w:history="1">
        <w:r w:rsidRPr="003C2FC7">
          <w:rPr>
            <w:rStyle w:val="Hyperlink"/>
            <w:noProof/>
          </w:rPr>
          <w:t>Figure 108 3.5mm Jack Ground Loop Isolator</w:t>
        </w:r>
        <w:r>
          <w:rPr>
            <w:noProof/>
            <w:webHidden/>
          </w:rPr>
          <w:tab/>
        </w:r>
        <w:r>
          <w:rPr>
            <w:noProof/>
            <w:webHidden/>
          </w:rPr>
          <w:fldChar w:fldCharType="begin"/>
        </w:r>
        <w:r>
          <w:rPr>
            <w:noProof/>
            <w:webHidden/>
          </w:rPr>
          <w:instrText xml:space="preserve"> PAGEREF _Toc498426205 \h </w:instrText>
        </w:r>
        <w:r>
          <w:rPr>
            <w:noProof/>
            <w:webHidden/>
          </w:rPr>
        </w:r>
        <w:r>
          <w:rPr>
            <w:noProof/>
            <w:webHidden/>
          </w:rPr>
          <w:fldChar w:fldCharType="separate"/>
        </w:r>
        <w:r>
          <w:rPr>
            <w:noProof/>
            <w:webHidden/>
          </w:rPr>
          <w:t>11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6" w:history="1">
        <w:r w:rsidRPr="003C2FC7">
          <w:rPr>
            <w:rStyle w:val="Hyperlink"/>
            <w:noProof/>
          </w:rPr>
          <w:t>Figure 109 Simple tone control circuit</w:t>
        </w:r>
        <w:r>
          <w:rPr>
            <w:noProof/>
            <w:webHidden/>
          </w:rPr>
          <w:tab/>
        </w:r>
        <w:r>
          <w:rPr>
            <w:noProof/>
            <w:webHidden/>
          </w:rPr>
          <w:fldChar w:fldCharType="begin"/>
        </w:r>
        <w:r>
          <w:rPr>
            <w:noProof/>
            <w:webHidden/>
          </w:rPr>
          <w:instrText xml:space="preserve"> PAGEREF _Toc498426206 \h </w:instrText>
        </w:r>
        <w:r>
          <w:rPr>
            <w:noProof/>
            <w:webHidden/>
          </w:rPr>
        </w:r>
        <w:r>
          <w:rPr>
            <w:noProof/>
            <w:webHidden/>
          </w:rPr>
          <w:fldChar w:fldCharType="separate"/>
        </w:r>
        <w:r>
          <w:rPr>
            <w:noProof/>
            <w:webHidden/>
          </w:rPr>
          <w:t>11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7" w:history="1">
        <w:r w:rsidRPr="003C2FC7">
          <w:rPr>
            <w:rStyle w:val="Hyperlink"/>
            <w:noProof/>
          </w:rPr>
          <w:t>Figure 110 Dual 100K Linear potentiometer</w:t>
        </w:r>
        <w:r>
          <w:rPr>
            <w:noProof/>
            <w:webHidden/>
          </w:rPr>
          <w:tab/>
        </w:r>
        <w:r>
          <w:rPr>
            <w:noProof/>
            <w:webHidden/>
          </w:rPr>
          <w:fldChar w:fldCharType="begin"/>
        </w:r>
        <w:r>
          <w:rPr>
            <w:noProof/>
            <w:webHidden/>
          </w:rPr>
          <w:instrText xml:space="preserve"> PAGEREF _Toc498426207 \h </w:instrText>
        </w:r>
        <w:r>
          <w:rPr>
            <w:noProof/>
            <w:webHidden/>
          </w:rPr>
        </w:r>
        <w:r>
          <w:rPr>
            <w:noProof/>
            <w:webHidden/>
          </w:rPr>
          <w:fldChar w:fldCharType="separate"/>
        </w:r>
        <w:r>
          <w:rPr>
            <w:noProof/>
            <w:webHidden/>
          </w:rPr>
          <w:t>11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8" w:history="1">
        <w:r w:rsidRPr="003C2FC7">
          <w:rPr>
            <w:rStyle w:val="Hyperlink"/>
            <w:noProof/>
          </w:rPr>
          <w:t>Figure 111 Tone control board</w:t>
        </w:r>
        <w:r>
          <w:rPr>
            <w:noProof/>
            <w:webHidden/>
          </w:rPr>
          <w:tab/>
        </w:r>
        <w:r>
          <w:rPr>
            <w:noProof/>
            <w:webHidden/>
          </w:rPr>
          <w:fldChar w:fldCharType="begin"/>
        </w:r>
        <w:r>
          <w:rPr>
            <w:noProof/>
            <w:webHidden/>
          </w:rPr>
          <w:instrText xml:space="preserve"> PAGEREF _Toc498426208 \h </w:instrText>
        </w:r>
        <w:r>
          <w:rPr>
            <w:noProof/>
            <w:webHidden/>
          </w:rPr>
        </w:r>
        <w:r>
          <w:rPr>
            <w:noProof/>
            <w:webHidden/>
          </w:rPr>
          <w:fldChar w:fldCharType="separate"/>
        </w:r>
        <w:r>
          <w:rPr>
            <w:noProof/>
            <w:webHidden/>
          </w:rPr>
          <w:t>11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09" w:history="1">
        <w:r w:rsidRPr="003C2FC7">
          <w:rPr>
            <w:rStyle w:val="Hyperlink"/>
            <w:noProof/>
          </w:rPr>
          <w:t>Figure 112 IN4148 diode</w:t>
        </w:r>
        <w:r>
          <w:rPr>
            <w:noProof/>
            <w:webHidden/>
          </w:rPr>
          <w:tab/>
        </w:r>
        <w:r>
          <w:rPr>
            <w:noProof/>
            <w:webHidden/>
          </w:rPr>
          <w:fldChar w:fldCharType="begin"/>
        </w:r>
        <w:r>
          <w:rPr>
            <w:noProof/>
            <w:webHidden/>
          </w:rPr>
          <w:instrText xml:space="preserve"> PAGEREF _Toc498426209 \h </w:instrText>
        </w:r>
        <w:r>
          <w:rPr>
            <w:noProof/>
            <w:webHidden/>
          </w:rPr>
        </w:r>
        <w:r>
          <w:rPr>
            <w:noProof/>
            <w:webHidden/>
          </w:rPr>
          <w:fldChar w:fldCharType="separate"/>
        </w:r>
        <w:r>
          <w:rPr>
            <w:noProof/>
            <w:webHidden/>
          </w:rPr>
          <w:t>11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0" w:history="1">
        <w:r w:rsidRPr="003C2FC7">
          <w:rPr>
            <w:rStyle w:val="Hyperlink"/>
            <w:noProof/>
          </w:rPr>
          <w:t>Figure 113 4x16 LCD</w:t>
        </w:r>
        <w:r>
          <w:rPr>
            <w:noProof/>
            <w:webHidden/>
          </w:rPr>
          <w:tab/>
        </w:r>
        <w:r>
          <w:rPr>
            <w:noProof/>
            <w:webHidden/>
          </w:rPr>
          <w:fldChar w:fldCharType="begin"/>
        </w:r>
        <w:r>
          <w:rPr>
            <w:noProof/>
            <w:webHidden/>
          </w:rPr>
          <w:instrText xml:space="preserve"> PAGEREF _Toc498426210 \h </w:instrText>
        </w:r>
        <w:r>
          <w:rPr>
            <w:noProof/>
            <w:webHidden/>
          </w:rPr>
        </w:r>
        <w:r>
          <w:rPr>
            <w:noProof/>
            <w:webHidden/>
          </w:rPr>
          <w:fldChar w:fldCharType="separate"/>
        </w:r>
        <w:r>
          <w:rPr>
            <w:noProof/>
            <w:webHidden/>
          </w:rPr>
          <w:t>11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1" w:history="1">
        <w:r w:rsidRPr="003C2FC7">
          <w:rPr>
            <w:rStyle w:val="Hyperlink"/>
            <w:noProof/>
          </w:rPr>
          <w:t>Figure 114 Configuring Icecast2</w:t>
        </w:r>
        <w:r>
          <w:rPr>
            <w:noProof/>
            <w:webHidden/>
          </w:rPr>
          <w:tab/>
        </w:r>
        <w:r>
          <w:rPr>
            <w:noProof/>
            <w:webHidden/>
          </w:rPr>
          <w:fldChar w:fldCharType="begin"/>
        </w:r>
        <w:r>
          <w:rPr>
            <w:noProof/>
            <w:webHidden/>
          </w:rPr>
          <w:instrText xml:space="preserve"> PAGEREF _Toc498426211 \h </w:instrText>
        </w:r>
        <w:r>
          <w:rPr>
            <w:noProof/>
            <w:webHidden/>
          </w:rPr>
        </w:r>
        <w:r>
          <w:rPr>
            <w:noProof/>
            <w:webHidden/>
          </w:rPr>
          <w:fldChar w:fldCharType="separate"/>
        </w:r>
        <w:r>
          <w:rPr>
            <w:noProof/>
            <w:webHidden/>
          </w:rPr>
          <w:t>13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2" w:history="1">
        <w:r w:rsidRPr="003C2FC7">
          <w:rPr>
            <w:rStyle w:val="Hyperlink"/>
            <w:noProof/>
          </w:rPr>
          <w:t>Figure 115 Over-clocking the Raspberry PI</w:t>
        </w:r>
        <w:r>
          <w:rPr>
            <w:noProof/>
            <w:webHidden/>
          </w:rPr>
          <w:tab/>
        </w:r>
        <w:r>
          <w:rPr>
            <w:noProof/>
            <w:webHidden/>
          </w:rPr>
          <w:fldChar w:fldCharType="begin"/>
        </w:r>
        <w:r>
          <w:rPr>
            <w:noProof/>
            <w:webHidden/>
          </w:rPr>
          <w:instrText xml:space="preserve"> PAGEREF _Toc498426212 \h </w:instrText>
        </w:r>
        <w:r>
          <w:rPr>
            <w:noProof/>
            <w:webHidden/>
          </w:rPr>
        </w:r>
        <w:r>
          <w:rPr>
            <w:noProof/>
            <w:webHidden/>
          </w:rPr>
          <w:fldChar w:fldCharType="separate"/>
        </w:r>
        <w:r>
          <w:rPr>
            <w:noProof/>
            <w:webHidden/>
          </w:rPr>
          <w:t>139</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3" w:history="1">
        <w:r w:rsidRPr="003C2FC7">
          <w:rPr>
            <w:rStyle w:val="Hyperlink"/>
            <w:noProof/>
          </w:rPr>
          <w:t>Figure 116 Icecast2 Status</w:t>
        </w:r>
        <w:r>
          <w:rPr>
            <w:noProof/>
            <w:webHidden/>
          </w:rPr>
          <w:tab/>
        </w:r>
        <w:r>
          <w:rPr>
            <w:noProof/>
            <w:webHidden/>
          </w:rPr>
          <w:fldChar w:fldCharType="begin"/>
        </w:r>
        <w:r>
          <w:rPr>
            <w:noProof/>
            <w:webHidden/>
          </w:rPr>
          <w:instrText xml:space="preserve"> PAGEREF _Toc498426213 \h </w:instrText>
        </w:r>
        <w:r>
          <w:rPr>
            <w:noProof/>
            <w:webHidden/>
          </w:rPr>
        </w:r>
        <w:r>
          <w:rPr>
            <w:noProof/>
            <w:webHidden/>
          </w:rPr>
          <w:fldChar w:fldCharType="separate"/>
        </w:r>
        <w:r>
          <w:rPr>
            <w:noProof/>
            <w:webHidden/>
          </w:rPr>
          <w:t>14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4" w:history="1">
        <w:r w:rsidRPr="003C2FC7">
          <w:rPr>
            <w:rStyle w:val="Hyperlink"/>
            <w:noProof/>
          </w:rPr>
          <w:t>Figure 117 Streaming in the Firefox Web Browser</w:t>
        </w:r>
        <w:r>
          <w:rPr>
            <w:noProof/>
            <w:webHidden/>
          </w:rPr>
          <w:tab/>
        </w:r>
        <w:r>
          <w:rPr>
            <w:noProof/>
            <w:webHidden/>
          </w:rPr>
          <w:fldChar w:fldCharType="begin"/>
        </w:r>
        <w:r>
          <w:rPr>
            <w:noProof/>
            <w:webHidden/>
          </w:rPr>
          <w:instrText xml:space="preserve"> PAGEREF _Toc498426214 \h </w:instrText>
        </w:r>
        <w:r>
          <w:rPr>
            <w:noProof/>
            <w:webHidden/>
          </w:rPr>
        </w:r>
        <w:r>
          <w:rPr>
            <w:noProof/>
            <w:webHidden/>
          </w:rPr>
          <w:fldChar w:fldCharType="separate"/>
        </w:r>
        <w:r>
          <w:rPr>
            <w:noProof/>
            <w:webHidden/>
          </w:rPr>
          <w:t>14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5" w:history="1">
        <w:r w:rsidRPr="003C2FC7">
          <w:rPr>
            <w:rStyle w:val="Hyperlink"/>
            <w:noProof/>
          </w:rPr>
          <w:t>Figure 118 Selecting Windows Media Player</w:t>
        </w:r>
        <w:r>
          <w:rPr>
            <w:noProof/>
            <w:webHidden/>
          </w:rPr>
          <w:tab/>
        </w:r>
        <w:r>
          <w:rPr>
            <w:noProof/>
            <w:webHidden/>
          </w:rPr>
          <w:fldChar w:fldCharType="begin"/>
        </w:r>
        <w:r>
          <w:rPr>
            <w:noProof/>
            <w:webHidden/>
          </w:rPr>
          <w:instrText xml:space="preserve"> PAGEREF _Toc498426215 \h </w:instrText>
        </w:r>
        <w:r>
          <w:rPr>
            <w:noProof/>
            <w:webHidden/>
          </w:rPr>
        </w:r>
        <w:r>
          <w:rPr>
            <w:noProof/>
            <w:webHidden/>
          </w:rPr>
          <w:fldChar w:fldCharType="separate"/>
        </w:r>
        <w:r>
          <w:rPr>
            <w:noProof/>
            <w:webHidden/>
          </w:rPr>
          <w:t>14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6" w:history="1">
        <w:r w:rsidRPr="003C2FC7">
          <w:rPr>
            <w:rStyle w:val="Hyperlink"/>
            <w:noProof/>
          </w:rPr>
          <w:t>Figure 119 Windows media player</w:t>
        </w:r>
        <w:r>
          <w:rPr>
            <w:noProof/>
            <w:webHidden/>
          </w:rPr>
          <w:tab/>
        </w:r>
        <w:r>
          <w:rPr>
            <w:noProof/>
            <w:webHidden/>
          </w:rPr>
          <w:fldChar w:fldCharType="begin"/>
        </w:r>
        <w:r>
          <w:rPr>
            <w:noProof/>
            <w:webHidden/>
          </w:rPr>
          <w:instrText xml:space="preserve"> PAGEREF _Toc498426216 \h </w:instrText>
        </w:r>
        <w:r>
          <w:rPr>
            <w:noProof/>
            <w:webHidden/>
          </w:rPr>
        </w:r>
        <w:r>
          <w:rPr>
            <w:noProof/>
            <w:webHidden/>
          </w:rPr>
          <w:fldChar w:fldCharType="separate"/>
        </w:r>
        <w:r>
          <w:rPr>
            <w:noProof/>
            <w:webHidden/>
          </w:rPr>
          <w:t>14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7" w:history="1">
        <w:r w:rsidRPr="003C2FC7">
          <w:rPr>
            <w:rStyle w:val="Hyperlink"/>
            <w:noProof/>
          </w:rPr>
          <w:t>Figure 120 Icecast admin login</w:t>
        </w:r>
        <w:r>
          <w:rPr>
            <w:noProof/>
            <w:webHidden/>
          </w:rPr>
          <w:tab/>
        </w:r>
        <w:r>
          <w:rPr>
            <w:noProof/>
            <w:webHidden/>
          </w:rPr>
          <w:fldChar w:fldCharType="begin"/>
        </w:r>
        <w:r>
          <w:rPr>
            <w:noProof/>
            <w:webHidden/>
          </w:rPr>
          <w:instrText xml:space="preserve"> PAGEREF _Toc498426217 \h </w:instrText>
        </w:r>
        <w:r>
          <w:rPr>
            <w:noProof/>
            <w:webHidden/>
          </w:rPr>
        </w:r>
        <w:r>
          <w:rPr>
            <w:noProof/>
            <w:webHidden/>
          </w:rPr>
          <w:fldChar w:fldCharType="separate"/>
        </w:r>
        <w:r>
          <w:rPr>
            <w:noProof/>
            <w:webHidden/>
          </w:rPr>
          <w:t>14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8" w:history="1">
        <w:r w:rsidRPr="003C2FC7">
          <w:rPr>
            <w:rStyle w:val="Hyperlink"/>
            <w:noProof/>
          </w:rPr>
          <w:t>Figure 121 Icecast Global Server Status</w:t>
        </w:r>
        <w:r>
          <w:rPr>
            <w:noProof/>
            <w:webHidden/>
          </w:rPr>
          <w:tab/>
        </w:r>
        <w:r>
          <w:rPr>
            <w:noProof/>
            <w:webHidden/>
          </w:rPr>
          <w:fldChar w:fldCharType="begin"/>
        </w:r>
        <w:r>
          <w:rPr>
            <w:noProof/>
            <w:webHidden/>
          </w:rPr>
          <w:instrText xml:space="preserve"> PAGEREF _Toc498426218 \h </w:instrText>
        </w:r>
        <w:r>
          <w:rPr>
            <w:noProof/>
            <w:webHidden/>
          </w:rPr>
        </w:r>
        <w:r>
          <w:rPr>
            <w:noProof/>
            <w:webHidden/>
          </w:rPr>
          <w:fldChar w:fldCharType="separate"/>
        </w:r>
        <w:r>
          <w:rPr>
            <w:noProof/>
            <w:webHidden/>
          </w:rPr>
          <w:t>14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19" w:history="1">
        <w:r w:rsidRPr="003C2FC7">
          <w:rPr>
            <w:rStyle w:val="Hyperlink"/>
            <w:noProof/>
          </w:rPr>
          <w:t>Figure 122 Icecast2 Mount point information</w:t>
        </w:r>
        <w:r>
          <w:rPr>
            <w:noProof/>
            <w:webHidden/>
          </w:rPr>
          <w:tab/>
        </w:r>
        <w:r>
          <w:rPr>
            <w:noProof/>
            <w:webHidden/>
          </w:rPr>
          <w:fldChar w:fldCharType="begin"/>
        </w:r>
        <w:r>
          <w:rPr>
            <w:noProof/>
            <w:webHidden/>
          </w:rPr>
          <w:instrText xml:space="preserve"> PAGEREF _Toc498426219 \h </w:instrText>
        </w:r>
        <w:r>
          <w:rPr>
            <w:noProof/>
            <w:webHidden/>
          </w:rPr>
        </w:r>
        <w:r>
          <w:rPr>
            <w:noProof/>
            <w:webHidden/>
          </w:rPr>
          <w:fldChar w:fldCharType="separate"/>
        </w:r>
        <w:r>
          <w:rPr>
            <w:noProof/>
            <w:webHidden/>
          </w:rPr>
          <w:t>14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0" w:history="1">
        <w:r w:rsidRPr="003C2FC7">
          <w:rPr>
            <w:rStyle w:val="Hyperlink"/>
            <w:noProof/>
          </w:rPr>
          <w:t>Figure 123 Airplay source selection</w:t>
        </w:r>
        <w:r>
          <w:rPr>
            <w:noProof/>
            <w:webHidden/>
          </w:rPr>
          <w:tab/>
        </w:r>
        <w:r>
          <w:rPr>
            <w:noProof/>
            <w:webHidden/>
          </w:rPr>
          <w:fldChar w:fldCharType="begin"/>
        </w:r>
        <w:r>
          <w:rPr>
            <w:noProof/>
            <w:webHidden/>
          </w:rPr>
          <w:instrText xml:space="preserve"> PAGEREF _Toc498426220 \h </w:instrText>
        </w:r>
        <w:r>
          <w:rPr>
            <w:noProof/>
            <w:webHidden/>
          </w:rPr>
        </w:r>
        <w:r>
          <w:rPr>
            <w:noProof/>
            <w:webHidden/>
          </w:rPr>
          <w:fldChar w:fldCharType="separate"/>
        </w:r>
        <w:r>
          <w:rPr>
            <w:noProof/>
            <w:webHidden/>
          </w:rPr>
          <w:t>15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1" w:history="1">
        <w:r w:rsidRPr="003C2FC7">
          <w:rPr>
            <w:rStyle w:val="Hyperlink"/>
            <w:noProof/>
          </w:rPr>
          <w:t>Figure 124 Running an Airplay device on the radio</w:t>
        </w:r>
        <w:r>
          <w:rPr>
            <w:noProof/>
            <w:webHidden/>
          </w:rPr>
          <w:tab/>
        </w:r>
        <w:r>
          <w:rPr>
            <w:noProof/>
            <w:webHidden/>
          </w:rPr>
          <w:fldChar w:fldCharType="begin"/>
        </w:r>
        <w:r>
          <w:rPr>
            <w:noProof/>
            <w:webHidden/>
          </w:rPr>
          <w:instrText xml:space="preserve"> PAGEREF _Toc498426221 \h </w:instrText>
        </w:r>
        <w:r>
          <w:rPr>
            <w:noProof/>
            <w:webHidden/>
          </w:rPr>
        </w:r>
        <w:r>
          <w:rPr>
            <w:noProof/>
            <w:webHidden/>
          </w:rPr>
          <w:fldChar w:fldCharType="separate"/>
        </w:r>
        <w:r>
          <w:rPr>
            <w:noProof/>
            <w:webHidden/>
          </w:rPr>
          <w:t>152</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2" w:history="1">
        <w:r w:rsidRPr="003C2FC7">
          <w:rPr>
            <w:rStyle w:val="Hyperlink"/>
            <w:noProof/>
          </w:rPr>
          <w:t>Figure 125 MPDroid set-up screen</w:t>
        </w:r>
        <w:r>
          <w:rPr>
            <w:noProof/>
            <w:webHidden/>
          </w:rPr>
          <w:tab/>
        </w:r>
        <w:r>
          <w:rPr>
            <w:noProof/>
            <w:webHidden/>
          </w:rPr>
          <w:fldChar w:fldCharType="begin"/>
        </w:r>
        <w:r>
          <w:rPr>
            <w:noProof/>
            <w:webHidden/>
          </w:rPr>
          <w:instrText xml:space="preserve"> PAGEREF _Toc498426222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3" w:history="1">
        <w:r w:rsidRPr="003C2FC7">
          <w:rPr>
            <w:rStyle w:val="Hyperlink"/>
            <w:noProof/>
          </w:rPr>
          <w:t>Figure 126 MPDroid play screen</w:t>
        </w:r>
        <w:r>
          <w:rPr>
            <w:noProof/>
            <w:webHidden/>
          </w:rPr>
          <w:tab/>
        </w:r>
        <w:r>
          <w:rPr>
            <w:noProof/>
            <w:webHidden/>
          </w:rPr>
          <w:fldChar w:fldCharType="begin"/>
        </w:r>
        <w:r>
          <w:rPr>
            <w:noProof/>
            <w:webHidden/>
          </w:rPr>
          <w:instrText xml:space="preserve"> PAGEREF _Toc498426223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4" w:history="1">
        <w:r w:rsidRPr="003C2FC7">
          <w:rPr>
            <w:rStyle w:val="Hyperlink"/>
            <w:noProof/>
          </w:rPr>
          <w:t>Figure 127 MPDroid play queue</w:t>
        </w:r>
        <w:r>
          <w:rPr>
            <w:noProof/>
            <w:webHidden/>
          </w:rPr>
          <w:tab/>
        </w:r>
        <w:r>
          <w:rPr>
            <w:noProof/>
            <w:webHidden/>
          </w:rPr>
          <w:fldChar w:fldCharType="begin"/>
        </w:r>
        <w:r>
          <w:rPr>
            <w:noProof/>
            <w:webHidden/>
          </w:rPr>
          <w:instrText xml:space="preserve"> PAGEREF _Toc498426224 \h </w:instrText>
        </w:r>
        <w:r>
          <w:rPr>
            <w:noProof/>
            <w:webHidden/>
          </w:rPr>
        </w:r>
        <w:r>
          <w:rPr>
            <w:noProof/>
            <w:webHidden/>
          </w:rPr>
          <w:fldChar w:fldCharType="separate"/>
        </w:r>
        <w:r>
          <w:rPr>
            <w:noProof/>
            <w:webHidden/>
          </w:rPr>
          <w:t>16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5" w:history="1">
        <w:r w:rsidRPr="003C2FC7">
          <w:rPr>
            <w:rStyle w:val="Hyperlink"/>
            <w:noProof/>
          </w:rPr>
          <w:t>Figure 128 Wiring Raspberry Pi Radio Rotary Encoder version</w:t>
        </w:r>
        <w:r>
          <w:rPr>
            <w:noProof/>
            <w:webHidden/>
          </w:rPr>
          <w:tab/>
        </w:r>
        <w:r>
          <w:rPr>
            <w:noProof/>
            <w:webHidden/>
          </w:rPr>
          <w:fldChar w:fldCharType="begin"/>
        </w:r>
        <w:r>
          <w:rPr>
            <w:noProof/>
            <w:webHidden/>
          </w:rPr>
          <w:instrText xml:space="preserve"> PAGEREF _Toc498426225 \h </w:instrText>
        </w:r>
        <w:r>
          <w:rPr>
            <w:noProof/>
            <w:webHidden/>
          </w:rPr>
        </w:r>
        <w:r>
          <w:rPr>
            <w:noProof/>
            <w:webHidden/>
          </w:rPr>
          <w:fldChar w:fldCharType="separate"/>
        </w:r>
        <w:r>
          <w:rPr>
            <w:noProof/>
            <w:webHidden/>
          </w:rPr>
          <w:t>187</w:t>
        </w:r>
        <w:r>
          <w:rPr>
            <w:noProof/>
            <w:webHidden/>
          </w:rPr>
          <w:fldChar w:fldCharType="end"/>
        </w:r>
      </w:hyperlink>
    </w:p>
    <w:p w:rsidR="003952C5" w:rsidRDefault="00D815C5" w:rsidP="008C025A">
      <w:pPr>
        <w:pStyle w:val="NoSpacing"/>
      </w:pPr>
      <w:r>
        <w:fldChar w:fldCharType="end"/>
      </w:r>
    </w:p>
    <w:p w:rsidR="007F59A3" w:rsidRPr="008C025A" w:rsidRDefault="007F59A3" w:rsidP="008C025A">
      <w:pPr>
        <w:pStyle w:val="NoSpacing"/>
      </w:pPr>
    </w:p>
    <w:p w:rsidR="00D7655B" w:rsidRPr="00AE1711" w:rsidRDefault="00D7655B" w:rsidP="00D7655B">
      <w:pPr>
        <w:pStyle w:val="Header"/>
        <w:rPr>
          <w:rFonts w:asciiTheme="majorHAnsi" w:hAnsiTheme="majorHAnsi"/>
          <w:b/>
          <w:color w:val="365F91" w:themeColor="accent1" w:themeShade="BF"/>
          <w:sz w:val="32"/>
          <w:szCs w:val="32"/>
        </w:rPr>
      </w:pPr>
      <w:r w:rsidRPr="00AE1711">
        <w:rPr>
          <w:rFonts w:asciiTheme="majorHAnsi" w:hAnsiTheme="majorHAnsi"/>
          <w:b/>
          <w:color w:val="365F91" w:themeColor="accent1" w:themeShade="BF"/>
          <w:sz w:val="32"/>
          <w:szCs w:val="32"/>
        </w:rPr>
        <w:t>Tables</w:t>
      </w:r>
    </w:p>
    <w:p w:rsidR="00BA4E14" w:rsidRDefault="00D815C5">
      <w:pPr>
        <w:pStyle w:val="TableofFigures"/>
        <w:tabs>
          <w:tab w:val="right" w:leader="dot" w:pos="9016"/>
        </w:tabs>
        <w:rPr>
          <w:rFonts w:eastAsiaTheme="minorEastAsia"/>
          <w:noProof/>
          <w:lang w:val="en-US"/>
        </w:rPr>
      </w:pPr>
      <w:r>
        <w:fldChar w:fldCharType="begin"/>
      </w:r>
      <w:r w:rsidR="00D7655B">
        <w:instrText xml:space="preserve"> TOC \h \z \c "Table" </w:instrText>
      </w:r>
      <w:r>
        <w:fldChar w:fldCharType="separate"/>
      </w:r>
      <w:hyperlink w:anchor="_Toc498426226" w:history="1">
        <w:r w:rsidR="00BA4E14" w:rsidRPr="00187985">
          <w:rPr>
            <w:rStyle w:val="Hyperlink"/>
            <w:noProof/>
          </w:rPr>
          <w:t>Table 1 Radio variants</w:t>
        </w:r>
        <w:r w:rsidR="00BA4E14">
          <w:rPr>
            <w:noProof/>
            <w:webHidden/>
          </w:rPr>
          <w:tab/>
        </w:r>
        <w:r w:rsidR="00BA4E14">
          <w:rPr>
            <w:noProof/>
            <w:webHidden/>
          </w:rPr>
          <w:fldChar w:fldCharType="begin"/>
        </w:r>
        <w:r w:rsidR="00BA4E14">
          <w:rPr>
            <w:noProof/>
            <w:webHidden/>
          </w:rPr>
          <w:instrText xml:space="preserve"> PAGEREF _Toc498426226 \h </w:instrText>
        </w:r>
        <w:r w:rsidR="00BA4E14">
          <w:rPr>
            <w:noProof/>
            <w:webHidden/>
          </w:rPr>
        </w:r>
        <w:r w:rsidR="00BA4E14">
          <w:rPr>
            <w:noProof/>
            <w:webHidden/>
          </w:rPr>
          <w:fldChar w:fldCharType="separate"/>
        </w:r>
        <w:r w:rsidR="00BA4E14">
          <w:rPr>
            <w:noProof/>
            <w:webHidden/>
          </w:rPr>
          <w:t>23</w:t>
        </w:r>
        <w:r w:rsidR="00BA4E14">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7" w:history="1">
        <w:r w:rsidRPr="00187985">
          <w:rPr>
            <w:rStyle w:val="Hyperlink"/>
            <w:noProof/>
          </w:rPr>
          <w:t>Table 2 Radio wiring conflicts</w:t>
        </w:r>
        <w:r>
          <w:rPr>
            <w:noProof/>
            <w:webHidden/>
          </w:rPr>
          <w:tab/>
        </w:r>
        <w:r>
          <w:rPr>
            <w:noProof/>
            <w:webHidden/>
          </w:rPr>
          <w:fldChar w:fldCharType="begin"/>
        </w:r>
        <w:r>
          <w:rPr>
            <w:noProof/>
            <w:webHidden/>
          </w:rPr>
          <w:instrText xml:space="preserve"> PAGEREF _Toc498426227 \h </w:instrText>
        </w:r>
        <w:r>
          <w:rPr>
            <w:noProof/>
            <w:webHidden/>
          </w:rPr>
        </w:r>
        <w:r>
          <w:rPr>
            <w:noProof/>
            <w:webHidden/>
          </w:rPr>
          <w:fldChar w:fldCharType="separate"/>
        </w:r>
        <w:r>
          <w:rPr>
            <w:noProof/>
            <w:webHidden/>
          </w:rPr>
          <w:t>2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8" w:history="1">
        <w:r w:rsidRPr="00187985">
          <w:rPr>
            <w:rStyle w:val="Hyperlink"/>
            <w:noProof/>
          </w:rPr>
          <w:t>Table 3 Controls and LCD wiring 26 pin version</w:t>
        </w:r>
        <w:r>
          <w:rPr>
            <w:noProof/>
            <w:webHidden/>
          </w:rPr>
          <w:tab/>
        </w:r>
        <w:r>
          <w:rPr>
            <w:noProof/>
            <w:webHidden/>
          </w:rPr>
          <w:fldChar w:fldCharType="begin"/>
        </w:r>
        <w:r>
          <w:rPr>
            <w:noProof/>
            <w:webHidden/>
          </w:rPr>
          <w:instrText xml:space="preserve"> PAGEREF _Toc498426228 \h </w:instrText>
        </w:r>
        <w:r>
          <w:rPr>
            <w:noProof/>
            <w:webHidden/>
          </w:rPr>
        </w:r>
        <w:r>
          <w:rPr>
            <w:noProof/>
            <w:webHidden/>
          </w:rPr>
          <w:fldChar w:fldCharType="separate"/>
        </w:r>
        <w:r>
          <w:rPr>
            <w:noProof/>
            <w:webHidden/>
          </w:rPr>
          <w:t>2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29" w:history="1">
        <w:r w:rsidRPr="00187985">
          <w:rPr>
            <w:rStyle w:val="Hyperlink"/>
            <w:noProof/>
          </w:rPr>
          <w:t>Table 4 Radio and DAC devices 40 pin wiring</w:t>
        </w:r>
        <w:r>
          <w:rPr>
            <w:noProof/>
            <w:webHidden/>
          </w:rPr>
          <w:tab/>
        </w:r>
        <w:r>
          <w:rPr>
            <w:noProof/>
            <w:webHidden/>
          </w:rPr>
          <w:fldChar w:fldCharType="begin"/>
        </w:r>
        <w:r>
          <w:rPr>
            <w:noProof/>
            <w:webHidden/>
          </w:rPr>
          <w:instrText xml:space="preserve"> PAGEREF _Toc498426229 \h </w:instrText>
        </w:r>
        <w:r>
          <w:rPr>
            <w:noProof/>
            <w:webHidden/>
          </w:rPr>
        </w:r>
        <w:r>
          <w:rPr>
            <w:noProof/>
            <w:webHidden/>
          </w:rPr>
          <w:fldChar w:fldCharType="separate"/>
        </w:r>
        <w:r>
          <w:rPr>
            <w:noProof/>
            <w:webHidden/>
          </w:rPr>
          <w:t>2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0" w:history="1">
        <w:r w:rsidRPr="00187985">
          <w:rPr>
            <w:rStyle w:val="Hyperlink"/>
            <w:noProof/>
          </w:rPr>
          <w:t>Table 5 LCD module wiring for 26 and 40 pin Raspberry Pi's</w:t>
        </w:r>
        <w:r>
          <w:rPr>
            <w:noProof/>
            <w:webHidden/>
          </w:rPr>
          <w:tab/>
        </w:r>
        <w:r>
          <w:rPr>
            <w:noProof/>
            <w:webHidden/>
          </w:rPr>
          <w:fldChar w:fldCharType="begin"/>
        </w:r>
        <w:r>
          <w:rPr>
            <w:noProof/>
            <w:webHidden/>
          </w:rPr>
          <w:instrText xml:space="preserve"> PAGEREF _Toc498426230 \h </w:instrText>
        </w:r>
        <w:r>
          <w:rPr>
            <w:noProof/>
            <w:webHidden/>
          </w:rPr>
        </w:r>
        <w:r>
          <w:rPr>
            <w:noProof/>
            <w:webHidden/>
          </w:rPr>
          <w:fldChar w:fldCharType="separate"/>
        </w:r>
        <w:r>
          <w:rPr>
            <w:noProof/>
            <w:webHidden/>
          </w:rPr>
          <w:t>31</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1" w:history="1">
        <w:r w:rsidRPr="00187985">
          <w:rPr>
            <w:rStyle w:val="Hyperlink"/>
            <w:noProof/>
          </w:rPr>
          <w:t>Table 6 Parts list</w:t>
        </w:r>
        <w:r>
          <w:rPr>
            <w:noProof/>
            <w:webHidden/>
          </w:rPr>
          <w:tab/>
        </w:r>
        <w:r>
          <w:rPr>
            <w:noProof/>
            <w:webHidden/>
          </w:rPr>
          <w:fldChar w:fldCharType="begin"/>
        </w:r>
        <w:r>
          <w:rPr>
            <w:noProof/>
            <w:webHidden/>
          </w:rPr>
          <w:instrText xml:space="preserve"> PAGEREF _Toc498426231 \h </w:instrText>
        </w:r>
        <w:r>
          <w:rPr>
            <w:noProof/>
            <w:webHidden/>
          </w:rPr>
        </w:r>
        <w:r>
          <w:rPr>
            <w:noProof/>
            <w:webHidden/>
          </w:rPr>
          <w:fldChar w:fldCharType="separate"/>
        </w:r>
        <w:r>
          <w:rPr>
            <w:noProof/>
            <w:webHidden/>
          </w:rPr>
          <w:t>36</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2" w:history="1">
        <w:r w:rsidRPr="00187985">
          <w:rPr>
            <w:rStyle w:val="Hyperlink"/>
            <w:noProof/>
          </w:rPr>
          <w:t>Table 7 Remote Control Activity LED</w:t>
        </w:r>
        <w:r>
          <w:rPr>
            <w:noProof/>
            <w:webHidden/>
          </w:rPr>
          <w:tab/>
        </w:r>
        <w:r>
          <w:rPr>
            <w:noProof/>
            <w:webHidden/>
          </w:rPr>
          <w:fldChar w:fldCharType="begin"/>
        </w:r>
        <w:r>
          <w:rPr>
            <w:noProof/>
            <w:webHidden/>
          </w:rPr>
          <w:instrText xml:space="preserve"> PAGEREF _Toc498426232 \h </w:instrText>
        </w:r>
        <w:r>
          <w:rPr>
            <w:noProof/>
            <w:webHidden/>
          </w:rPr>
        </w:r>
        <w:r>
          <w:rPr>
            <w:noProof/>
            <w:webHidden/>
          </w:rPr>
          <w:fldChar w:fldCharType="separate"/>
        </w:r>
        <w:r>
          <w:rPr>
            <w:noProof/>
            <w:webHidden/>
          </w:rPr>
          <w:t>4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3" w:history="1">
        <w:r w:rsidRPr="00187985">
          <w:rPr>
            <w:rStyle w:val="Hyperlink"/>
            <w:noProof/>
          </w:rPr>
          <w:t>Table 8 IR Sensor Pin outs</w:t>
        </w:r>
        <w:r>
          <w:rPr>
            <w:noProof/>
            <w:webHidden/>
          </w:rPr>
          <w:tab/>
        </w:r>
        <w:r>
          <w:rPr>
            <w:noProof/>
            <w:webHidden/>
          </w:rPr>
          <w:fldChar w:fldCharType="begin"/>
        </w:r>
        <w:r>
          <w:rPr>
            <w:noProof/>
            <w:webHidden/>
          </w:rPr>
          <w:instrText xml:space="preserve"> PAGEREF _Toc498426233 \h </w:instrText>
        </w:r>
        <w:r>
          <w:rPr>
            <w:noProof/>
            <w:webHidden/>
          </w:rPr>
        </w:r>
        <w:r>
          <w:rPr>
            <w:noProof/>
            <w:webHidden/>
          </w:rPr>
          <w:fldChar w:fldCharType="separate"/>
        </w:r>
        <w:r>
          <w:rPr>
            <w:noProof/>
            <w:webHidden/>
          </w:rPr>
          <w:t>73</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4" w:history="1">
        <w:r w:rsidRPr="00187985">
          <w:rPr>
            <w:rStyle w:val="Hyperlink"/>
            <w:noProof/>
          </w:rPr>
          <w:t>Table 9 Remote Control Key names and functions</w:t>
        </w:r>
        <w:r>
          <w:rPr>
            <w:noProof/>
            <w:webHidden/>
          </w:rPr>
          <w:tab/>
        </w:r>
        <w:r>
          <w:rPr>
            <w:noProof/>
            <w:webHidden/>
          </w:rPr>
          <w:fldChar w:fldCharType="begin"/>
        </w:r>
        <w:r>
          <w:rPr>
            <w:noProof/>
            <w:webHidden/>
          </w:rPr>
          <w:instrText xml:space="preserve"> PAGEREF _Toc498426234 \h </w:instrText>
        </w:r>
        <w:r>
          <w:rPr>
            <w:noProof/>
            <w:webHidden/>
          </w:rPr>
        </w:r>
        <w:r>
          <w:rPr>
            <w:noProof/>
            <w:webHidden/>
          </w:rPr>
          <w:fldChar w:fldCharType="separate"/>
        </w:r>
        <w:r>
          <w:rPr>
            <w:noProof/>
            <w:webHidden/>
          </w:rPr>
          <w:t>7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5" w:history="1">
        <w:r w:rsidRPr="00187985">
          <w:rPr>
            <w:rStyle w:val="Hyperlink"/>
            <w:noProof/>
          </w:rPr>
          <w:t>Table 10 Push Button Operation</w:t>
        </w:r>
        <w:r>
          <w:rPr>
            <w:noProof/>
            <w:webHidden/>
          </w:rPr>
          <w:tab/>
        </w:r>
        <w:r>
          <w:rPr>
            <w:noProof/>
            <w:webHidden/>
          </w:rPr>
          <w:fldChar w:fldCharType="begin"/>
        </w:r>
        <w:r>
          <w:rPr>
            <w:noProof/>
            <w:webHidden/>
          </w:rPr>
          <w:instrText xml:space="preserve"> PAGEREF _Toc498426235 \h </w:instrText>
        </w:r>
        <w:r>
          <w:rPr>
            <w:noProof/>
            <w:webHidden/>
          </w:rPr>
        </w:r>
        <w:r>
          <w:rPr>
            <w:noProof/>
            <w:webHidden/>
          </w:rPr>
          <w:fldChar w:fldCharType="separate"/>
        </w:r>
        <w:r>
          <w:rPr>
            <w:noProof/>
            <w:webHidden/>
          </w:rPr>
          <w:t>87</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6" w:history="1">
        <w:r w:rsidRPr="00187985">
          <w:rPr>
            <w:rStyle w:val="Hyperlink"/>
            <w:noProof/>
          </w:rPr>
          <w:t>Table 11 Rotary Encoder Knob Operation</w:t>
        </w:r>
        <w:r>
          <w:rPr>
            <w:noProof/>
            <w:webHidden/>
          </w:rPr>
          <w:tab/>
        </w:r>
        <w:r>
          <w:rPr>
            <w:noProof/>
            <w:webHidden/>
          </w:rPr>
          <w:fldChar w:fldCharType="begin"/>
        </w:r>
        <w:r>
          <w:rPr>
            <w:noProof/>
            <w:webHidden/>
          </w:rPr>
          <w:instrText xml:space="preserve"> PAGEREF _Toc498426236 \h </w:instrText>
        </w:r>
        <w:r>
          <w:rPr>
            <w:noProof/>
            <w:webHidden/>
          </w:rPr>
        </w:r>
        <w:r>
          <w:rPr>
            <w:noProof/>
            <w:webHidden/>
          </w:rPr>
          <w:fldChar w:fldCharType="separate"/>
        </w:r>
        <w:r>
          <w:rPr>
            <w:noProof/>
            <w:webHidden/>
          </w:rPr>
          <w:t>88</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7" w:history="1">
        <w:r w:rsidRPr="00187985">
          <w:rPr>
            <w:rStyle w:val="Hyperlink"/>
            <w:noProof/>
          </w:rPr>
          <w:t>Table 12 Playlist files and directories</w:t>
        </w:r>
        <w:r>
          <w:rPr>
            <w:noProof/>
            <w:webHidden/>
          </w:rPr>
          <w:tab/>
        </w:r>
        <w:r>
          <w:rPr>
            <w:noProof/>
            <w:webHidden/>
          </w:rPr>
          <w:fldChar w:fldCharType="begin"/>
        </w:r>
        <w:r>
          <w:rPr>
            <w:noProof/>
            <w:webHidden/>
          </w:rPr>
          <w:instrText xml:space="preserve"> PAGEREF _Toc498426237 \h </w:instrText>
        </w:r>
        <w:r>
          <w:rPr>
            <w:noProof/>
            <w:webHidden/>
          </w:rPr>
        </w:r>
        <w:r>
          <w:rPr>
            <w:noProof/>
            <w:webHidden/>
          </w:rPr>
          <w:fldChar w:fldCharType="separate"/>
        </w:r>
        <w:r>
          <w:rPr>
            <w:noProof/>
            <w:webHidden/>
          </w:rPr>
          <w:t>94</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8" w:history="1">
        <w:r w:rsidRPr="00187985">
          <w:rPr>
            <w:rStyle w:val="Hyperlink"/>
            <w:noProof/>
          </w:rPr>
          <w:t>Table 13 Adafruit backlit RGB display wiring</w:t>
        </w:r>
        <w:r>
          <w:rPr>
            <w:noProof/>
            <w:webHidden/>
          </w:rPr>
          <w:tab/>
        </w:r>
        <w:r>
          <w:rPr>
            <w:noProof/>
            <w:webHidden/>
          </w:rPr>
          <w:fldChar w:fldCharType="begin"/>
        </w:r>
        <w:r>
          <w:rPr>
            <w:noProof/>
            <w:webHidden/>
          </w:rPr>
          <w:instrText xml:space="preserve"> PAGEREF _Toc498426238 \h </w:instrText>
        </w:r>
        <w:r>
          <w:rPr>
            <w:noProof/>
            <w:webHidden/>
          </w:rPr>
        </w:r>
        <w:r>
          <w:rPr>
            <w:noProof/>
            <w:webHidden/>
          </w:rPr>
          <w:fldChar w:fldCharType="separate"/>
        </w:r>
        <w:r>
          <w:rPr>
            <w:noProof/>
            <w:webHidden/>
          </w:rPr>
          <w:t>115</w:t>
        </w:r>
        <w:r>
          <w:rPr>
            <w:noProof/>
            <w:webHidden/>
          </w:rPr>
          <w:fldChar w:fldCharType="end"/>
        </w:r>
      </w:hyperlink>
    </w:p>
    <w:p w:rsidR="00BA4E14" w:rsidRDefault="00BA4E14">
      <w:pPr>
        <w:pStyle w:val="TableofFigures"/>
        <w:tabs>
          <w:tab w:val="right" w:leader="dot" w:pos="9016"/>
        </w:tabs>
        <w:rPr>
          <w:rFonts w:eastAsiaTheme="minorEastAsia"/>
          <w:noProof/>
          <w:lang w:val="en-US"/>
        </w:rPr>
      </w:pPr>
      <w:hyperlink w:anchor="_Toc498426239" w:history="1">
        <w:r w:rsidRPr="00187985">
          <w:rPr>
            <w:rStyle w:val="Hyperlink"/>
            <w:noProof/>
          </w:rPr>
          <w:t>Table 14 Sound card Device Tree overlays</w:t>
        </w:r>
        <w:r>
          <w:rPr>
            <w:noProof/>
            <w:webHidden/>
          </w:rPr>
          <w:tab/>
        </w:r>
        <w:r>
          <w:rPr>
            <w:noProof/>
            <w:webHidden/>
          </w:rPr>
          <w:fldChar w:fldCharType="begin"/>
        </w:r>
        <w:r>
          <w:rPr>
            <w:noProof/>
            <w:webHidden/>
          </w:rPr>
          <w:instrText xml:space="preserve"> PAGEREF _Toc498426239 \h </w:instrText>
        </w:r>
        <w:r>
          <w:rPr>
            <w:noProof/>
            <w:webHidden/>
          </w:rPr>
        </w:r>
        <w:r>
          <w:rPr>
            <w:noProof/>
            <w:webHidden/>
          </w:rPr>
          <w:fldChar w:fldCharType="separate"/>
        </w:r>
        <w:r>
          <w:rPr>
            <w:noProof/>
            <w:webHidden/>
          </w:rPr>
          <w:t>186</w:t>
        </w:r>
        <w:r>
          <w:rPr>
            <w:noProof/>
            <w:webHidden/>
          </w:rPr>
          <w:fldChar w:fldCharType="end"/>
        </w:r>
      </w:hyperlink>
    </w:p>
    <w:p w:rsidR="00CD5BEB" w:rsidRDefault="00D815C5" w:rsidP="007F59A3">
      <w:pPr>
        <w:pStyle w:val="NoSpacing"/>
      </w:pPr>
      <w:r>
        <w:fldChar w:fldCharType="end"/>
      </w:r>
    </w:p>
    <w:p w:rsidR="00CD5BEB" w:rsidRDefault="00CD5BEB">
      <w:r>
        <w:br w:type="page"/>
      </w:r>
    </w:p>
    <w:p w:rsidR="00D92B87" w:rsidRDefault="00D92B87" w:rsidP="003F7267">
      <w:pPr>
        <w:pStyle w:val="Heading1"/>
      </w:pPr>
      <w:bookmarkStart w:id="1" w:name="_Toc498425779"/>
      <w:r>
        <w:lastRenderedPageBreak/>
        <w:t>Introduction</w:t>
      </w:r>
      <w:bookmarkEnd w:id="1"/>
    </w:p>
    <w:p w:rsidR="00F61993" w:rsidRDefault="00F61993" w:rsidP="00F61993">
      <w:pPr>
        <w:pStyle w:val="NoSpacing"/>
      </w:pPr>
    </w:p>
    <w:p w:rsidR="00D92B87" w:rsidRDefault="00D92B87" w:rsidP="003C3F16">
      <w:pPr>
        <w:pStyle w:val="NoSpacing"/>
      </w:pPr>
      <w:r>
        <w:t xml:space="preserve">This manual describes how to create </w:t>
      </w:r>
      <w:r w:rsidR="00905020">
        <w:t>one of the most popular</w:t>
      </w:r>
      <w:r>
        <w:t xml:space="preserve"> Internet Radio</w:t>
      </w:r>
      <w:r w:rsidR="00905020">
        <w:t>s</w:t>
      </w:r>
      <w:r>
        <w:t xml:space="preserve"> us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ducational computer. The source and </w:t>
      </w:r>
      <w:r w:rsidR="007D5917">
        <w:t xml:space="preserve">basic </w:t>
      </w:r>
      <w:r>
        <w:t>construction details are available from the following web site:</w:t>
      </w:r>
      <w:r w:rsidR="003C3F16">
        <w:t xml:space="preserve"> </w:t>
      </w:r>
      <w:hyperlink r:id="rId10" w:history="1">
        <w:r w:rsidRPr="00820F69">
          <w:rPr>
            <w:rStyle w:val="Hyperlink"/>
          </w:rPr>
          <w:t>http://www.bobrathbone.com/raspberrypi_radio.htm</w:t>
        </w:r>
      </w:hyperlink>
      <w:r>
        <w:t xml:space="preserve"> </w:t>
      </w:r>
    </w:p>
    <w:p w:rsidR="003C3F16" w:rsidRDefault="003C3F16" w:rsidP="003C3F16">
      <w:pPr>
        <w:pStyle w:val="NoSpacing"/>
      </w:pPr>
    </w:p>
    <w:p w:rsidR="00DA0B2D" w:rsidRDefault="007D5917" w:rsidP="00D92B87">
      <w:r>
        <w:t>This manual provides a detailed overview of construction and software.</w:t>
      </w:r>
      <w:r w:rsidR="00407DC0">
        <w:t xml:space="preserve"> </w:t>
      </w:r>
      <w:r w:rsidR="008C3B26">
        <w:t>It contains instructions</w:t>
      </w:r>
      <w:r w:rsidR="00407DC0">
        <w:t xml:space="preserve"> </w:t>
      </w:r>
      <w:r w:rsidR="008C3B26">
        <w:t xml:space="preserve">for </w:t>
      </w:r>
      <w:r w:rsidR="00407DC0">
        <w:t xml:space="preserve">building the radio using </w:t>
      </w:r>
      <w:r w:rsidR="008C3B26">
        <w:t xml:space="preserve">either </w:t>
      </w:r>
      <w:r w:rsidR="00407DC0">
        <w:t>the HDD44780</w:t>
      </w:r>
      <w:r w:rsidR="00D815C5">
        <w:fldChar w:fldCharType="begin"/>
      </w:r>
      <w:r w:rsidR="00864F0C">
        <w:instrText xml:space="preserve"> XE "</w:instrText>
      </w:r>
      <w:r w:rsidR="00864F0C" w:rsidRPr="00940C3B">
        <w:instrText>HDD44780</w:instrText>
      </w:r>
      <w:r w:rsidR="00864F0C">
        <w:instrText xml:space="preserve">" </w:instrText>
      </w:r>
      <w:r w:rsidR="00D815C5">
        <w:fldChar w:fldCharType="end"/>
      </w:r>
      <w:r w:rsidR="00407DC0">
        <w:t xml:space="preserve"> LCD</w:t>
      </w:r>
      <w:r w:rsidR="00D815C5">
        <w:fldChar w:fldCharType="begin"/>
      </w:r>
      <w:r w:rsidR="000E0921">
        <w:instrText xml:space="preserve"> XE "</w:instrText>
      </w:r>
      <w:r w:rsidR="000E0921" w:rsidRPr="00A873FC">
        <w:instrText>LCD</w:instrText>
      </w:r>
      <w:r w:rsidR="000E0921">
        <w:instrText xml:space="preserve">" </w:instrText>
      </w:r>
      <w:r w:rsidR="00D815C5">
        <w:fldChar w:fldCharType="end"/>
      </w:r>
      <w:r w:rsidR="00407DC0">
        <w:t xml:space="preserve"> directly wired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407DC0">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407DC0">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407DC0">
        <w:t xml:space="preserve"> or </w:t>
      </w:r>
      <w:r w:rsidR="006D02A5">
        <w:t xml:space="preserve">alternatively </w:t>
      </w:r>
      <w:r w:rsidR="00407DC0">
        <w:t xml:space="preserve">using </w:t>
      </w:r>
      <w:r w:rsidR="00407DC0" w:rsidRPr="00407DC0">
        <w:t xml:space="preserve">an </w:t>
      </w:r>
      <w:r w:rsidR="00BA2784">
        <w:t xml:space="preserve">either an </w:t>
      </w:r>
      <w:r w:rsidR="00407DC0" w:rsidRPr="00407DC0">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 </w:t>
      </w:r>
      <w:r w:rsidR="00BA2784">
        <w:t>or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BA2784">
        <w:t xml:space="preserve"> Control and Display</w:t>
      </w:r>
      <w:r w:rsidR="00D815C5">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fldChar w:fldCharType="end"/>
      </w:r>
      <w:r w:rsidR="00BA2784">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BA2784">
        <w:t xml:space="preserve">) </w:t>
      </w:r>
      <w:r w:rsidR="00407DC0">
        <w:t>.</w:t>
      </w:r>
      <w:r w:rsidR="0037663E">
        <w:t xml:space="preserve"> </w:t>
      </w:r>
      <w:r w:rsidR="002F3CB7">
        <w:t>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2F3CB7">
        <w:t xml:space="preserve"> backpack is also now supported. </w:t>
      </w:r>
      <w:r w:rsidR="0078428E">
        <w:t>It can be constructed using either push buttons o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78428E">
        <w:t>.</w:t>
      </w:r>
      <w:r w:rsidR="00CE2381">
        <w:t xml:space="preserve"> In version 5.3 onwards it also contains the software for to run with a converte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rsidR="00CE2381">
        <w:t>.</w:t>
      </w:r>
      <w:r w:rsidR="00DA0B2D">
        <w:t xml:space="preserve"> </w:t>
      </w:r>
    </w:p>
    <w:p w:rsidR="0037663E" w:rsidRDefault="0037663E" w:rsidP="00D92B87">
      <w:r>
        <w:t>The features of the</w:t>
      </w:r>
      <w:r w:rsidR="00F51498">
        <w:t xml:space="preserve"> </w:t>
      </w:r>
      <w:r w:rsidR="00F84749">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F84749">
        <w:t xml:space="preserve"> internet </w:t>
      </w:r>
      <w:r>
        <w:t>radio are:</w:t>
      </w:r>
    </w:p>
    <w:p w:rsidR="0037663E" w:rsidRDefault="0037663E" w:rsidP="006765CD">
      <w:pPr>
        <w:pStyle w:val="NoSpacing"/>
        <w:numPr>
          <w:ilvl w:val="0"/>
          <w:numId w:val="5"/>
        </w:numPr>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unning standard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p>
    <w:p w:rsidR="0037663E" w:rsidRDefault="009E0328" w:rsidP="006765CD">
      <w:pPr>
        <w:pStyle w:val="NoSpacing"/>
        <w:numPr>
          <w:ilvl w:val="0"/>
          <w:numId w:val="5"/>
        </w:numPr>
      </w:pPr>
      <w:r>
        <w:t>Four</w:t>
      </w:r>
      <w:r w:rsidR="0037663E">
        <w:t xml:space="preserve"> different LCDs</w:t>
      </w:r>
      <w:r w:rsidR="00D815FB">
        <w:t xml:space="preserve"> </w:t>
      </w:r>
      <w:r w:rsidR="0037663E">
        <w:t xml:space="preserve"> </w:t>
      </w:r>
      <w:r w:rsidR="00514D4F">
        <w:t xml:space="preserve">are </w:t>
      </w:r>
      <w:r w:rsidR="0037663E">
        <w:t>supported</w:t>
      </w:r>
    </w:p>
    <w:p w:rsidR="0037663E" w:rsidRDefault="0037663E" w:rsidP="006765CD">
      <w:pPr>
        <w:pStyle w:val="NoSpacing"/>
        <w:numPr>
          <w:ilvl w:val="1"/>
          <w:numId w:val="5"/>
        </w:numPr>
      </w:pPr>
      <w:r>
        <w:t>2 x 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w:t>
      </w:r>
      <w:r w:rsidRPr="0037663E">
        <w:t>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t xml:space="preserve"> controller</w:t>
      </w:r>
      <w:r w:rsidR="00D815C5">
        <w:fldChar w:fldCharType="begin"/>
      </w:r>
      <w:r w:rsidR="000E0921">
        <w:instrText xml:space="preserve"> XE "</w:instrText>
      </w:r>
      <w:r w:rsidR="000E0921" w:rsidRPr="0076715F">
        <w:instrText>LCD:HD44780 controller</w:instrText>
      </w:r>
      <w:r w:rsidR="000E0921">
        <w:instrText xml:space="preserve">" </w:instrText>
      </w:r>
      <w:r w:rsidR="00D815C5">
        <w:fldChar w:fldCharType="end"/>
      </w:r>
    </w:p>
    <w:p w:rsidR="0037663E" w:rsidRDefault="0037663E" w:rsidP="006765CD">
      <w:pPr>
        <w:pStyle w:val="NoSpacing"/>
        <w:numPr>
          <w:ilvl w:val="1"/>
          <w:numId w:val="5"/>
        </w:numPr>
      </w:pPr>
      <w:r>
        <w:t>4 x 20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w:t>
      </w:r>
      <w:r w:rsidRPr="0037663E">
        <w:t>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t xml:space="preserve"> controller</w:t>
      </w:r>
      <w:r w:rsidR="00D815C5">
        <w:fldChar w:fldCharType="begin"/>
      </w:r>
      <w:r w:rsidR="000E0921">
        <w:instrText xml:space="preserve"> XE "</w:instrText>
      </w:r>
      <w:r w:rsidR="000E0921" w:rsidRPr="0076715F">
        <w:instrText>LCD:HD44780 controller</w:instrText>
      </w:r>
      <w:r w:rsidR="000E0921">
        <w:instrText xml:space="preserve">" </w:instrText>
      </w:r>
      <w:r w:rsidR="00D815C5">
        <w:fldChar w:fldCharType="end"/>
      </w:r>
    </w:p>
    <w:p w:rsidR="0037663E" w:rsidRDefault="0037663E" w:rsidP="006765CD">
      <w:pPr>
        <w:pStyle w:val="NoSpacing"/>
        <w:numPr>
          <w:ilvl w:val="1"/>
          <w:numId w:val="5"/>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5 push buttons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w:t>
      </w:r>
    </w:p>
    <w:p w:rsidR="009E0328" w:rsidRDefault="009E0328" w:rsidP="006765CD">
      <w:pPr>
        <w:pStyle w:val="NoSpacing"/>
        <w:numPr>
          <w:ilvl w:val="1"/>
          <w:numId w:val="5"/>
        </w:numPr>
      </w:pPr>
      <w:r>
        <w:t>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ontrol and Display</w:t>
      </w:r>
      <w:r w:rsidR="00D815C5">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r w:rsidR="00696B58">
        <w:t xml:space="preserve"> and  buttons</w:t>
      </w:r>
    </w:p>
    <w:p w:rsidR="00D815FB" w:rsidRDefault="00D815FB" w:rsidP="006765CD">
      <w:pPr>
        <w:pStyle w:val="NoSpacing"/>
        <w:numPr>
          <w:ilvl w:val="0"/>
          <w:numId w:val="5"/>
        </w:numPr>
      </w:pPr>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be directly interfaced via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or using the</w:t>
      </w:r>
      <w:r w:rsidR="001A38AF">
        <w:t xml:space="preserve"> an</w:t>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A38AF">
        <w:t xml:space="preserve"> or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interface</w:t>
      </w:r>
    </w:p>
    <w:p w:rsidR="0086107B" w:rsidRDefault="005B2BB7" w:rsidP="006765CD">
      <w:pPr>
        <w:pStyle w:val="NoSpacing"/>
        <w:numPr>
          <w:ilvl w:val="0"/>
          <w:numId w:val="5"/>
        </w:numPr>
      </w:pPr>
      <w:r>
        <w:t xml:space="preserve">Works with newer </w:t>
      </w:r>
      <w:r w:rsidR="00754114">
        <w:t>revisions</w:t>
      </w:r>
      <w:r w:rsidR="0086107B">
        <w:t xml:space="preserve">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86107B">
        <w:t xml:space="preserve"> including the model B+</w:t>
      </w:r>
      <w:r w:rsidR="005059F5">
        <w:t xml:space="preserve">, 2B, 3B </w:t>
      </w:r>
      <w:r w:rsidR="003235DC">
        <w:t>and Pi Zero</w:t>
      </w:r>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p w:rsidR="00705A8E" w:rsidRDefault="00705A8E" w:rsidP="006765CD">
      <w:pPr>
        <w:pStyle w:val="NoSpacing"/>
        <w:numPr>
          <w:ilvl w:val="0"/>
          <w:numId w:val="5"/>
        </w:numPr>
      </w:pPr>
      <w:r>
        <w:t>Can use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p>
    <w:p w:rsidR="0037663E" w:rsidRDefault="0037663E" w:rsidP="006765CD">
      <w:pPr>
        <w:pStyle w:val="NoSpacing"/>
        <w:numPr>
          <w:ilvl w:val="0"/>
          <w:numId w:val="5"/>
        </w:numPr>
      </w:pPr>
      <w:r>
        <w:t>Clock display or IP address display (for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w:t>
      </w:r>
    </w:p>
    <w:p w:rsidR="0037663E" w:rsidRDefault="0037663E" w:rsidP="006765CD">
      <w:pPr>
        <w:pStyle w:val="NoSpacing"/>
        <w:numPr>
          <w:ilvl w:val="0"/>
          <w:numId w:val="5"/>
        </w:numPr>
      </w:pPr>
      <w:r>
        <w:t xml:space="preserve">Five push button operation (Menu, Volume Up, Down, Channel Up, Down) </w:t>
      </w:r>
    </w:p>
    <w:p w:rsidR="00C573BE" w:rsidRDefault="00C573BE" w:rsidP="006765CD">
      <w:pPr>
        <w:pStyle w:val="NoSpacing"/>
        <w:numPr>
          <w:ilvl w:val="0"/>
          <w:numId w:val="5"/>
        </w:numPr>
      </w:pPr>
      <w:r>
        <w:t>As alternative to the abov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DF1576">
        <w:t>s</w:t>
      </w:r>
      <w:r>
        <w:t xml:space="preserve"> may be used</w:t>
      </w:r>
    </w:p>
    <w:p w:rsidR="00E43243" w:rsidRDefault="00FD71B7" w:rsidP="006765CD">
      <w:pPr>
        <w:pStyle w:val="NoSpacing"/>
        <w:numPr>
          <w:ilvl w:val="0"/>
          <w:numId w:val="5"/>
        </w:numPr>
      </w:pPr>
      <w:r>
        <w:t>Support for</w:t>
      </w:r>
      <w:r w:rsidR="00E43243">
        <w:t xml:space="preserve"> Digital sound cards such as </w:t>
      </w:r>
      <w:r w:rsidR="00E43243" w:rsidRPr="00FD71B7">
        <w:rPr>
          <w:b/>
        </w:rPr>
        <w:t>HiFiBerr</w:t>
      </w:r>
      <w:r w:rsidR="009B5CD8">
        <w:rPr>
          <w:b/>
        </w:rPr>
        <w:t>y</w:t>
      </w:r>
      <w:r w:rsidR="00D815C5">
        <w:rPr>
          <w:b/>
        </w:rPr>
        <w:fldChar w:fldCharType="begin"/>
      </w:r>
      <w:r w:rsidR="00DA33C0">
        <w:instrText xml:space="preserve"> XE "</w:instrText>
      </w:r>
      <w:r w:rsidR="00DA33C0" w:rsidRPr="00A565D6">
        <w:rPr>
          <w:b/>
        </w:rPr>
        <w:instrText>HiFiBerry</w:instrText>
      </w:r>
      <w:r w:rsidR="00DA33C0">
        <w:instrText xml:space="preserve">" </w:instrText>
      </w:r>
      <w:r w:rsidR="00D815C5">
        <w:rPr>
          <w:b/>
        </w:rPr>
        <w:fldChar w:fldCharType="end"/>
      </w:r>
      <w:r w:rsidR="009B5CD8">
        <w:rPr>
          <w:b/>
        </w:rPr>
        <w:t xml:space="preserve">, </w:t>
      </w:r>
      <w:r w:rsidR="00E43243" w:rsidRPr="00FD71B7">
        <w:rPr>
          <w:b/>
        </w:rPr>
        <w:t>IQAudio</w:t>
      </w:r>
      <w:r w:rsidR="00DA33C0">
        <w:t xml:space="preserve"> </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rsidR="00DA33C0">
        <w:t xml:space="preserve"> </w:t>
      </w:r>
      <w:r w:rsidR="00DA33C0" w:rsidRPr="009B5CD8">
        <w:t>and</w:t>
      </w:r>
      <w:r w:rsidR="00DA33C0">
        <w:rPr>
          <w:b/>
        </w:rPr>
        <w:t xml:space="preserve"> 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8C2382" w:rsidRDefault="008C2382" w:rsidP="006765CD">
      <w:pPr>
        <w:pStyle w:val="NoSpacing"/>
        <w:numPr>
          <w:ilvl w:val="0"/>
          <w:numId w:val="5"/>
        </w:numPr>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conversion to internet radio supported</w:t>
      </w:r>
    </w:p>
    <w:p w:rsidR="005B33D0" w:rsidRDefault="005B33D0" w:rsidP="006765CD">
      <w:pPr>
        <w:pStyle w:val="NoSpacing"/>
        <w:numPr>
          <w:ilvl w:val="0"/>
          <w:numId w:val="5"/>
        </w:numPr>
      </w:pPr>
      <w:r>
        <w:t>Timer</w:t>
      </w:r>
      <w:r w:rsidR="00BB0A2F">
        <w:t xml:space="preserve"> (Snooze)</w:t>
      </w:r>
      <w:r>
        <w:t xml:space="preserve">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p>
    <w:p w:rsidR="0037663E" w:rsidRDefault="0037663E" w:rsidP="006765CD">
      <w:pPr>
        <w:pStyle w:val="NoSpacing"/>
        <w:numPr>
          <w:ilvl w:val="0"/>
          <w:numId w:val="5"/>
        </w:numPr>
      </w:pPr>
      <w:r>
        <w:t xml:space="preserve">Artist and track scrolling search function </w:t>
      </w:r>
    </w:p>
    <w:p w:rsidR="00D07B9F" w:rsidRDefault="0037663E" w:rsidP="006765CD">
      <w:pPr>
        <w:pStyle w:val="NoSpacing"/>
        <w:numPr>
          <w:ilvl w:val="0"/>
          <w:numId w:val="5"/>
        </w:numPr>
      </w:pPr>
      <w:r>
        <w:t>Plays music 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243CA4">
        <w:t>, SD card</w:t>
      </w:r>
      <w:r>
        <w:t xml:space="preserve"> or from a Network driv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w:t>
      </w:r>
    </w:p>
    <w:p w:rsidR="0037663E" w:rsidRDefault="0037663E" w:rsidP="006765CD">
      <w:pPr>
        <w:pStyle w:val="NoSpacing"/>
        <w:numPr>
          <w:ilvl w:val="0"/>
          <w:numId w:val="5"/>
        </w:numPr>
      </w:pPr>
      <w:r>
        <w:t>Menu option to display</w:t>
      </w:r>
      <w:r w:rsidR="0096325F">
        <w:t xml:space="preserve"> a</w:t>
      </w:r>
      <w:r>
        <w:t xml:space="preserve"> singl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96325F">
        <w:t xml:space="preserve"> news</w:t>
      </w:r>
      <w:r>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p>
    <w:p w:rsidR="0037663E" w:rsidRDefault="0037663E" w:rsidP="006765CD">
      <w:pPr>
        <w:pStyle w:val="NoSpacing"/>
        <w:numPr>
          <w:ilvl w:val="0"/>
          <w:numId w:val="5"/>
        </w:numPr>
      </w:pPr>
      <w:r>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t xml:space="preserve"> using snoopy and others </w:t>
      </w:r>
    </w:p>
    <w:p w:rsidR="00D7655B" w:rsidRPr="003877AA" w:rsidRDefault="00D7655B" w:rsidP="006765CD">
      <w:pPr>
        <w:pStyle w:val="NoSpacing"/>
        <w:numPr>
          <w:ilvl w:val="0"/>
          <w:numId w:val="5"/>
        </w:numPr>
      </w:pPr>
      <w:r>
        <w:t xml:space="preserve">Control the radio from either an Android device or </w:t>
      </w:r>
      <w:r w:rsidRPr="003877AA">
        <w:rPr>
          <w:b/>
        </w:rPr>
        <w:t>iPhone</w:t>
      </w:r>
      <w:r w:rsidR="00D815C5">
        <w:fldChar w:fldCharType="begin"/>
      </w:r>
      <w:r w:rsidR="000E0921">
        <w:instrText xml:space="preserve"> XE "</w:instrText>
      </w:r>
      <w:r w:rsidR="000E0921" w:rsidRPr="00D71772">
        <w:instrText>iPhone</w:instrText>
      </w:r>
      <w:r w:rsidR="000E0921">
        <w:instrText xml:space="preserve">" </w:instrText>
      </w:r>
      <w:r w:rsidR="00D815C5">
        <w:fldChar w:fldCharType="end"/>
      </w:r>
      <w:r>
        <w:t xml:space="preserve"> and </w:t>
      </w:r>
      <w:r w:rsidRPr="003877AA">
        <w:rPr>
          <w:b/>
        </w:rPr>
        <w:t>iPad</w:t>
      </w:r>
      <w:r w:rsidR="00D815C5" w:rsidRPr="003877AA">
        <w:fldChar w:fldCharType="begin"/>
      </w:r>
      <w:r w:rsidR="000E0921" w:rsidRPr="003877AA">
        <w:instrText xml:space="preserve"> XE "iPad" </w:instrText>
      </w:r>
      <w:r w:rsidR="00D815C5" w:rsidRPr="003877AA">
        <w:fldChar w:fldCharType="end"/>
      </w:r>
    </w:p>
    <w:p w:rsidR="0037663E" w:rsidRDefault="0037663E" w:rsidP="006765CD">
      <w:pPr>
        <w:pStyle w:val="NoSpacing"/>
        <w:numPr>
          <w:ilvl w:val="0"/>
          <w:numId w:val="5"/>
        </w:numPr>
      </w:pPr>
      <w:r>
        <w:t>Plays Radio streams or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tracks </w:t>
      </w:r>
    </w:p>
    <w:p w:rsidR="00DA0B2D" w:rsidRDefault="00DA0B2D" w:rsidP="006765CD">
      <w:pPr>
        <w:pStyle w:val="NoSpacing"/>
        <w:numPr>
          <w:ilvl w:val="0"/>
          <w:numId w:val="5"/>
        </w:numPr>
      </w:pPr>
      <w:r>
        <w:t>Optional support for App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7F641E">
        <w:t xml:space="preserve">speaker using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7F641E">
        <w:t>.</w:t>
      </w:r>
    </w:p>
    <w:p w:rsidR="00DD3C27" w:rsidRDefault="0041577E" w:rsidP="006765CD">
      <w:pPr>
        <w:pStyle w:val="NoSpacing"/>
        <w:numPr>
          <w:ilvl w:val="0"/>
          <w:numId w:val="5"/>
        </w:numPr>
      </w:pPr>
      <w:r>
        <w:t>Audio output to</w:t>
      </w:r>
      <w:r w:rsidR="00DD3C27">
        <w:t xml:space="preserve"> analogue a</w:t>
      </w:r>
      <w:r w:rsidR="00B17FC4">
        <w:t>u</w:t>
      </w:r>
      <w:r w:rsidR="00D65D03">
        <w:t>dio jack</w:t>
      </w:r>
      <w:r>
        <w:t>,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D65D03">
        <w:t xml:space="preserve">, </w:t>
      </w:r>
      <w:r w:rsidR="00DD3C27">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65D0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D3C27">
        <w:t xml:space="preserve"> </w:t>
      </w:r>
      <w:r w:rsidR="00D65D03">
        <w:t xml:space="preserve">or </w:t>
      </w:r>
      <w:r w:rsidR="00D65D03" w:rsidRPr="007F641E">
        <w:rPr>
          <w:b/>
        </w:rPr>
        <w:t>HiFiBerry</w:t>
      </w:r>
      <w:r w:rsidR="00D42FBA" w:rsidRPr="007F641E">
        <w:rPr>
          <w:b/>
        </w:rPr>
        <w:t>/IQAudio</w:t>
      </w:r>
      <w:r w:rsidRPr="007F641E">
        <w:rPr>
          <w:b/>
        </w:rPr>
        <w:t>/JustBoom</w:t>
      </w:r>
      <w:r w:rsidR="00D815C5" w:rsidRPr="007F641E">
        <w:rPr>
          <w:b/>
        </w:rPr>
        <w:fldChar w:fldCharType="begin"/>
      </w:r>
      <w:r w:rsidR="009A50D8" w:rsidRPr="007F641E">
        <w:rPr>
          <w:b/>
        </w:rPr>
        <w:instrText xml:space="preserve"> XE "HiFiBerry" </w:instrText>
      </w:r>
      <w:r w:rsidR="00D815C5" w:rsidRPr="007F641E">
        <w:rPr>
          <w:b/>
        </w:rPr>
        <w:fldChar w:fldCharType="end"/>
      </w:r>
      <w:r w:rsidR="00D65D03">
        <w:t xml:space="preserve"> DAC</w:t>
      </w:r>
      <w:r w:rsidR="00DD3C27">
        <w:t>.</w:t>
      </w:r>
    </w:p>
    <w:p w:rsidR="00562298" w:rsidRDefault="00562298" w:rsidP="006765CD">
      <w:pPr>
        <w:pStyle w:val="NoSpacing"/>
        <w:numPr>
          <w:ilvl w:val="0"/>
          <w:numId w:val="5"/>
        </w:numPr>
      </w:pPr>
      <w:r>
        <w:t>Play output on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w:t>
      </w:r>
      <w:r w:rsidR="00633DE8">
        <w:t>on a</w:t>
      </w:r>
      <w:r w:rsidR="00516F13">
        <w:t xml:space="preserve"> </w:t>
      </w:r>
      <w:r>
        <w:t>mobile device using ICECAST streaming</w:t>
      </w:r>
    </w:p>
    <w:p w:rsidR="000A1EA8" w:rsidRDefault="000A1EA8" w:rsidP="006765CD">
      <w:pPr>
        <w:pStyle w:val="NoSpacing"/>
        <w:numPr>
          <w:ilvl w:val="0"/>
          <w:numId w:val="5"/>
        </w:numPr>
      </w:pPr>
      <w:r>
        <w:t>Playlist creat</w:t>
      </w:r>
      <w:r w:rsidR="003235DC">
        <w:t>ion program using a list of URLs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3235DC">
        <w:t xml:space="preserve"> file)</w:t>
      </w:r>
    </w:p>
    <w:p w:rsidR="00185CBE" w:rsidRDefault="00185CBE" w:rsidP="006765CD">
      <w:pPr>
        <w:pStyle w:val="NoSpacing"/>
        <w:numPr>
          <w:ilvl w:val="0"/>
          <w:numId w:val="5"/>
        </w:numPr>
      </w:pPr>
      <w:r>
        <w:t xml:space="preserve">Fully integrated with </w:t>
      </w:r>
      <w:r w:rsidR="00F84749">
        <w:t>mobile</w:t>
      </w:r>
      <w:r>
        <w:t xml:space="preserve"> apps such as </w:t>
      </w:r>
      <w:r w:rsidR="00F84749">
        <w:t xml:space="preserve">Android </w:t>
      </w:r>
      <w:r w:rsidRPr="0028755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Pr="00287555">
        <w:rPr>
          <w:b/>
        </w:rPr>
        <w:t xml:space="preserve"> </w:t>
      </w:r>
      <w:r>
        <w:t xml:space="preserve">or Apple </w:t>
      </w:r>
      <w:r w:rsidRPr="00287555">
        <w:rPr>
          <w:b/>
        </w:rPr>
        <w:t>m</w:t>
      </w:r>
      <w:r w:rsidR="00CA569E" w:rsidRPr="00287555">
        <w:rPr>
          <w:b/>
        </w:rPr>
        <w:t>Pod</w:t>
      </w:r>
    </w:p>
    <w:p w:rsidR="000F2CC7" w:rsidRDefault="000F2CC7" w:rsidP="006765CD">
      <w:pPr>
        <w:pStyle w:val="NoSpacing"/>
        <w:numPr>
          <w:ilvl w:val="0"/>
          <w:numId w:val="5"/>
        </w:numPr>
      </w:pPr>
      <w:r>
        <w:rPr>
          <w:rFonts w:ascii="Calibri" w:eastAsia="Times New Roman" w:hAnsi="Calibri"/>
        </w:rPr>
        <w:t>Speech for visually impaired and blind persons</w:t>
      </w:r>
      <w:r>
        <w:t xml:space="preserve"> </w:t>
      </w:r>
      <w:r w:rsidR="003235DC">
        <w:t xml:space="preserve">using </w:t>
      </w:r>
      <w:r w:rsidR="003235DC" w:rsidRPr="009A15DD">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p>
    <w:p w:rsidR="00C152A4" w:rsidRDefault="00C152A4" w:rsidP="006765CD">
      <w:pPr>
        <w:pStyle w:val="NoSpacing"/>
        <w:numPr>
          <w:ilvl w:val="0"/>
          <w:numId w:val="5"/>
        </w:numPr>
      </w:pPr>
      <w:r>
        <w:t xml:space="preserve">Support for European </w:t>
      </w:r>
      <w:r w:rsidR="00757656">
        <w:t>character sets (Limited by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757656">
        <w:t xml:space="preserve"> capabilities)</w:t>
      </w:r>
    </w:p>
    <w:p w:rsidR="005B2BB7" w:rsidRDefault="006D02A5" w:rsidP="006765CD">
      <w:pPr>
        <w:pStyle w:val="NoSpacing"/>
        <w:numPr>
          <w:ilvl w:val="0"/>
          <w:numId w:val="5"/>
        </w:numPr>
      </w:pPr>
      <w:r>
        <w:t>Easily installed using Debian packages</w:t>
      </w:r>
    </w:p>
    <w:p w:rsidR="000716A2" w:rsidRDefault="000716A2" w:rsidP="006765CD">
      <w:pPr>
        <w:pStyle w:val="NoSpacing"/>
        <w:numPr>
          <w:ilvl w:val="0"/>
          <w:numId w:val="5"/>
        </w:numPr>
      </w:pPr>
      <w:r>
        <w:t xml:space="preserve">This software runs on </w:t>
      </w:r>
      <w:r w:rsidR="000A13CF">
        <w:t xml:space="preserve">either </w:t>
      </w:r>
      <w:r w:rsidR="000A13CF" w:rsidRPr="00B77D97">
        <w:rPr>
          <w:b/>
        </w:rPr>
        <w:t xml:space="preserve">Raspbian </w:t>
      </w:r>
      <w:r w:rsidR="00D01C0D" w:rsidRPr="00B77D97">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2037AE" w:rsidRPr="005B2BB7">
        <w:rPr>
          <w:b/>
        </w:rPr>
        <w:t xml:space="preserve"> </w:t>
      </w:r>
      <w:r w:rsidR="000A13CF">
        <w:t xml:space="preserve">or </w:t>
      </w:r>
      <w:r w:rsidR="00B77D97" w:rsidRPr="00B77D97">
        <w:rPr>
          <w:b/>
        </w:rPr>
        <w:t>Raspbian Stretch</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t>.</w:t>
      </w:r>
    </w:p>
    <w:p w:rsidR="005B2BB7" w:rsidRDefault="005B2BB7" w:rsidP="005B2BB7">
      <w:pPr>
        <w:pStyle w:val="NoSpacing"/>
        <w:ind w:left="360"/>
      </w:pPr>
    </w:p>
    <w:p w:rsidR="009D0A1E" w:rsidRDefault="004D0CF4">
      <w:r>
        <w:t xml:space="preserve">This design caters for both the complete novice and more advanced constructors. Do not be </w:t>
      </w:r>
      <w:r w:rsidR="0049036A">
        <w:t xml:space="preserve">put off </w:t>
      </w:r>
      <w:r>
        <w:t>by the size of this manual as it shows a lot of different designs. Simply read through it and decide which one is the best for you. Some examples are shown in the following pages.</w:t>
      </w:r>
    </w:p>
    <w:p w:rsidR="00600E0B" w:rsidRDefault="00600E0B" w:rsidP="00600E0B">
      <w:pPr>
        <w:pStyle w:val="Heading2"/>
      </w:pPr>
      <w:bookmarkStart w:id="2" w:name="_Toc498425780"/>
      <w:r>
        <w:lastRenderedPageBreak/>
        <w:t>Examples</w:t>
      </w:r>
      <w:bookmarkEnd w:id="2"/>
    </w:p>
    <w:p w:rsidR="009D0A1E" w:rsidRDefault="009D0A1E" w:rsidP="009D0A1E">
      <w:r>
        <w:t>Various example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 were built using this desig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98"/>
      </w:tblGrid>
      <w:tr w:rsidR="003D1BF3" w:rsidTr="00FD71B7">
        <w:tc>
          <w:tcPr>
            <w:tcW w:w="4644" w:type="dxa"/>
          </w:tcPr>
          <w:p w:rsidR="0078428E" w:rsidRDefault="003D1BF3" w:rsidP="0078428E">
            <w:pPr>
              <w:keepNext/>
            </w:pPr>
            <w:r>
              <w:rPr>
                <w:noProof/>
                <w:lang w:val="en-US"/>
              </w:rPr>
              <w:drawing>
                <wp:inline distT="0" distB="0" distL="0" distR="0">
                  <wp:extent cx="2557603" cy="1704975"/>
                  <wp:effectExtent l="19050" t="0" r="0" b="0"/>
                  <wp:docPr id="22" name="Picture 21" descr="IMG_3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12.JPG"/>
                          <pic:cNvPicPr/>
                        </pic:nvPicPr>
                        <pic:blipFill>
                          <a:blip r:embed="rId11" cstate="print"/>
                          <a:stretch>
                            <a:fillRect/>
                          </a:stretch>
                        </pic:blipFill>
                        <pic:spPr>
                          <a:xfrm>
                            <a:off x="0" y="0"/>
                            <a:ext cx="2566643" cy="1711001"/>
                          </a:xfrm>
                          <a:prstGeom prst="rect">
                            <a:avLst/>
                          </a:prstGeom>
                        </pic:spPr>
                      </pic:pic>
                    </a:graphicData>
                  </a:graphic>
                </wp:inline>
              </w:drawing>
            </w:r>
          </w:p>
          <w:p w:rsidR="003D1BF3" w:rsidRDefault="0078428E" w:rsidP="0078428E">
            <w:pPr>
              <w:pStyle w:val="Caption"/>
            </w:pPr>
            <w:bookmarkStart w:id="3" w:name="_Toc498426098"/>
            <w:r>
              <w:t xml:space="preserve">Figure </w:t>
            </w:r>
            <w:fldSimple w:instr=" SEQ Figure \* ARABIC ">
              <w:r w:rsidR="00BA4E14">
                <w:rPr>
                  <w:noProof/>
                </w:rPr>
                <w:t>1</w:t>
              </w:r>
            </w:fldSimple>
            <w:r>
              <w:t xml:space="preserve"> The completed classic style radio</w:t>
            </w:r>
            <w:bookmarkEnd w:id="3"/>
          </w:p>
        </w:tc>
        <w:tc>
          <w:tcPr>
            <w:tcW w:w="4598" w:type="dxa"/>
          </w:tcPr>
          <w:p w:rsidR="000F650F" w:rsidRDefault="00140BC8" w:rsidP="000F650F">
            <w:r>
              <w:t>This c</w:t>
            </w:r>
            <w:r w:rsidR="003D1BF3">
              <w:t xml:space="preserve">lassic style Internet Radio </w:t>
            </w:r>
            <w:r>
              <w:t xml:space="preserve">is </w:t>
            </w:r>
            <w:r w:rsidR="003D1BF3">
              <w:t>built into a wooden case</w:t>
            </w:r>
            <w:r w:rsidR="003C3F16">
              <w:t xml:space="preserve"> and was the first example of this project created by the author</w:t>
            </w:r>
            <w:r w:rsidR="003D1BF3">
              <w:t>.</w:t>
            </w:r>
            <w:r w:rsidR="007D5917">
              <w:t xml:space="preserve"> This is using two </w:t>
            </w:r>
            <w:r w:rsidR="00EE09AF">
              <w:t>four inch</w:t>
            </w:r>
            <w:r w:rsidR="007D5917">
              <w:t xml:space="preserve"> speakers and audi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7D5917">
              <w:t xml:space="preserve"> stripped out from an old pair of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7D5917">
              <w:t xml:space="preserve"> speakers.</w:t>
            </w:r>
            <w:r w:rsidR="00D815C5">
              <w:fldChar w:fldCharType="begin"/>
            </w:r>
            <w:r w:rsidR="000E0921">
              <w:instrText xml:space="preserve"> XE "</w:instrText>
            </w:r>
            <w:r w:rsidR="000E0921" w:rsidRPr="00DF4BDF">
              <w:instrText>PC speakers.</w:instrText>
            </w:r>
            <w:r w:rsidR="000E0921">
              <w:instrText xml:space="preserve">" </w:instrText>
            </w:r>
            <w:r w:rsidR="00D815C5">
              <w:fldChar w:fldCharType="end"/>
            </w:r>
            <w:r w:rsidR="007D5917">
              <w:t xml:space="preserve"> It has five buttons in all. The centre square button is the menu selection.</w:t>
            </w:r>
            <w:r w:rsidR="000F650F">
              <w:t xml:space="preserve"> </w:t>
            </w:r>
          </w:p>
          <w:p w:rsidR="000F650F" w:rsidRDefault="000F650F" w:rsidP="000F650F"/>
          <w:p w:rsidR="003D1BF3" w:rsidRDefault="003D1BF3" w:rsidP="000F650F"/>
        </w:tc>
      </w:tr>
      <w:tr w:rsidR="003D1BF3" w:rsidTr="00FD71B7">
        <w:tc>
          <w:tcPr>
            <w:tcW w:w="4644" w:type="dxa"/>
          </w:tcPr>
          <w:p w:rsidR="003D1BF3" w:rsidRDefault="003D1BF3" w:rsidP="00D92B87"/>
        </w:tc>
        <w:tc>
          <w:tcPr>
            <w:tcW w:w="4598" w:type="dxa"/>
          </w:tcPr>
          <w:p w:rsidR="003D1BF3" w:rsidRDefault="003D1BF3" w:rsidP="00D92B87"/>
        </w:tc>
      </w:tr>
      <w:tr w:rsidR="009D0A1E" w:rsidTr="00FD71B7">
        <w:tc>
          <w:tcPr>
            <w:tcW w:w="4644" w:type="dxa"/>
          </w:tcPr>
          <w:p w:rsidR="009D0A1E" w:rsidRDefault="009D0A1E" w:rsidP="009D0A1E">
            <w:pPr>
              <w:keepNext/>
            </w:pPr>
            <w:r>
              <w:rPr>
                <w:noProof/>
                <w:lang w:val="en-US"/>
              </w:rPr>
              <w:drawing>
                <wp:inline distT="0" distB="0" distL="0" distR="0">
                  <wp:extent cx="2552700" cy="1701705"/>
                  <wp:effectExtent l="19050" t="0" r="0" b="0"/>
                  <wp:docPr id="50" name="Picture 15" descr="IMG_3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5.JPG"/>
                          <pic:cNvPicPr/>
                        </pic:nvPicPr>
                        <pic:blipFill>
                          <a:blip r:embed="rId12" cstate="print"/>
                          <a:stretch>
                            <a:fillRect/>
                          </a:stretch>
                        </pic:blipFill>
                        <pic:spPr>
                          <a:xfrm>
                            <a:off x="0" y="0"/>
                            <a:ext cx="2558663" cy="1705680"/>
                          </a:xfrm>
                          <a:prstGeom prst="rect">
                            <a:avLst/>
                          </a:prstGeom>
                        </pic:spPr>
                      </pic:pic>
                    </a:graphicData>
                  </a:graphic>
                </wp:inline>
              </w:drawing>
            </w:r>
          </w:p>
          <w:p w:rsidR="009D0A1E" w:rsidRDefault="009D0A1E" w:rsidP="009D0A1E">
            <w:pPr>
              <w:pStyle w:val="Caption"/>
            </w:pPr>
            <w:bookmarkStart w:id="4" w:name="_Toc498426099"/>
            <w:r>
              <w:t xml:space="preserve">Figure </w:t>
            </w:r>
            <w:fldSimple w:instr=" SEQ Figure \* ARABIC ">
              <w:r w:rsidR="00BA4E14">
                <w:rPr>
                  <w:noProof/>
                </w:rPr>
                <w:t>2</w:t>
              </w:r>
            </w:fldSimple>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4"/>
          </w:p>
        </w:tc>
        <w:tc>
          <w:tcPr>
            <w:tcW w:w="4598" w:type="dxa"/>
          </w:tcPr>
          <w:p w:rsidR="009D0A1E" w:rsidRPr="001F0E75" w:rsidRDefault="009D0A1E" w:rsidP="009D0A1E">
            <w:r>
              <w:t xml:space="preserve">Example of the PI internet radio </w:t>
            </w:r>
            <w:r w:rsidRPr="00407DC0">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407DC0">
              <w:t xml:space="preserve"> RGB-ba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407DC0">
              <w:t xml:space="preserve"> plate for Raspberry P</w:t>
            </w:r>
            <w:r>
              <w:t>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rom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industries</w:t>
            </w:r>
            <w:r w:rsidR="00D815C5">
              <w:fldChar w:fldCharType="begin"/>
            </w:r>
            <w:r w:rsidR="000E0921">
              <w:instrText xml:space="preserve"> XE "</w:instrText>
            </w:r>
            <w:r w:rsidR="000E0921" w:rsidRPr="00473764">
              <w:instrText>AdaFruit industries</w:instrText>
            </w:r>
            <w:r w:rsidR="000E0921">
              <w:instrText xml:space="preserve">" </w:instrText>
            </w:r>
            <w:r w:rsidR="00D815C5">
              <w:fldChar w:fldCharType="end"/>
            </w:r>
            <w:r>
              <w:t>.  It has five push buttons and is</w:t>
            </w:r>
            <w:r w:rsidR="003235DC">
              <w:t xml:space="preserve"> one of</w:t>
            </w:r>
            <w:r>
              <w:t xml:space="preserve"> the easiest option</w:t>
            </w:r>
            <w:r w:rsidR="003235DC">
              <w:t>s</w:t>
            </w:r>
            <w:r>
              <w:t xml:space="preserve"> to construct. If you want to build this into a case then don’t use the buttons supplied with the kit but use external buttons. </w:t>
            </w:r>
          </w:p>
        </w:tc>
      </w:tr>
      <w:tr w:rsidR="009D0A1E" w:rsidTr="00FD71B7">
        <w:tc>
          <w:tcPr>
            <w:tcW w:w="4644" w:type="dxa"/>
          </w:tcPr>
          <w:p w:rsidR="009D0A1E" w:rsidRDefault="009D0A1E" w:rsidP="0078428E">
            <w:pPr>
              <w:pStyle w:val="Caption"/>
            </w:pPr>
          </w:p>
        </w:tc>
        <w:tc>
          <w:tcPr>
            <w:tcW w:w="4598" w:type="dxa"/>
          </w:tcPr>
          <w:p w:rsidR="009D0A1E" w:rsidRPr="001F0E75" w:rsidRDefault="009D0A1E" w:rsidP="00407DC0"/>
        </w:tc>
      </w:tr>
      <w:tr w:rsidR="005C2C14" w:rsidTr="00FD71B7">
        <w:tc>
          <w:tcPr>
            <w:tcW w:w="4644" w:type="dxa"/>
          </w:tcPr>
          <w:p w:rsidR="005C2C14" w:rsidRDefault="005C2C14" w:rsidP="005C2C14">
            <w:pPr>
              <w:pStyle w:val="NoSpacing"/>
            </w:pPr>
            <w:r>
              <w:rPr>
                <w:noProof/>
              </w:rPr>
              <w:drawing>
                <wp:inline distT="0" distB="0" distL="0" distR="0" wp14:anchorId="5D0FF14D">
                  <wp:extent cx="2603500" cy="19507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0" cy="1950720"/>
                          </a:xfrm>
                          <a:prstGeom prst="rect">
                            <a:avLst/>
                          </a:prstGeom>
                          <a:noFill/>
                        </pic:spPr>
                      </pic:pic>
                    </a:graphicData>
                  </a:graphic>
                </wp:inline>
              </w:drawing>
            </w:r>
          </w:p>
          <w:p w:rsidR="005C2C14" w:rsidRDefault="005C2C14" w:rsidP="005C2C14">
            <w:pPr>
              <w:pStyle w:val="Caption"/>
              <w:keepNext/>
            </w:pPr>
            <w:bookmarkStart w:id="5" w:name="_Toc498426100"/>
            <w:r>
              <w:t xml:space="preserve">Figure </w:t>
            </w:r>
            <w:fldSimple w:instr=" SEQ Figure \* ARABIC ">
              <w:r w:rsidR="00BA4E14">
                <w:rPr>
                  <w:noProof/>
                </w:rPr>
                <w:t>3</w:t>
              </w:r>
            </w:fldSimple>
            <w:r>
              <w:t xml:space="preserve"> Lego Internet Radio</w:t>
            </w:r>
            <w:bookmarkEnd w:id="5"/>
          </w:p>
          <w:p w:rsidR="005C2C14" w:rsidRPr="005C2C14" w:rsidRDefault="005C2C14" w:rsidP="005C2C14">
            <w:pPr>
              <w:pStyle w:val="NoSpacing"/>
            </w:pPr>
          </w:p>
        </w:tc>
        <w:tc>
          <w:tcPr>
            <w:tcW w:w="4598" w:type="dxa"/>
          </w:tcPr>
          <w:p w:rsidR="005C2C14" w:rsidRPr="001F0E75" w:rsidRDefault="005C2C14" w:rsidP="00407DC0">
            <w:r>
              <w:t>Example of a fun radio built using this design and Lego from Alan Broad (United Kingdom). This really puts the fun back into computing.</w:t>
            </w:r>
          </w:p>
        </w:tc>
      </w:tr>
      <w:tr w:rsidR="009D0A1E" w:rsidTr="00FD71B7">
        <w:tc>
          <w:tcPr>
            <w:tcW w:w="4644" w:type="dxa"/>
          </w:tcPr>
          <w:p w:rsidR="009D0A1E" w:rsidRPr="00FD71B7" w:rsidRDefault="009D0A1E" w:rsidP="00382E10">
            <w:pPr>
              <w:keepNext/>
              <w:rPr>
                <w:i/>
              </w:rPr>
            </w:pPr>
            <w:r w:rsidRPr="00FD71B7">
              <w:rPr>
                <w:i/>
                <w:noProof/>
                <w:lang w:val="en-US"/>
              </w:rPr>
              <w:lastRenderedPageBreak/>
              <w:drawing>
                <wp:inline distT="0" distB="0" distL="0" distR="0">
                  <wp:extent cx="2714625" cy="1809648"/>
                  <wp:effectExtent l="19050" t="0" r="9525" b="0"/>
                  <wp:docPr id="52" name="Picture 14" descr="Img_3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81.jpg"/>
                          <pic:cNvPicPr/>
                        </pic:nvPicPr>
                        <pic:blipFill>
                          <a:blip r:embed="rId14" cstate="print"/>
                          <a:stretch>
                            <a:fillRect/>
                          </a:stretch>
                        </pic:blipFill>
                        <pic:spPr>
                          <a:xfrm>
                            <a:off x="0" y="0"/>
                            <a:ext cx="2714364" cy="1809474"/>
                          </a:xfrm>
                          <a:prstGeom prst="rect">
                            <a:avLst/>
                          </a:prstGeom>
                        </pic:spPr>
                      </pic:pic>
                    </a:graphicData>
                  </a:graphic>
                </wp:inline>
              </w:drawing>
            </w:r>
          </w:p>
          <w:p w:rsidR="009D0A1E" w:rsidRPr="00A20610" w:rsidRDefault="009D0A1E" w:rsidP="00382E10">
            <w:pPr>
              <w:pStyle w:val="Caption"/>
              <w:rPr>
                <w:noProof/>
                <w:lang w:eastAsia="en-GB"/>
              </w:rPr>
            </w:pPr>
            <w:bookmarkStart w:id="6" w:name="_Toc498426101"/>
            <w:r w:rsidRPr="00A20610">
              <w:t xml:space="preserve">Figure </w:t>
            </w:r>
            <w:r w:rsidR="00D815C5" w:rsidRPr="00A20610">
              <w:fldChar w:fldCharType="begin"/>
            </w:r>
            <w:r w:rsidR="00D829DC" w:rsidRPr="00A20610">
              <w:instrText xml:space="preserve"> SEQ Figure \* ARABIC </w:instrText>
            </w:r>
            <w:r w:rsidR="00D815C5" w:rsidRPr="00A20610">
              <w:fldChar w:fldCharType="separate"/>
            </w:r>
            <w:r w:rsidR="00BA4E14">
              <w:rPr>
                <w:noProof/>
              </w:rPr>
              <w:t>4</w:t>
            </w:r>
            <w:r w:rsidR="00D815C5" w:rsidRPr="00A20610">
              <w:fldChar w:fldCharType="end"/>
            </w:r>
            <w:r w:rsidRPr="00A20610">
              <w:t xml:space="preserve"> Pi radio using rotary encoders</w:t>
            </w:r>
            <w:bookmarkEnd w:id="6"/>
            <w:r w:rsidR="00D815C5" w:rsidRPr="00A20610">
              <w:fldChar w:fldCharType="begin"/>
            </w:r>
            <w:r w:rsidR="00864F0C" w:rsidRPr="00A20610">
              <w:instrText xml:space="preserve"> XE "rotary encoders" </w:instrText>
            </w:r>
            <w:r w:rsidR="00D815C5" w:rsidRPr="00A20610">
              <w:fldChar w:fldCharType="end"/>
            </w:r>
          </w:p>
        </w:tc>
        <w:tc>
          <w:tcPr>
            <w:tcW w:w="4598" w:type="dxa"/>
          </w:tcPr>
          <w:p w:rsidR="009D0A1E" w:rsidRDefault="009D0A1E" w:rsidP="009D0A1E">
            <w:pPr>
              <w:rPr>
                <w:rFonts w:ascii="Calibri" w:hAnsi="Calibri"/>
              </w:rPr>
            </w:pPr>
            <w:r>
              <w:rPr>
                <w:rFonts w:ascii="Calibri" w:hAnsi="Calibri"/>
              </w:rPr>
              <w:t>The rotary encoder</w:t>
            </w:r>
            <w:r w:rsidR="00D815C5">
              <w:rPr>
                <w:rFonts w:ascii="Calibri" w:hAnsi="Calibri"/>
              </w:rPr>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rPr>
                <w:rFonts w:ascii="Calibri" w:hAnsi="Calibri"/>
              </w:rPr>
              <w:fldChar w:fldCharType="end"/>
            </w:r>
            <w:r>
              <w:rPr>
                <w:rFonts w:ascii="Calibri" w:hAnsi="Calibri"/>
              </w:rPr>
              <w:t xml:space="preserve"> switch version of the radio consists of a Raspberry PI</w:t>
            </w:r>
            <w:r w:rsidR="00D815C5">
              <w:rPr>
                <w:rFonts w:ascii="Calibri" w:hAnsi="Calibri"/>
              </w:rPr>
              <w:fldChar w:fldCharType="begin"/>
            </w:r>
            <w:r w:rsidR="000E0921">
              <w:instrText xml:space="preserve"> XE "</w:instrText>
            </w:r>
            <w:r w:rsidR="000E0921" w:rsidRPr="00C50A7B">
              <w:instrText>Raspberry PI</w:instrText>
            </w:r>
            <w:r w:rsidR="000E0921">
              <w:instrText xml:space="preserve">" </w:instrText>
            </w:r>
            <w:r w:rsidR="00D815C5">
              <w:rPr>
                <w:rFonts w:ascii="Calibri" w:hAnsi="Calibri"/>
              </w:rPr>
              <w:fldChar w:fldCharType="end"/>
            </w:r>
            <w:r>
              <w:rPr>
                <w:rFonts w:ascii="Calibri" w:hAnsi="Calibri"/>
              </w:rPr>
              <w:t xml:space="preserve"> connected to an Adafruit</w:t>
            </w:r>
            <w:r w:rsidR="00D815C5">
              <w:rPr>
                <w:rFonts w:ascii="Calibri" w:hAnsi="Calibri"/>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Calibri" w:hAnsi="Calibri"/>
              </w:rPr>
              <w:fldChar w:fldCharType="end"/>
            </w:r>
            <w:r>
              <w:rPr>
                <w:rFonts w:ascii="Calibri" w:hAnsi="Calibri"/>
              </w:rPr>
              <w:t xml:space="preserve"> 20 character x 4 line RGB LCD</w:t>
            </w:r>
            <w:r w:rsidR="00D815C5">
              <w:rPr>
                <w:rFonts w:ascii="Calibri" w:hAnsi="Calibri"/>
              </w:rPr>
              <w:fldChar w:fldCharType="begin"/>
            </w:r>
            <w:r w:rsidR="000E0921">
              <w:instrText xml:space="preserve"> XE "</w:instrText>
            </w:r>
            <w:r w:rsidR="000E0921" w:rsidRPr="00AA788A">
              <w:instrText>LCD</w:instrText>
            </w:r>
            <w:r w:rsidR="000E0921">
              <w:instrText xml:space="preserve">" </w:instrText>
            </w:r>
            <w:r w:rsidR="00D815C5">
              <w:rPr>
                <w:rFonts w:ascii="Calibri" w:hAnsi="Calibri"/>
              </w:rPr>
              <w:fldChar w:fldCharType="end"/>
            </w:r>
            <w:r>
              <w:rPr>
                <w:rFonts w:ascii="Calibri" w:hAnsi="Calibri"/>
              </w:rPr>
              <w:t xml:space="preserve"> display housed. It is all housed in a LogiLink PC</w:t>
            </w:r>
            <w:r w:rsidR="00D815C5">
              <w:rPr>
                <w:rFonts w:ascii="Calibri" w:hAnsi="Calibri"/>
              </w:rPr>
              <w:fldChar w:fldCharType="begin"/>
            </w:r>
            <w:r w:rsidR="00732CE7">
              <w:instrText xml:space="preserve"> XE "</w:instrText>
            </w:r>
            <w:r w:rsidR="00732CE7" w:rsidRPr="00122D51">
              <w:instrText>PC</w:instrText>
            </w:r>
            <w:r w:rsidR="00732CE7">
              <w:instrText xml:space="preserve">" </w:instrText>
            </w:r>
            <w:r w:rsidR="00D815C5">
              <w:rPr>
                <w:rFonts w:ascii="Calibri" w:hAnsi="Calibri"/>
              </w:rPr>
              <w:fldChar w:fldCharType="end"/>
            </w:r>
            <w:r>
              <w:rPr>
                <w:rFonts w:ascii="Calibri" w:hAnsi="Calibri"/>
              </w:rPr>
              <w:t xml:space="preserve"> speaker set with two rotary encoder</w:t>
            </w:r>
            <w:r w:rsidR="000C1CB8">
              <w:rPr>
                <w:rFonts w:ascii="Calibri" w:hAnsi="Calibri"/>
              </w:rPr>
              <w:t>s</w:t>
            </w:r>
            <w:r w:rsidR="00D815C5">
              <w:rPr>
                <w:rFonts w:ascii="Calibri" w:hAnsi="Calibri"/>
              </w:rPr>
              <w:fldChar w:fldCharType="begin"/>
            </w:r>
            <w:r w:rsidR="00864F0C">
              <w:instrText xml:space="preserve"> XE "</w:instrText>
            </w:r>
            <w:r w:rsidR="00864F0C" w:rsidRPr="00E00F85">
              <w:instrText>rotary encoders</w:instrText>
            </w:r>
            <w:r w:rsidR="00864F0C">
              <w:instrText xml:space="preserve">" </w:instrText>
            </w:r>
            <w:r w:rsidR="00D815C5">
              <w:rPr>
                <w:rFonts w:ascii="Calibri" w:hAnsi="Calibri"/>
              </w:rPr>
              <w:fldChar w:fldCharType="end"/>
            </w:r>
            <w:r>
              <w:rPr>
                <w:rFonts w:ascii="Calibri" w:hAnsi="Calibri"/>
              </w:rPr>
              <w:t xml:space="preserve">.  The rotary encoders also have push buttons (Push the knob in). The left one is the </w:t>
            </w:r>
            <w:r w:rsidRPr="00E90D14">
              <w:rPr>
                <w:rFonts w:ascii="Calibri" w:hAnsi="Calibri"/>
                <w:i/>
              </w:rPr>
              <w:t>Mute</w:t>
            </w:r>
            <w:r>
              <w:rPr>
                <w:rFonts w:ascii="Calibri" w:hAnsi="Calibri"/>
              </w:rPr>
              <w:t xml:space="preserve"> switch and the right one is the </w:t>
            </w:r>
            <w:r w:rsidRPr="00E90D14">
              <w:rPr>
                <w:rFonts w:ascii="Calibri" w:hAnsi="Calibri"/>
                <w:i/>
              </w:rPr>
              <w:t>Menu</w:t>
            </w:r>
            <w:r>
              <w:rPr>
                <w:rFonts w:ascii="Calibri" w:hAnsi="Calibri"/>
              </w:rPr>
              <w:t xml:space="preserve"> switch. The blue glow in the sub-woofer opening comes from a bright blue LED.</w:t>
            </w:r>
          </w:p>
          <w:p w:rsidR="00C60CB4" w:rsidRDefault="00C60CB4" w:rsidP="009D0A1E">
            <w:pPr>
              <w:rPr>
                <w:rFonts w:ascii="Calibri" w:hAnsi="Calibri"/>
              </w:rPr>
            </w:pPr>
          </w:p>
          <w:p w:rsidR="00C60CB4" w:rsidRDefault="00C60CB4" w:rsidP="009D0A1E">
            <w:pPr>
              <w:rPr>
                <w:rFonts w:ascii="Calibri" w:hAnsi="Calibri"/>
              </w:rPr>
            </w:pPr>
          </w:p>
          <w:p w:rsidR="00C60CB4" w:rsidRDefault="00C60CB4" w:rsidP="009D0A1E"/>
        </w:tc>
      </w:tr>
      <w:tr w:rsidR="009D0A1E" w:rsidTr="00FD71B7">
        <w:tc>
          <w:tcPr>
            <w:tcW w:w="4644" w:type="dxa"/>
          </w:tcPr>
          <w:p w:rsidR="009D0A1E" w:rsidRDefault="009D0A1E" w:rsidP="0078428E">
            <w:pPr>
              <w:keepNext/>
              <w:rPr>
                <w:noProof/>
                <w:lang w:eastAsia="en-GB"/>
              </w:rPr>
            </w:pPr>
          </w:p>
        </w:tc>
        <w:tc>
          <w:tcPr>
            <w:tcW w:w="4598" w:type="dxa"/>
          </w:tcPr>
          <w:p w:rsidR="009D0A1E" w:rsidRDefault="009D0A1E" w:rsidP="00E90D14"/>
        </w:tc>
      </w:tr>
      <w:tr w:rsidR="009D0A1E" w:rsidTr="00FD71B7">
        <w:tc>
          <w:tcPr>
            <w:tcW w:w="4644" w:type="dxa"/>
          </w:tcPr>
          <w:p w:rsidR="009D0A1E" w:rsidRDefault="009D0A1E" w:rsidP="0078428E">
            <w:pPr>
              <w:keepNext/>
            </w:pPr>
            <w:r>
              <w:rPr>
                <w:noProof/>
                <w:lang w:val="en-US"/>
              </w:rPr>
              <w:drawing>
                <wp:inline distT="0" distB="0" distL="0" distR="0">
                  <wp:extent cx="2727595" cy="2047875"/>
                  <wp:effectExtent l="19050" t="0" r="0" b="0"/>
                  <wp:docPr id="53" name="Picture 14" descr="F:\Raspberry PI\Raspberry PI project photos\Third party\James Rydell\DSCF0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aspberry PI\Raspberry PI project photos\Third party\James Rydell\DSCF0867.JPG"/>
                          <pic:cNvPicPr>
                            <a:picLocks noChangeAspect="1" noChangeArrowheads="1"/>
                          </pic:cNvPicPr>
                        </pic:nvPicPr>
                        <pic:blipFill>
                          <a:blip r:embed="rId15" cstate="print"/>
                          <a:srcRect/>
                          <a:stretch>
                            <a:fillRect/>
                          </a:stretch>
                        </pic:blipFill>
                        <pic:spPr bwMode="auto">
                          <a:xfrm>
                            <a:off x="0" y="0"/>
                            <a:ext cx="2727595" cy="2047875"/>
                          </a:xfrm>
                          <a:prstGeom prst="rect">
                            <a:avLst/>
                          </a:prstGeom>
                          <a:noFill/>
                          <a:ln w="9525">
                            <a:noFill/>
                            <a:miter lim="800000"/>
                            <a:headEnd/>
                            <a:tailEnd/>
                          </a:ln>
                        </pic:spPr>
                      </pic:pic>
                    </a:graphicData>
                  </a:graphic>
                </wp:inline>
              </w:drawing>
            </w:r>
          </w:p>
          <w:p w:rsidR="009D0A1E" w:rsidRDefault="009D0A1E" w:rsidP="0078428E">
            <w:pPr>
              <w:pStyle w:val="Caption"/>
            </w:pPr>
            <w:bookmarkStart w:id="7" w:name="_Toc498426102"/>
            <w:r>
              <w:t xml:space="preserve">Figure </w:t>
            </w:r>
            <w:fldSimple w:instr=" SEQ Figure \* ARABIC ">
              <w:r w:rsidR="00BA4E14">
                <w:rPr>
                  <w:noProof/>
                </w:rPr>
                <w:t>5</w:t>
              </w:r>
            </w:fldSimple>
            <w:r>
              <w:t xml:space="preserve"> Old Zenith radio using rotary encoders</w:t>
            </w:r>
            <w:bookmarkEnd w:id="7"/>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p>
        </w:tc>
        <w:tc>
          <w:tcPr>
            <w:tcW w:w="4598" w:type="dxa"/>
          </w:tcPr>
          <w:p w:rsidR="009D0A1E" w:rsidRDefault="009D0A1E" w:rsidP="00E90D14">
            <w:r>
              <w:t>Example of the PI radio from</w:t>
            </w:r>
            <w:r w:rsidR="001569B9">
              <w:t xml:space="preserve"> Jon Jenkins </w:t>
            </w:r>
            <w:r>
              <w:t>built into an old Zenith valve radio case. The pictures below show the inside and top view respectively. The two original controls have bee</w:t>
            </w:r>
            <w:r w:rsidR="00A81BBF">
              <w:t>n</w:t>
            </w:r>
            <w:r>
              <w:t xml:space="preserve"> replaced by two </w:t>
            </w:r>
            <w:r w:rsidR="00D41E88">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The old valve radio </w:t>
            </w:r>
            <w:r w:rsidR="00846A07">
              <w:t xml:space="preserve">inside </w:t>
            </w:r>
            <w:r>
              <w:t>has been completely removed and replaced with the Ras</w:t>
            </w:r>
            <w:r w:rsidR="00310060">
              <w:t>p</w:t>
            </w:r>
            <w:r>
              <w:t>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and radio components.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has been built into the top so as not to spoil the original face of the radio. This is a fine example of what can be done with this project.</w:t>
            </w:r>
          </w:p>
          <w:p w:rsidR="00C60CB4" w:rsidRDefault="00C60CB4" w:rsidP="00E90D14"/>
          <w:p w:rsidR="00C60CB4" w:rsidRDefault="00C60CB4" w:rsidP="00E90D14"/>
          <w:p w:rsidR="00C60CB4" w:rsidRDefault="00C60CB4" w:rsidP="00E90D14"/>
        </w:tc>
      </w:tr>
      <w:tr w:rsidR="009D0A1E" w:rsidTr="00FD71B7">
        <w:tc>
          <w:tcPr>
            <w:tcW w:w="4644" w:type="dxa"/>
          </w:tcPr>
          <w:p w:rsidR="009D0A1E" w:rsidRDefault="009D0A1E" w:rsidP="0078428E">
            <w:pPr>
              <w:keepNext/>
              <w:rPr>
                <w:noProof/>
                <w:lang w:eastAsia="en-GB"/>
              </w:rPr>
            </w:pPr>
          </w:p>
        </w:tc>
        <w:tc>
          <w:tcPr>
            <w:tcW w:w="4598" w:type="dxa"/>
          </w:tcPr>
          <w:p w:rsidR="009D0A1E" w:rsidRDefault="009D0A1E" w:rsidP="00E90D14">
            <w:pPr>
              <w:rPr>
                <w:rFonts w:ascii="Calibri" w:hAnsi="Calibri"/>
              </w:rPr>
            </w:pPr>
          </w:p>
        </w:tc>
      </w:tr>
      <w:tr w:rsidR="009D0A1E" w:rsidTr="00FD71B7">
        <w:tc>
          <w:tcPr>
            <w:tcW w:w="4644" w:type="dxa"/>
          </w:tcPr>
          <w:p w:rsidR="009D0A1E" w:rsidRDefault="009D0A1E" w:rsidP="00071423">
            <w:pPr>
              <w:keepNext/>
            </w:pPr>
            <w:r>
              <w:rPr>
                <w:rFonts w:ascii="Calibri" w:hAnsi="Calibri"/>
                <w:noProof/>
                <w:lang w:val="en-US"/>
              </w:rPr>
              <w:drawing>
                <wp:inline distT="0" distB="0" distL="0" distR="0">
                  <wp:extent cx="2705100" cy="2028825"/>
                  <wp:effectExtent l="19050" t="0" r="0" b="0"/>
                  <wp:docPr id="54" name="Picture 15" descr="F:\Raspberry PI\Raspberry PI project photos\Third party\James Rydell\DSCF08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aspberry PI\Raspberry PI project photos\Third party\James Rydell\DSCF0869.JPG"/>
                          <pic:cNvPicPr>
                            <a:picLocks noChangeAspect="1" noChangeArrowheads="1"/>
                          </pic:cNvPicPr>
                        </pic:nvPicPr>
                        <pic:blipFill>
                          <a:blip r:embed="rId16" cstate="print"/>
                          <a:srcRect/>
                          <a:stretch>
                            <a:fillRect/>
                          </a:stretch>
                        </pic:blipFill>
                        <pic:spPr bwMode="auto">
                          <a:xfrm>
                            <a:off x="0" y="0"/>
                            <a:ext cx="2708202" cy="2031151"/>
                          </a:xfrm>
                          <a:prstGeom prst="rect">
                            <a:avLst/>
                          </a:prstGeom>
                          <a:noFill/>
                          <a:ln w="9525">
                            <a:noFill/>
                            <a:miter lim="800000"/>
                            <a:headEnd/>
                            <a:tailEnd/>
                          </a:ln>
                        </pic:spPr>
                      </pic:pic>
                    </a:graphicData>
                  </a:graphic>
                </wp:inline>
              </w:drawing>
            </w:r>
          </w:p>
          <w:p w:rsidR="009D0A1E" w:rsidRDefault="009D0A1E" w:rsidP="00071423">
            <w:pPr>
              <w:pStyle w:val="Caption"/>
              <w:rPr>
                <w:noProof/>
                <w:lang w:eastAsia="en-GB"/>
              </w:rPr>
            </w:pPr>
            <w:bookmarkStart w:id="8" w:name="_Toc498426103"/>
            <w:r>
              <w:t xml:space="preserve">Figure </w:t>
            </w:r>
            <w:fldSimple w:instr=" SEQ Figure \* ARABIC ">
              <w:r w:rsidR="00BA4E14">
                <w:rPr>
                  <w:noProof/>
                </w:rPr>
                <w:t>6</w:t>
              </w:r>
            </w:fldSimple>
            <w:r>
              <w:t xml:space="preserve"> Zenith radio rear view</w:t>
            </w:r>
            <w:bookmarkEnd w:id="8"/>
          </w:p>
        </w:tc>
        <w:tc>
          <w:tcPr>
            <w:tcW w:w="4598" w:type="dxa"/>
          </w:tcPr>
          <w:p w:rsidR="009D0A1E" w:rsidRDefault="00C55FBC" w:rsidP="00071423">
            <w:pPr>
              <w:keepNext/>
            </w:pPr>
            <w:r>
              <w:rPr>
                <w:b/>
                <w:bCs/>
                <w:noProof/>
                <w:lang w:val="en-US"/>
              </w:rPr>
              <w:drawing>
                <wp:inline distT="0" distB="0" distL="0" distR="0">
                  <wp:extent cx="2733675" cy="2047908"/>
                  <wp:effectExtent l="19050" t="0" r="0" b="0"/>
                  <wp:docPr id="9" name="Picture 5" descr="F:\Raspberry PI\Raspberry PI project photos\Third party\James Rydell\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Raspberry PI project photos\Third party\James Rydell\Top.jpg"/>
                          <pic:cNvPicPr>
                            <a:picLocks noChangeAspect="1" noChangeArrowheads="1"/>
                          </pic:cNvPicPr>
                        </pic:nvPicPr>
                        <pic:blipFill>
                          <a:blip r:embed="rId17" cstate="print"/>
                          <a:srcRect/>
                          <a:stretch>
                            <a:fillRect/>
                          </a:stretch>
                        </pic:blipFill>
                        <pic:spPr bwMode="auto">
                          <a:xfrm>
                            <a:off x="0" y="0"/>
                            <a:ext cx="2737014" cy="2050410"/>
                          </a:xfrm>
                          <a:prstGeom prst="rect">
                            <a:avLst/>
                          </a:prstGeom>
                          <a:noFill/>
                          <a:ln w="9525">
                            <a:noFill/>
                            <a:miter lim="800000"/>
                            <a:headEnd/>
                            <a:tailEnd/>
                          </a:ln>
                        </pic:spPr>
                      </pic:pic>
                    </a:graphicData>
                  </a:graphic>
                </wp:inline>
              </w:drawing>
            </w:r>
          </w:p>
          <w:p w:rsidR="009D0A1E" w:rsidRDefault="009D0A1E" w:rsidP="00071423">
            <w:pPr>
              <w:pStyle w:val="Caption"/>
              <w:rPr>
                <w:rFonts w:ascii="Calibri" w:hAnsi="Calibri"/>
              </w:rPr>
            </w:pPr>
            <w:bookmarkStart w:id="9" w:name="_Toc498426104"/>
            <w:r>
              <w:t xml:space="preserve">Figure </w:t>
            </w:r>
            <w:fldSimple w:instr=" SEQ Figure \* ARABIC ">
              <w:r w:rsidR="00BA4E14">
                <w:rPr>
                  <w:noProof/>
                </w:rPr>
                <w:t>7</w:t>
              </w:r>
            </w:fldSimple>
            <w:r>
              <w:t xml:space="preserve"> Zenith radio top view</w:t>
            </w:r>
            <w:bookmarkEnd w:id="9"/>
          </w:p>
        </w:tc>
      </w:tr>
      <w:tr w:rsidR="00C60CB4" w:rsidTr="00FD71B7">
        <w:tc>
          <w:tcPr>
            <w:tcW w:w="4644" w:type="dxa"/>
          </w:tcPr>
          <w:p w:rsidR="009919FA" w:rsidRDefault="009919FA" w:rsidP="00071423">
            <w:pPr>
              <w:keepNext/>
              <w:rPr>
                <w:rFonts w:ascii="Calibri" w:hAnsi="Calibri"/>
                <w:noProof/>
                <w:lang w:eastAsia="en-GB"/>
              </w:rPr>
            </w:pPr>
          </w:p>
          <w:p w:rsidR="00C60CB4" w:rsidRDefault="00C60CB4" w:rsidP="00071423">
            <w:pPr>
              <w:keepNext/>
              <w:rPr>
                <w:rFonts w:ascii="Calibri" w:hAnsi="Calibri"/>
                <w:noProof/>
                <w:lang w:eastAsia="en-GB"/>
              </w:rPr>
            </w:pPr>
            <w:r>
              <w:rPr>
                <w:rFonts w:ascii="Calibri" w:hAnsi="Calibri"/>
                <w:noProof/>
                <w:lang w:eastAsia="en-GB"/>
              </w:rPr>
              <w:t>More on the next page.</w:t>
            </w:r>
          </w:p>
          <w:p w:rsidR="00C00A2C" w:rsidRDefault="00C00A2C" w:rsidP="00071423">
            <w:pPr>
              <w:keepNext/>
              <w:rPr>
                <w:rFonts w:ascii="Calibri" w:hAnsi="Calibri"/>
                <w:noProof/>
                <w:lang w:eastAsia="en-GB"/>
              </w:rPr>
            </w:pPr>
          </w:p>
        </w:tc>
        <w:tc>
          <w:tcPr>
            <w:tcW w:w="4598" w:type="dxa"/>
          </w:tcPr>
          <w:p w:rsidR="00C60CB4" w:rsidRDefault="00C60CB4" w:rsidP="00071423">
            <w:pPr>
              <w:keepNext/>
              <w:rPr>
                <w:b/>
                <w:bCs/>
                <w:noProof/>
                <w:lang w:eastAsia="en-GB"/>
              </w:rPr>
            </w:pPr>
          </w:p>
        </w:tc>
      </w:tr>
      <w:tr w:rsidR="00C60CB4" w:rsidTr="00FD71B7">
        <w:tc>
          <w:tcPr>
            <w:tcW w:w="4644" w:type="dxa"/>
          </w:tcPr>
          <w:p w:rsidR="00B86998" w:rsidRDefault="00C60CB4" w:rsidP="00B86998">
            <w:pPr>
              <w:keepNext/>
            </w:pPr>
            <w:r>
              <w:rPr>
                <w:rFonts w:ascii="Calibri" w:hAnsi="Calibri"/>
                <w:noProof/>
                <w:lang w:val="en-US"/>
              </w:rPr>
              <w:lastRenderedPageBreak/>
              <w:drawing>
                <wp:inline distT="0" distB="0" distL="0" distR="0">
                  <wp:extent cx="2811780" cy="2110740"/>
                  <wp:effectExtent l="19050" t="0" r="7620" b="0"/>
                  <wp:docPr id="42" name="Picture 5" descr="C:\Users\Piface photos\DSC00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iface photos\DSC00446.JPG"/>
                          <pic:cNvPicPr>
                            <a:picLocks noChangeAspect="1" noChangeArrowheads="1"/>
                          </pic:cNvPicPr>
                        </pic:nvPicPr>
                        <pic:blipFill>
                          <a:blip r:embed="rId18" cstate="print"/>
                          <a:srcRect/>
                          <a:stretch>
                            <a:fillRect/>
                          </a:stretch>
                        </pic:blipFill>
                        <pic:spPr bwMode="auto">
                          <a:xfrm>
                            <a:off x="0" y="0"/>
                            <a:ext cx="2811780" cy="2110740"/>
                          </a:xfrm>
                          <a:prstGeom prst="rect">
                            <a:avLst/>
                          </a:prstGeom>
                          <a:noFill/>
                          <a:ln w="9525">
                            <a:noFill/>
                            <a:miter lim="800000"/>
                            <a:headEnd/>
                            <a:tailEnd/>
                          </a:ln>
                        </pic:spPr>
                      </pic:pic>
                    </a:graphicData>
                  </a:graphic>
                </wp:inline>
              </w:drawing>
            </w:r>
          </w:p>
          <w:p w:rsidR="00C60CB4" w:rsidRDefault="00B86998" w:rsidP="00484774">
            <w:pPr>
              <w:pStyle w:val="Caption"/>
              <w:jc w:val="center"/>
            </w:pPr>
            <w:bookmarkStart w:id="10" w:name="_Ref473201683"/>
            <w:bookmarkStart w:id="11" w:name="_Toc498426105"/>
            <w:r>
              <w:t xml:space="preserve">Figure </w:t>
            </w:r>
            <w:fldSimple w:instr=" SEQ Figure \* ARABIC ">
              <w:r w:rsidR="00BA4E14">
                <w:rPr>
                  <w:noProof/>
                </w:rPr>
                <w:t>8</w:t>
              </w:r>
            </w:fldSimple>
            <w:bookmarkEnd w:id="10"/>
            <w:r>
              <w:t xml:space="preserv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Radio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Remote Control</w:t>
            </w:r>
            <w:bookmarkEnd w:id="11"/>
          </w:p>
          <w:p w:rsidR="00C32EB6" w:rsidRPr="00C32EB6" w:rsidRDefault="00C32EB6" w:rsidP="00C32EB6"/>
        </w:tc>
        <w:tc>
          <w:tcPr>
            <w:tcW w:w="4598" w:type="dxa"/>
          </w:tcPr>
          <w:p w:rsidR="00C60CB4" w:rsidRDefault="00D71469" w:rsidP="00071423">
            <w:pPr>
              <w:keepNext/>
              <w:rPr>
                <w:bCs/>
                <w:noProof/>
                <w:lang w:eastAsia="en-GB"/>
              </w:rPr>
            </w:pPr>
            <w:r>
              <w:rPr>
                <w:bCs/>
                <w:noProof/>
                <w:lang w:eastAsia="en-GB"/>
              </w:rPr>
              <w:t>The</w:t>
            </w:r>
            <w:r w:rsidR="00C60CB4" w:rsidRPr="00C60CB4">
              <w:rPr>
                <w:bCs/>
                <w:noProof/>
                <w:lang w:eastAsia="en-GB"/>
              </w:rPr>
              <w:t xml:space="preserve"> radio su</w:t>
            </w:r>
            <w:r w:rsidR="00C60CB4">
              <w:rPr>
                <w:bCs/>
                <w:noProof/>
                <w:lang w:eastAsia="en-GB"/>
              </w:rPr>
              <w:t>pports the PiFace</w:t>
            </w:r>
            <w:r w:rsidR="00D815C5">
              <w:rPr>
                <w:bCs/>
                <w:noProof/>
                <w:lang w:eastAsia="en-GB"/>
              </w:rPr>
              <w:fldChar w:fldCharType="begin"/>
            </w:r>
            <w:r w:rsidR="000C1CB8">
              <w:instrText xml:space="preserve"> XE "</w:instrText>
            </w:r>
            <w:r w:rsidR="000C1CB8" w:rsidRPr="00372FEC">
              <w:instrText>PiFace</w:instrText>
            </w:r>
            <w:r w:rsidR="000C1CB8">
              <w:instrText xml:space="preserve">" </w:instrText>
            </w:r>
            <w:r w:rsidR="00D815C5">
              <w:rPr>
                <w:bCs/>
                <w:noProof/>
                <w:lang w:eastAsia="en-GB"/>
              </w:rPr>
              <w:fldChar w:fldCharType="end"/>
            </w:r>
            <w:r w:rsidR="00C60CB4">
              <w:rPr>
                <w:bCs/>
                <w:noProof/>
                <w:lang w:eastAsia="en-GB"/>
              </w:rPr>
              <w:t xml:space="preserve"> Control and Display</w:t>
            </w:r>
            <w:r w:rsidR="00D815C5">
              <w:rPr>
                <w:bCs/>
                <w:noProof/>
                <w:lang w:eastAsia="en-GB"/>
              </w:rPr>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rPr>
                <w:bCs/>
                <w:noProof/>
                <w:lang w:eastAsia="en-GB"/>
              </w:rPr>
              <w:fldChar w:fldCharType="end"/>
            </w:r>
            <w:r w:rsidR="00C60CB4">
              <w:rPr>
                <w:bCs/>
                <w:noProof/>
                <w:lang w:eastAsia="en-GB"/>
              </w:rPr>
              <w:t xml:space="preserve"> (CAD</w:t>
            </w:r>
            <w:r w:rsidR="00D815C5">
              <w:rPr>
                <w:bCs/>
                <w:noProof/>
                <w:lang w:eastAsia="en-GB"/>
              </w:rPr>
              <w:fldChar w:fldCharType="begin"/>
            </w:r>
            <w:r w:rsidR="000C1CB8">
              <w:instrText xml:space="preserve"> XE "</w:instrText>
            </w:r>
            <w:r w:rsidR="000C1CB8" w:rsidRPr="00690E73">
              <w:instrText>CAD</w:instrText>
            </w:r>
            <w:r w:rsidR="000C1CB8">
              <w:instrText xml:space="preserve">" </w:instrText>
            </w:r>
            <w:r w:rsidR="00D815C5">
              <w:rPr>
                <w:bCs/>
                <w:noProof/>
                <w:lang w:eastAsia="en-GB"/>
              </w:rPr>
              <w:fldChar w:fldCharType="end"/>
            </w:r>
            <w:r w:rsidR="00C60CB4">
              <w:rPr>
                <w:bCs/>
                <w:noProof/>
                <w:lang w:eastAsia="en-GB"/>
              </w:rPr>
              <w:t xml:space="preserve">) board. </w:t>
            </w:r>
            <w:r w:rsidR="004D0CF4">
              <w:rPr>
                <w:bCs/>
                <w:noProof/>
                <w:lang w:eastAsia="en-GB"/>
              </w:rPr>
              <w:t>This is a good choice for complete beginners.</w:t>
            </w:r>
            <w:r w:rsidR="00C32EB6">
              <w:rPr>
                <w:bCs/>
                <w:noProof/>
                <w:lang w:eastAsia="en-GB"/>
              </w:rPr>
              <w:t xml:space="preserve"> </w:t>
            </w:r>
            <w:r w:rsidR="00C60CB4">
              <w:rPr>
                <w:bCs/>
                <w:noProof/>
                <w:lang w:eastAsia="en-GB"/>
              </w:rPr>
              <w:t>See</w:t>
            </w:r>
            <w:r w:rsidR="00773202">
              <w:rPr>
                <w:bCs/>
                <w:noProof/>
                <w:lang w:eastAsia="en-GB"/>
              </w:rPr>
              <w:t>:</w:t>
            </w:r>
            <w:r w:rsidR="00C60CB4">
              <w:rPr>
                <w:bCs/>
                <w:noProof/>
                <w:lang w:eastAsia="en-GB"/>
              </w:rPr>
              <w:t xml:space="preserve"> </w:t>
            </w:r>
            <w:hyperlink r:id="rId19" w:history="1">
              <w:r w:rsidR="00C60CB4" w:rsidRPr="00BE5E1C">
                <w:rPr>
                  <w:rStyle w:val="Hyperlink"/>
                  <w:bCs/>
                  <w:noProof/>
                  <w:lang w:eastAsia="en-GB"/>
                </w:rPr>
                <w:t>http://www.piface.org.uk/products/piface_control_and_display/</w:t>
              </w:r>
            </w:hyperlink>
            <w:r w:rsidR="00C60CB4">
              <w:rPr>
                <w:bCs/>
                <w:noProof/>
                <w:lang w:eastAsia="en-GB"/>
              </w:rPr>
              <w:t xml:space="preserve"> </w:t>
            </w:r>
          </w:p>
          <w:p w:rsidR="00D71469" w:rsidRDefault="00D71469" w:rsidP="00C32EB6">
            <w:pPr>
              <w:pStyle w:val="NoSpacing"/>
              <w:rPr>
                <w:bCs/>
                <w:noProof/>
                <w:lang w:eastAsia="en-GB"/>
              </w:rPr>
            </w:pPr>
          </w:p>
          <w:p w:rsidR="00C32EB6" w:rsidRDefault="00C60CB4" w:rsidP="00C32EB6">
            <w:pPr>
              <w:pStyle w:val="NoSpacing"/>
            </w:pPr>
            <w:r>
              <w:rPr>
                <w:bCs/>
                <w:noProof/>
                <w:lang w:eastAsia="en-GB"/>
              </w:rPr>
              <w:t>This has 5 push buutons, a reset button (not currently used) and an Infra Red (IR</w:t>
            </w:r>
            <w:r w:rsidR="00D815C5">
              <w:rPr>
                <w:bCs/>
                <w:noProof/>
                <w:lang w:eastAsia="en-GB"/>
              </w:rPr>
              <w:fldChar w:fldCharType="begin"/>
            </w:r>
            <w:r w:rsidR="009A50D8">
              <w:instrText xml:space="preserve"> XE "</w:instrText>
            </w:r>
            <w:r w:rsidR="009A50D8" w:rsidRPr="0079517C">
              <w:instrText>IR</w:instrText>
            </w:r>
            <w:r w:rsidR="009A50D8">
              <w:instrText xml:space="preserve">" </w:instrText>
            </w:r>
            <w:r w:rsidR="00D815C5">
              <w:rPr>
                <w:bCs/>
                <w:noProof/>
                <w:lang w:eastAsia="en-GB"/>
              </w:rPr>
              <w:fldChar w:fldCharType="end"/>
            </w:r>
            <w:r>
              <w:rPr>
                <w:bCs/>
                <w:noProof/>
                <w:lang w:eastAsia="en-GB"/>
              </w:rPr>
              <w:t xml:space="preserve">) sensor. This </w:t>
            </w:r>
            <w:r w:rsidR="001B06A1">
              <w:rPr>
                <w:bCs/>
                <w:noProof/>
                <w:lang w:eastAsia="en-GB"/>
              </w:rPr>
              <w:t xml:space="preserve">has </w:t>
            </w:r>
            <w:r>
              <w:rPr>
                <w:bCs/>
                <w:noProof/>
                <w:lang w:eastAsia="en-GB"/>
              </w:rPr>
              <w:t>the advantage that it</w:t>
            </w:r>
            <w:r w:rsidR="00A5549E">
              <w:rPr>
                <w:bCs/>
                <w:noProof/>
                <w:lang w:eastAsia="en-GB"/>
              </w:rPr>
              <w:t xml:space="preserve"> has inbuilt </w:t>
            </w:r>
            <w:r>
              <w:rPr>
                <w:bCs/>
                <w:noProof/>
                <w:lang w:eastAsia="en-GB"/>
              </w:rPr>
              <w:t>support for a remote control</w:t>
            </w:r>
            <w:r w:rsidR="00D815C5">
              <w:rPr>
                <w:bCs/>
                <w:noProof/>
                <w:lang w:eastAsia="en-GB"/>
              </w:rPr>
              <w:fldChar w:fldCharType="begin"/>
            </w:r>
            <w:r w:rsidR="00864F0C">
              <w:instrText xml:space="preserve"> XE "</w:instrText>
            </w:r>
            <w:r w:rsidR="00864F0C" w:rsidRPr="00CA70D5">
              <w:instrText>remote control</w:instrText>
            </w:r>
            <w:r w:rsidR="00864F0C">
              <w:instrText xml:space="preserve">" </w:instrText>
            </w:r>
            <w:r w:rsidR="00D815C5">
              <w:rPr>
                <w:bCs/>
                <w:noProof/>
                <w:lang w:eastAsia="en-GB"/>
              </w:rPr>
              <w:fldChar w:fldCharType="end"/>
            </w:r>
            <w:r>
              <w:rPr>
                <w:bCs/>
                <w:noProof/>
                <w:lang w:eastAsia="en-GB"/>
              </w:rPr>
              <w:t>. It has one drawback in that the push buttons are on the bottom of the unit.</w:t>
            </w:r>
            <w:r w:rsidR="00C32EB6">
              <w:t xml:space="preserve">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C32EB6">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C32EB6">
              <w:t xml:space="preserve"> uses the Serial Peripheral Bus interface</w:t>
            </w:r>
            <w:r w:rsidR="00D815C5">
              <w:fldChar w:fldCharType="begin"/>
            </w:r>
            <w:r w:rsidR="000C1CB8">
              <w:instrText xml:space="preserve"> XE "</w:instrText>
            </w:r>
            <w:r w:rsidR="000C1CB8" w:rsidRPr="00012BAF">
              <w:instrText>Serial Peripheral Bus interface</w:instrText>
            </w:r>
            <w:r w:rsidR="000C1CB8">
              <w:instrText xml:space="preserve">" </w:instrText>
            </w:r>
            <w:r w:rsidR="00D815C5">
              <w:fldChar w:fldCharType="end"/>
            </w:r>
            <w:r w:rsidR="00C32EB6">
              <w:t xml:space="preserv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rsidR="00C32EB6">
              <w:t>) on the Raspberry Pi.</w:t>
            </w:r>
          </w:p>
          <w:p w:rsidR="00C32EB6" w:rsidRPr="00C32EB6" w:rsidRDefault="00C32EB6" w:rsidP="00C32EB6">
            <w:pPr>
              <w:pStyle w:val="NoSpacing"/>
            </w:pPr>
          </w:p>
        </w:tc>
      </w:tr>
      <w:tr w:rsidR="009D0A1E" w:rsidTr="00FD71B7">
        <w:tc>
          <w:tcPr>
            <w:tcW w:w="4644" w:type="dxa"/>
          </w:tcPr>
          <w:p w:rsidR="00C32EB6" w:rsidRDefault="00C32EB6" w:rsidP="00C32EB6">
            <w:pPr>
              <w:keepNext/>
            </w:pPr>
            <w:r>
              <w:rPr>
                <w:noProof/>
                <w:lang w:val="en-US"/>
              </w:rPr>
              <w:drawing>
                <wp:inline distT="0" distB="0" distL="0" distR="0">
                  <wp:extent cx="2812064" cy="2109049"/>
                  <wp:effectExtent l="19050" t="0" r="7336" b="0"/>
                  <wp:docPr id="73" name="Picture 72" descr="Pi Zero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 1 (2).JPG"/>
                          <pic:cNvPicPr/>
                        </pic:nvPicPr>
                        <pic:blipFill>
                          <a:blip r:embed="rId20" cstate="print"/>
                          <a:stretch>
                            <a:fillRect/>
                          </a:stretch>
                        </pic:blipFill>
                        <pic:spPr>
                          <a:xfrm>
                            <a:off x="0" y="0"/>
                            <a:ext cx="2817904" cy="2113429"/>
                          </a:xfrm>
                          <a:prstGeom prst="rect">
                            <a:avLst/>
                          </a:prstGeom>
                        </pic:spPr>
                      </pic:pic>
                    </a:graphicData>
                  </a:graphic>
                </wp:inline>
              </w:drawing>
            </w:r>
          </w:p>
          <w:p w:rsidR="00C32EB6" w:rsidRDefault="00C32EB6" w:rsidP="00484774">
            <w:pPr>
              <w:pStyle w:val="Caption"/>
              <w:jc w:val="center"/>
              <w:rPr>
                <w:noProof/>
                <w:lang w:eastAsia="en-GB"/>
              </w:rPr>
            </w:pPr>
            <w:bookmarkStart w:id="12" w:name="_Ref473201693"/>
            <w:bookmarkStart w:id="13" w:name="_Toc498426106"/>
            <w:r>
              <w:t xml:space="preserve">Figure </w:t>
            </w:r>
            <w:fldSimple w:instr=" SEQ Figure \* ARABIC ">
              <w:r w:rsidR="00BA4E14">
                <w:rPr>
                  <w:noProof/>
                </w:rPr>
                <w:t>9</w:t>
              </w:r>
            </w:fldSimple>
            <w:bookmarkEnd w:id="12"/>
            <w:r>
              <w:t xml:space="preserve"> The Radio running on a Pi Zero</w:t>
            </w:r>
            <w:bookmarkEnd w:id="13"/>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tc>
        <w:tc>
          <w:tcPr>
            <w:tcW w:w="4598" w:type="dxa"/>
          </w:tcPr>
          <w:p w:rsidR="009D0A1E" w:rsidRDefault="00C32EB6" w:rsidP="00484774">
            <w:pPr>
              <w:rPr>
                <w:rFonts w:ascii="Calibri" w:hAnsi="Calibri"/>
              </w:rPr>
            </w:pPr>
            <w:r>
              <w:rPr>
                <w:rFonts w:ascii="Calibri" w:hAnsi="Calibri"/>
              </w:rPr>
              <w:t>This is an example of the radio running on a Raspberry Pi Zero</w:t>
            </w:r>
            <w:r w:rsidR="00D815C5">
              <w:rPr>
                <w:rFonts w:ascii="Calibri" w:hAnsi="Calibri"/>
              </w:rPr>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rPr>
                <w:rFonts w:ascii="Calibri" w:hAnsi="Calibri"/>
              </w:rPr>
              <w:fldChar w:fldCharType="end"/>
            </w:r>
            <w:r>
              <w:rPr>
                <w:rFonts w:ascii="Calibri" w:hAnsi="Calibri"/>
              </w:rPr>
              <w:t>. I</w:t>
            </w:r>
            <w:r w:rsidR="00484774">
              <w:rPr>
                <w:rFonts w:ascii="Calibri" w:hAnsi="Calibri"/>
              </w:rPr>
              <w:t>n this example i</w:t>
            </w:r>
            <w:r>
              <w:rPr>
                <w:rFonts w:ascii="Calibri" w:hAnsi="Calibri"/>
              </w:rPr>
              <w:t xml:space="preserve">t </w:t>
            </w:r>
            <w:r w:rsidR="00484774">
              <w:rPr>
                <w:rFonts w:ascii="Calibri" w:hAnsi="Calibri"/>
              </w:rPr>
              <w:t>uses</w:t>
            </w:r>
            <w:r>
              <w:rPr>
                <w:rFonts w:ascii="Calibri" w:hAnsi="Calibri"/>
              </w:rPr>
              <w:t xml:space="preserve"> a micro to standard</w:t>
            </w:r>
            <w:r w:rsidR="00484774">
              <w:rPr>
                <w:rFonts w:ascii="Calibri" w:hAnsi="Calibri"/>
              </w:rPr>
              <w:t xml:space="preserve"> USB</w:t>
            </w:r>
            <w:r w:rsidR="00D815C5">
              <w:rPr>
                <w:rFonts w:ascii="Calibri" w:hAnsi="Calibri"/>
              </w:rPr>
              <w:fldChar w:fldCharType="begin"/>
            </w:r>
            <w:r w:rsidR="00732CE7">
              <w:instrText xml:space="preserve"> XE "</w:instrText>
            </w:r>
            <w:r w:rsidR="00732CE7" w:rsidRPr="00790FE6">
              <w:instrText>USB</w:instrText>
            </w:r>
            <w:r w:rsidR="00732CE7">
              <w:instrText xml:space="preserve">" </w:instrText>
            </w:r>
            <w:r w:rsidR="00D815C5">
              <w:rPr>
                <w:rFonts w:ascii="Calibri" w:hAnsi="Calibri"/>
              </w:rPr>
              <w:fldChar w:fldCharType="end"/>
            </w:r>
            <w:r w:rsidR="00484774">
              <w:rPr>
                <w:rFonts w:ascii="Calibri" w:hAnsi="Calibri"/>
              </w:rPr>
              <w:t xml:space="preserve"> adaptor</w:t>
            </w:r>
            <w:r w:rsidR="00D815C5">
              <w:rPr>
                <w:rFonts w:ascii="Calibri" w:hAnsi="Calibri"/>
              </w:rPr>
              <w:fldChar w:fldCharType="begin"/>
            </w:r>
            <w:r w:rsidR="000C1CB8">
              <w:instrText xml:space="preserve"> XE "</w:instrText>
            </w:r>
            <w:r w:rsidR="000C1CB8" w:rsidRPr="006679EC">
              <w:rPr>
                <w:rFonts w:ascii="Calibri" w:hAnsi="Calibri"/>
              </w:rPr>
              <w:instrText>USB adaptor</w:instrText>
            </w:r>
            <w:r w:rsidR="000C1CB8">
              <w:instrText xml:space="preserve">" </w:instrText>
            </w:r>
            <w:r w:rsidR="00D815C5">
              <w:rPr>
                <w:rFonts w:ascii="Calibri" w:hAnsi="Calibri"/>
              </w:rPr>
              <w:fldChar w:fldCharType="end"/>
            </w:r>
            <w:r w:rsidR="00484774">
              <w:rPr>
                <w:rFonts w:ascii="Calibri" w:hAnsi="Calibri"/>
              </w:rPr>
              <w:t xml:space="preserve"> to connect a simple</w:t>
            </w:r>
            <w:r>
              <w:rPr>
                <w:rFonts w:ascii="Calibri" w:hAnsi="Calibri"/>
              </w:rPr>
              <w:t xml:space="preserve"> USB hub</w:t>
            </w:r>
            <w:r w:rsidR="00484774">
              <w:rPr>
                <w:rFonts w:ascii="Calibri" w:hAnsi="Calibri"/>
              </w:rPr>
              <w:t>.  A USB sound dongle and Tenda wireless adapter are plugged into the USB hub. A USB to Ethernet adapter</w:t>
            </w:r>
            <w:r w:rsidR="00D815C5">
              <w:rPr>
                <w:rFonts w:ascii="Calibri" w:hAnsi="Calibri"/>
              </w:rPr>
              <w:fldChar w:fldCharType="begin"/>
            </w:r>
            <w:r w:rsidR="00864F0C">
              <w:instrText xml:space="preserve"> XE "</w:instrText>
            </w:r>
            <w:r w:rsidR="00864F0C" w:rsidRPr="003D7C8F">
              <w:instrText>USB to Ethernet adapter</w:instrText>
            </w:r>
            <w:r w:rsidR="00864F0C">
              <w:instrText xml:space="preserve">" </w:instrText>
            </w:r>
            <w:r w:rsidR="00D815C5">
              <w:rPr>
                <w:rFonts w:ascii="Calibri" w:hAnsi="Calibri"/>
              </w:rPr>
              <w:fldChar w:fldCharType="end"/>
            </w:r>
            <w:r w:rsidR="00484774">
              <w:rPr>
                <w:rFonts w:ascii="Calibri" w:hAnsi="Calibri"/>
              </w:rPr>
              <w:t xml:space="preserve"> can also be used in place of the wireless adapter.  The display used is the Adafruit</w:t>
            </w:r>
            <w:r w:rsidR="00D815C5">
              <w:rPr>
                <w:rFonts w:ascii="Calibri" w:hAnsi="Calibri"/>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Calibri" w:hAnsi="Calibri"/>
              </w:rPr>
              <w:fldChar w:fldCharType="end"/>
            </w:r>
            <w:r w:rsidR="00484774">
              <w:rPr>
                <w:rFonts w:ascii="Calibri" w:hAnsi="Calibri"/>
              </w:rPr>
              <w:t xml:space="preserve"> LCD</w:t>
            </w:r>
            <w:r w:rsidR="00D815C5">
              <w:rPr>
                <w:rFonts w:ascii="Calibri" w:hAnsi="Calibri"/>
              </w:rPr>
              <w:fldChar w:fldCharType="begin"/>
            </w:r>
            <w:r w:rsidR="000E0921">
              <w:instrText xml:space="preserve"> XE "</w:instrText>
            </w:r>
            <w:r w:rsidR="000E0921" w:rsidRPr="00AA788A">
              <w:instrText>LCD</w:instrText>
            </w:r>
            <w:r w:rsidR="000E0921">
              <w:instrText xml:space="preserve">" </w:instrText>
            </w:r>
            <w:r w:rsidR="00D815C5">
              <w:rPr>
                <w:rFonts w:ascii="Calibri" w:hAnsi="Calibri"/>
              </w:rPr>
              <w:fldChar w:fldCharType="end"/>
            </w:r>
            <w:r w:rsidR="00484774">
              <w:rPr>
                <w:rFonts w:ascii="Calibri" w:hAnsi="Calibri"/>
              </w:rPr>
              <w:t xml:space="preserve"> plate.  Also note that the Pi Zero comes with an unpopulated 40 pin GPIO</w:t>
            </w:r>
            <w:r w:rsidR="00D815C5">
              <w:rPr>
                <w:rFonts w:ascii="Calibri" w:hAnsi="Calibri"/>
              </w:rPr>
              <w:fldChar w:fldCharType="begin"/>
            </w:r>
            <w:r w:rsidR="009A50D8">
              <w:instrText xml:space="preserve"> XE "</w:instrText>
            </w:r>
            <w:r w:rsidR="009A50D8" w:rsidRPr="00ED1736">
              <w:instrText>GPIO</w:instrText>
            </w:r>
            <w:r w:rsidR="009A50D8">
              <w:instrText xml:space="preserve">" </w:instrText>
            </w:r>
            <w:r w:rsidR="00D815C5">
              <w:rPr>
                <w:rFonts w:ascii="Calibri" w:hAnsi="Calibri"/>
              </w:rPr>
              <w:fldChar w:fldCharType="end"/>
            </w:r>
            <w:r w:rsidR="00484774">
              <w:rPr>
                <w:rFonts w:ascii="Calibri" w:hAnsi="Calibri"/>
              </w:rPr>
              <w:t xml:space="preserve"> interface. You need to either directly solder wires to the GPIO interface (Not advised) or solder either a 26 or 40 pin male header (Advised).</w:t>
            </w:r>
          </w:p>
        </w:tc>
      </w:tr>
    </w:tbl>
    <w:p w:rsidR="00600E0B" w:rsidRDefault="00600E0B" w:rsidP="007F4DCB">
      <w:pPr>
        <w:pStyle w:val="NoSpacing"/>
      </w:pPr>
    </w:p>
    <w:p w:rsidR="00874A9E" w:rsidRPr="004A1408" w:rsidRDefault="00646611" w:rsidP="007F4DCB">
      <w:pPr>
        <w:pStyle w:val="NoSpacing"/>
        <w:rPr>
          <w:rFonts w:ascii="Symbol" w:hAnsi="Symbol"/>
        </w:rPr>
      </w:pPr>
      <w:r>
        <w:t>This beautiful radio is a fine example of the latest version</w:t>
      </w:r>
      <w:r w:rsidR="00C31F90">
        <w:t xml:space="preserve"> of the design</w:t>
      </w:r>
      <w:r>
        <w:t>. It is using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2B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4D0CF4">
        <w:t xml:space="preserve"> with inbuilt push button</w:t>
      </w:r>
      <w:r>
        <w:t>.</w:t>
      </w:r>
      <w:r w:rsidR="00C31F90">
        <w:t xml:space="preserve"> The display is a 4 x 20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31F90">
        <w:t xml:space="preserve">. </w:t>
      </w:r>
      <w:r>
        <w:t xml:space="preserve"> The sound system is a Velleman 30 Watt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bottom right) and </w:t>
      </w:r>
      <w:r w:rsidR="004A1408">
        <w:t>two 5</w:t>
      </w:r>
      <w:r w:rsidR="00B56D7E">
        <w:t xml:space="preserve"> ¼ inch 50 watt speakers.</w:t>
      </w:r>
      <w:r w:rsidR="004D0CF4">
        <w:t xml:space="preserve"> It has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4D0CF4">
        <w:t xml:space="preserve"> sensor (Left speaker on the right side) an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rsidR="004D0CF4">
        <w:t xml:space="preserve"> (between the two knobs).</w:t>
      </w:r>
      <w:r w:rsidR="00A856B5">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46611" w:rsidTr="00484774">
        <w:tc>
          <w:tcPr>
            <w:tcW w:w="4621" w:type="dxa"/>
          </w:tcPr>
          <w:p w:rsidR="00646611" w:rsidRDefault="00646611" w:rsidP="007F4DCB">
            <w:pPr>
              <w:pStyle w:val="NoSpacing"/>
            </w:pPr>
          </w:p>
        </w:tc>
        <w:tc>
          <w:tcPr>
            <w:tcW w:w="4621" w:type="dxa"/>
          </w:tcPr>
          <w:p w:rsidR="00646611" w:rsidRDefault="00646611" w:rsidP="007F4DCB">
            <w:pPr>
              <w:pStyle w:val="NoSpacing"/>
            </w:pPr>
          </w:p>
        </w:tc>
      </w:tr>
      <w:tr w:rsidR="00646611" w:rsidTr="00484774">
        <w:tc>
          <w:tcPr>
            <w:tcW w:w="4621" w:type="dxa"/>
          </w:tcPr>
          <w:p w:rsidR="001723F4" w:rsidRDefault="00646611" w:rsidP="001723F4">
            <w:pPr>
              <w:pStyle w:val="NoSpacing"/>
              <w:keepNext/>
            </w:pPr>
            <w:r>
              <w:rPr>
                <w:noProof/>
                <w:lang w:val="en-US"/>
              </w:rPr>
              <w:drawing>
                <wp:inline distT="0" distB="0" distL="0" distR="0">
                  <wp:extent cx="2772391" cy="2079449"/>
                  <wp:effectExtent l="19050" t="0" r="8909" b="0"/>
                  <wp:docPr id="65" name="Picture 39" descr="DSC00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4.JPG"/>
                          <pic:cNvPicPr/>
                        </pic:nvPicPr>
                        <pic:blipFill>
                          <a:blip r:embed="rId21" cstate="print"/>
                          <a:stretch>
                            <a:fillRect/>
                          </a:stretch>
                        </pic:blipFill>
                        <pic:spPr>
                          <a:xfrm>
                            <a:off x="0" y="0"/>
                            <a:ext cx="2782099" cy="2086731"/>
                          </a:xfrm>
                          <a:prstGeom prst="rect">
                            <a:avLst/>
                          </a:prstGeom>
                        </pic:spPr>
                      </pic:pic>
                    </a:graphicData>
                  </a:graphic>
                </wp:inline>
              </w:drawing>
            </w:r>
          </w:p>
          <w:p w:rsidR="00646611" w:rsidRDefault="001723F4" w:rsidP="001723F4">
            <w:pPr>
              <w:pStyle w:val="Caption"/>
              <w:jc w:val="center"/>
            </w:pPr>
            <w:bookmarkStart w:id="14" w:name="_Toc498426107"/>
            <w:r>
              <w:t xml:space="preserve">Figure </w:t>
            </w:r>
            <w:fldSimple w:instr=" SEQ Figure \* ARABIC ">
              <w:r w:rsidR="00BA4E14">
                <w:rPr>
                  <w:noProof/>
                </w:rPr>
                <w:t>10</w:t>
              </w:r>
            </w:fldSimple>
            <w:r>
              <w:t xml:space="preserve"> Boom Box radio front view</w:t>
            </w:r>
            <w:bookmarkEnd w:id="14"/>
          </w:p>
        </w:tc>
        <w:tc>
          <w:tcPr>
            <w:tcW w:w="4621" w:type="dxa"/>
          </w:tcPr>
          <w:p w:rsidR="001723F4" w:rsidRDefault="00646611" w:rsidP="001723F4">
            <w:pPr>
              <w:pStyle w:val="NoSpacing"/>
              <w:keepNext/>
            </w:pPr>
            <w:r>
              <w:rPr>
                <w:noProof/>
                <w:lang w:val="en-US"/>
              </w:rPr>
              <w:drawing>
                <wp:inline distT="0" distB="0" distL="0" distR="0">
                  <wp:extent cx="2771917" cy="2079089"/>
                  <wp:effectExtent l="19050" t="0" r="9383" b="0"/>
                  <wp:docPr id="66" name="Picture 48" descr="DSC00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508.JPG"/>
                          <pic:cNvPicPr/>
                        </pic:nvPicPr>
                        <pic:blipFill>
                          <a:blip r:embed="rId22" cstate="print"/>
                          <a:stretch>
                            <a:fillRect/>
                          </a:stretch>
                        </pic:blipFill>
                        <pic:spPr>
                          <a:xfrm>
                            <a:off x="0" y="0"/>
                            <a:ext cx="2779363" cy="2084674"/>
                          </a:xfrm>
                          <a:prstGeom prst="rect">
                            <a:avLst/>
                          </a:prstGeom>
                        </pic:spPr>
                      </pic:pic>
                    </a:graphicData>
                  </a:graphic>
                </wp:inline>
              </w:drawing>
            </w:r>
          </w:p>
          <w:p w:rsidR="00646611" w:rsidRDefault="001723F4" w:rsidP="001723F4">
            <w:pPr>
              <w:pStyle w:val="Caption"/>
              <w:jc w:val="center"/>
            </w:pPr>
            <w:bookmarkStart w:id="15" w:name="_Toc498426108"/>
            <w:r>
              <w:t xml:space="preserve">Figure </w:t>
            </w:r>
            <w:fldSimple w:instr=" SEQ Figure \* ARABIC ">
              <w:r w:rsidR="00BA4E14">
                <w:rPr>
                  <w:noProof/>
                </w:rPr>
                <w:t>11</w:t>
              </w:r>
            </w:fldSimple>
            <w:r>
              <w:t xml:space="preserve"> Boom Box Radio rear view</w:t>
            </w:r>
            <w:bookmarkEnd w:id="15"/>
          </w:p>
        </w:tc>
      </w:tr>
    </w:tbl>
    <w:p w:rsidR="00C32EB6" w:rsidRDefault="00C32EB6" w:rsidP="00646611">
      <w:pPr>
        <w:pStyle w:val="NoSpacing"/>
      </w:pPr>
    </w:p>
    <w:p w:rsidR="00AB55D4" w:rsidRDefault="007F4DCB" w:rsidP="00646611">
      <w:pPr>
        <w:pStyle w:val="NoSpacing"/>
      </w:pPr>
      <w:r>
        <w:t xml:space="preserve">There are many more examples of what people have done to house their PI radio but unfortunately they can’t all be shown in this manual. </w:t>
      </w:r>
      <w:r w:rsidR="00946B66">
        <w:t xml:space="preserve">For alternative ideas see the </w:t>
      </w:r>
      <w:r w:rsidR="00811E27">
        <w:t>constructor’s</w:t>
      </w:r>
      <w:r w:rsidR="00946B66">
        <w:t xml:space="preserve"> page at</w:t>
      </w:r>
      <w:r w:rsidR="000B4DCA">
        <w:t>:</w:t>
      </w:r>
      <w:r w:rsidR="00946B66">
        <w:t xml:space="preserve"> </w:t>
      </w:r>
      <w:hyperlink r:id="rId23" w:history="1">
        <w:r w:rsidR="00946B66" w:rsidRPr="007C7F66">
          <w:rPr>
            <w:rStyle w:val="Hyperlink"/>
          </w:rPr>
          <w:t>http://www.bobrathbone.com/pi_radio_constructors.htm</w:t>
        </w:r>
      </w:hyperlink>
      <w:r w:rsidR="00946B66">
        <w:t xml:space="preserve"> </w:t>
      </w:r>
    </w:p>
    <w:p w:rsidR="00A5549E" w:rsidRDefault="00A5549E"/>
    <w:p w:rsidR="008C2382" w:rsidRDefault="008C2382" w:rsidP="008C2382">
      <w:pPr>
        <w:pStyle w:val="Heading2"/>
      </w:pPr>
      <w:bookmarkStart w:id="16" w:name="_Toc498425781"/>
      <w:r>
        <w:lastRenderedPageBreak/>
        <w:t>Vintage Radio Conversion</w:t>
      </w:r>
      <w:bookmarkEnd w:id="16"/>
    </w:p>
    <w:p w:rsidR="008C2382" w:rsidRDefault="008C2382" w:rsidP="008C2382">
      <w:pPr>
        <w:pStyle w:val="NoSpacing"/>
      </w:pPr>
    </w:p>
    <w:p w:rsidR="008C2382" w:rsidRDefault="008C2382" w:rsidP="008C2382">
      <w:pPr>
        <w:pStyle w:val="NoSpacing"/>
      </w:pPr>
      <w:r>
        <w:t>From version 5.3 onwards software for use with a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is included</w:t>
      </w:r>
      <w:r w:rsidR="00857E4D">
        <w:t xml:space="preserve"> (retro_radio.py)</w:t>
      </w:r>
      <w:r>
        <w:t>.</w:t>
      </w:r>
    </w:p>
    <w:p w:rsidR="008C2382" w:rsidRDefault="008C2382" w:rsidP="008C2382">
      <w:pPr>
        <w:pStyle w:val="NoSpacing"/>
        <w:rPr>
          <w:noProof/>
          <w:lang w:eastAsia="en-GB"/>
        </w:rPr>
      </w:pPr>
    </w:p>
    <w:p w:rsidR="008C2382" w:rsidRDefault="008C2382" w:rsidP="008C2382">
      <w:pPr>
        <w:pStyle w:val="NoSpacing"/>
        <w:keepNext/>
      </w:pPr>
      <w:r>
        <w:rPr>
          <w:noProof/>
          <w:lang w:val="en-US"/>
        </w:rPr>
        <w:drawing>
          <wp:inline distT="0" distB="0" distL="0" distR="0">
            <wp:extent cx="5314951" cy="3543300"/>
            <wp:effectExtent l="19050" t="0" r="0" b="0"/>
            <wp:docPr id="130" name="Picture 7" descr="F:\Raspberry PI\Raspberry PI project photos\Philips\IMG_4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spberry PI\Raspberry PI project photos\Philips\IMG_4618.JPG"/>
                    <pic:cNvPicPr>
                      <a:picLocks noChangeAspect="1" noChangeArrowheads="1"/>
                    </pic:cNvPicPr>
                  </pic:nvPicPr>
                  <pic:blipFill>
                    <a:blip r:embed="rId24" cstate="print"/>
                    <a:srcRect/>
                    <a:stretch>
                      <a:fillRect/>
                    </a:stretch>
                  </pic:blipFill>
                  <pic:spPr bwMode="auto">
                    <a:xfrm>
                      <a:off x="0" y="0"/>
                      <a:ext cx="5318217" cy="3545477"/>
                    </a:xfrm>
                    <a:prstGeom prst="rect">
                      <a:avLst/>
                    </a:prstGeom>
                    <a:noFill/>
                    <a:ln w="9525">
                      <a:noFill/>
                      <a:miter lim="800000"/>
                      <a:headEnd/>
                      <a:tailEnd/>
                    </a:ln>
                  </pic:spPr>
                </pic:pic>
              </a:graphicData>
            </a:graphic>
          </wp:inline>
        </w:drawing>
      </w:r>
    </w:p>
    <w:p w:rsidR="008C2382" w:rsidRDefault="008C2382" w:rsidP="008C2382">
      <w:pPr>
        <w:pStyle w:val="Caption"/>
        <w:jc w:val="center"/>
        <w:rPr>
          <w:noProof/>
          <w:lang w:eastAsia="en-GB"/>
        </w:rPr>
      </w:pPr>
      <w:bookmarkStart w:id="17" w:name="_Toc498426109"/>
      <w:r>
        <w:t xml:space="preserve">Figure </w:t>
      </w:r>
      <w:fldSimple w:instr=" SEQ Figure \* ARABIC ">
        <w:r w:rsidR="00BA4E14">
          <w:rPr>
            <w:noProof/>
          </w:rPr>
          <w:t>12</w:t>
        </w:r>
      </w:fldSimple>
      <w:r>
        <w:t xml:space="preserve"> </w:t>
      </w:r>
      <w:r w:rsidR="001859C6">
        <w:t xml:space="preserve">Philips BX490A (1949) </w:t>
      </w:r>
      <w:r>
        <w:t>Vintage Internet Radio</w:t>
      </w:r>
      <w:bookmarkEnd w:id="17"/>
    </w:p>
    <w:p w:rsidR="008C2382" w:rsidRDefault="001859C6" w:rsidP="008C2382">
      <w:pPr>
        <w:pStyle w:val="NoSpacing"/>
        <w:rPr>
          <w:noProof/>
          <w:lang w:eastAsia="en-GB"/>
        </w:rPr>
      </w:pPr>
      <w:r>
        <w:t xml:space="preserve">The radio is a Philips BX490A manufactured in the Netherlands in 1949. </w:t>
      </w:r>
      <w:r w:rsidR="008C2382">
        <w:rPr>
          <w:noProof/>
          <w:lang w:eastAsia="en-GB"/>
        </w:rPr>
        <w:t>The purpose of this design is retain as much of the original look and feel of a vintage radio</w:t>
      </w:r>
      <w:r w:rsidR="00D815C5">
        <w:rPr>
          <w:noProof/>
          <w:lang w:eastAsia="en-GB"/>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noProof/>
          <w:lang w:eastAsia="en-GB"/>
        </w:rPr>
        <w:fldChar w:fldCharType="end"/>
      </w:r>
      <w:r w:rsidR="008C2382">
        <w:rPr>
          <w:noProof/>
          <w:lang w:eastAsia="en-GB"/>
        </w:rPr>
        <w:t xml:space="preserve"> which has been converted to run as an Internet radio. It does not have any LCD display.  In the above example the following controls are used.</w:t>
      </w:r>
    </w:p>
    <w:p w:rsidR="008C2382" w:rsidRDefault="008C2382" w:rsidP="008C2382">
      <w:pPr>
        <w:pStyle w:val="NoSpacing"/>
        <w:rPr>
          <w:noProof/>
          <w:lang w:eastAsia="en-GB"/>
        </w:rPr>
      </w:pPr>
    </w:p>
    <w:p w:rsidR="008C2382" w:rsidRDefault="008C2382" w:rsidP="006765CD">
      <w:pPr>
        <w:pStyle w:val="NoSpacing"/>
        <w:numPr>
          <w:ilvl w:val="0"/>
          <w:numId w:val="26"/>
        </w:numPr>
        <w:rPr>
          <w:noProof/>
          <w:lang w:eastAsia="en-GB"/>
        </w:rPr>
      </w:pPr>
      <w:r>
        <w:rPr>
          <w:noProof/>
          <w:lang w:eastAsia="en-GB"/>
        </w:rPr>
        <w:t>Far left switch  - Simple tone control</w:t>
      </w:r>
      <w:r w:rsidR="008A4A47">
        <w:rPr>
          <w:noProof/>
          <w:lang w:eastAsia="en-GB"/>
        </w:rPr>
        <w:fldChar w:fldCharType="begin"/>
      </w:r>
      <w:r w:rsidR="008A4A47">
        <w:instrText xml:space="preserve"> XE "</w:instrText>
      </w:r>
      <w:r w:rsidR="008A4A47" w:rsidRPr="00BD746E">
        <w:instrText>tone control</w:instrText>
      </w:r>
      <w:r w:rsidR="008A4A47">
        <w:instrText xml:space="preserve">" </w:instrText>
      </w:r>
      <w:r w:rsidR="008A4A47">
        <w:rPr>
          <w:noProof/>
          <w:lang w:eastAsia="en-GB"/>
        </w:rPr>
        <w:fldChar w:fldCharType="end"/>
      </w:r>
      <w:r>
        <w:rPr>
          <w:noProof/>
          <w:lang w:eastAsia="en-GB"/>
        </w:rPr>
        <w:t xml:space="preserve"> </w:t>
      </w:r>
    </w:p>
    <w:p w:rsidR="008C2382" w:rsidRDefault="008C2382" w:rsidP="006765CD">
      <w:pPr>
        <w:pStyle w:val="NoSpacing"/>
        <w:numPr>
          <w:ilvl w:val="0"/>
          <w:numId w:val="26"/>
        </w:numPr>
        <w:rPr>
          <w:noProof/>
          <w:lang w:eastAsia="en-GB"/>
        </w:rPr>
      </w:pPr>
      <w:r>
        <w:rPr>
          <w:noProof/>
          <w:lang w:eastAsia="en-GB"/>
        </w:rPr>
        <w:t>Middle left switch - Volume and mute switch</w:t>
      </w:r>
    </w:p>
    <w:p w:rsidR="008C2382" w:rsidRDefault="008C2382" w:rsidP="006765CD">
      <w:pPr>
        <w:pStyle w:val="NoSpacing"/>
        <w:numPr>
          <w:ilvl w:val="0"/>
          <w:numId w:val="26"/>
        </w:numPr>
        <w:rPr>
          <w:noProof/>
          <w:lang w:eastAsia="en-GB"/>
        </w:rPr>
      </w:pPr>
      <w:r>
        <w:rPr>
          <w:noProof/>
          <w:lang w:eastAsia="en-GB"/>
        </w:rPr>
        <w:t>Middle right switch – Radio channel (Tuner) or media track selection</w:t>
      </w:r>
    </w:p>
    <w:p w:rsidR="008C2382" w:rsidRDefault="008C2382" w:rsidP="006765CD">
      <w:pPr>
        <w:pStyle w:val="NoSpacing"/>
        <w:numPr>
          <w:ilvl w:val="0"/>
          <w:numId w:val="26"/>
        </w:numPr>
        <w:rPr>
          <w:noProof/>
          <w:lang w:eastAsia="en-GB"/>
        </w:rPr>
      </w:pPr>
      <w:r>
        <w:rPr>
          <w:noProof/>
          <w:lang w:eastAsia="en-GB"/>
        </w:rPr>
        <w:t>Far right switch – Menu switch (8 positions)</w:t>
      </w:r>
    </w:p>
    <w:p w:rsidR="008C2382" w:rsidRDefault="008C2382" w:rsidP="006765CD">
      <w:pPr>
        <w:pStyle w:val="NoSpacing"/>
        <w:numPr>
          <w:ilvl w:val="0"/>
          <w:numId w:val="26"/>
        </w:numPr>
        <w:rPr>
          <w:noProof/>
          <w:lang w:eastAsia="en-GB"/>
        </w:rPr>
      </w:pPr>
      <w:r>
        <w:rPr>
          <w:noProof/>
          <w:lang w:eastAsia="en-GB"/>
        </w:rPr>
        <w:t>Push button on right side (Not shown) - Standard menu switch</w:t>
      </w:r>
    </w:p>
    <w:p w:rsidR="008C2382" w:rsidRDefault="008C2382" w:rsidP="008C2382">
      <w:pPr>
        <w:pStyle w:val="NoSpacing"/>
        <w:rPr>
          <w:noProof/>
          <w:lang w:eastAsia="en-GB"/>
        </w:rPr>
      </w:pPr>
    </w:p>
    <w:p w:rsidR="008C2382" w:rsidRDefault="008C2382" w:rsidP="008C2382">
      <w:pPr>
        <w:pStyle w:val="NoSpacing"/>
        <w:rPr>
          <w:noProof/>
          <w:lang w:eastAsia="en-GB"/>
        </w:rPr>
      </w:pPr>
      <w:r>
        <w:rPr>
          <w:noProof/>
          <w:lang w:eastAsia="en-GB"/>
        </w:rPr>
        <w:t>At the top left the so-called magic eye tuning ind</w:t>
      </w:r>
      <w:r w:rsidR="00EC168A">
        <w:rPr>
          <w:noProof/>
          <w:lang w:eastAsia="en-GB"/>
        </w:rPr>
        <w:t>icator has been replaced with a Red,Green,</w:t>
      </w:r>
      <w:r>
        <w:rPr>
          <w:noProof/>
          <w:lang w:eastAsia="en-GB"/>
        </w:rPr>
        <w:t>Blue status LED. In the above picture the LED is glowing green (Normal operation).  This window also contains the IR sensor and activity LED for a remote control.</w:t>
      </w:r>
      <w:r w:rsidR="008545BE">
        <w:rPr>
          <w:noProof/>
          <w:lang w:eastAsia="en-GB"/>
        </w:rPr>
        <w:t xml:space="preserve"> If the radio is busy (loading stations for example) it glows blue. </w:t>
      </w:r>
      <w:r w:rsidR="0071080B">
        <w:rPr>
          <w:noProof/>
          <w:lang w:eastAsia="en-GB"/>
        </w:rPr>
        <w:t>For an e</w:t>
      </w:r>
      <w:r w:rsidR="008545BE">
        <w:rPr>
          <w:noProof/>
          <w:lang w:eastAsia="en-GB"/>
        </w:rPr>
        <w:t xml:space="preserve">rror or shutdown </w:t>
      </w:r>
      <w:r w:rsidR="0071080B">
        <w:rPr>
          <w:noProof/>
          <w:lang w:eastAsia="en-GB"/>
        </w:rPr>
        <w:t xml:space="preserve">the LED glows RED. The IR remote control also flashes red to indicate IR </w:t>
      </w:r>
      <w:r w:rsidR="008A456F">
        <w:rPr>
          <w:noProof/>
          <w:lang w:eastAsia="en-GB"/>
        </w:rPr>
        <w:t xml:space="preserve">remote control </w:t>
      </w:r>
      <w:r w:rsidR="0071080B">
        <w:rPr>
          <w:noProof/>
          <w:lang w:eastAsia="en-GB"/>
        </w:rPr>
        <w:t>activity.</w:t>
      </w:r>
    </w:p>
    <w:p w:rsidR="00857E4D" w:rsidRDefault="00857E4D" w:rsidP="008C2382">
      <w:pPr>
        <w:pStyle w:val="NoSpacing"/>
        <w:rPr>
          <w:noProof/>
          <w:lang w:eastAsia="en-GB"/>
        </w:rPr>
      </w:pPr>
    </w:p>
    <w:p w:rsidR="00857E4D" w:rsidRDefault="00857E4D" w:rsidP="008C2382">
      <w:pPr>
        <w:pStyle w:val="NoSpacing"/>
        <w:rPr>
          <w:noProof/>
          <w:lang w:eastAsia="en-GB"/>
        </w:rPr>
      </w:pPr>
      <w:r>
        <w:rPr>
          <w:noProof/>
          <w:lang w:eastAsia="en-GB"/>
        </w:rPr>
        <w:t>The software allows espeak</w:t>
      </w:r>
      <w:r w:rsidR="00D815C5">
        <w:rPr>
          <w:noProof/>
          <w:lang w:eastAsia="en-G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noProof/>
          <w:lang w:eastAsia="en-GB"/>
        </w:rPr>
        <w:fldChar w:fldCharType="end"/>
      </w:r>
      <w:r>
        <w:rPr>
          <w:noProof/>
          <w:lang w:eastAsia="en-GB"/>
        </w:rPr>
        <w:t xml:space="preserve"> to be configured to ‘speak’ station and search information etc. </w:t>
      </w:r>
    </w:p>
    <w:p w:rsidR="008C2382" w:rsidRDefault="008C2382" w:rsidP="008C2382">
      <w:pPr>
        <w:pStyle w:val="NoSpacing"/>
        <w:rPr>
          <w:noProof/>
          <w:lang w:eastAsia="en-GB"/>
        </w:rPr>
      </w:pPr>
    </w:p>
    <w:p w:rsidR="008C2382" w:rsidRDefault="008C2382" w:rsidP="008C2382">
      <w:pPr>
        <w:pStyle w:val="NoSpacing"/>
        <w:rPr>
          <w:noProof/>
          <w:lang w:eastAsia="en-GB"/>
        </w:rPr>
      </w:pPr>
      <w:r>
        <w:rPr>
          <w:noProof/>
          <w:lang w:eastAsia="en-GB"/>
        </w:rPr>
        <w:t>The details on how to construct a similar project is contain</w:t>
      </w:r>
      <w:r w:rsidR="00AC3D29">
        <w:rPr>
          <w:noProof/>
          <w:lang w:eastAsia="en-GB"/>
        </w:rPr>
        <w:t>e</w:t>
      </w:r>
      <w:r>
        <w:rPr>
          <w:noProof/>
          <w:lang w:eastAsia="en-GB"/>
        </w:rPr>
        <w:t>d in the following document:</w:t>
      </w:r>
    </w:p>
    <w:p w:rsidR="008C2382" w:rsidRDefault="008C2382" w:rsidP="008C2382">
      <w:pPr>
        <w:pStyle w:val="NoSpacing"/>
        <w:rPr>
          <w:noProof/>
          <w:lang w:eastAsia="en-GB"/>
        </w:rPr>
      </w:pPr>
    </w:p>
    <w:p w:rsidR="008C2382" w:rsidRDefault="00857E4D" w:rsidP="008C2382">
      <w:pPr>
        <w:pStyle w:val="NoSpacing"/>
        <w:rPr>
          <w:noProof/>
          <w:lang w:eastAsia="en-GB"/>
        </w:rPr>
      </w:pPr>
      <w:r w:rsidRPr="00F54ACC">
        <w:rPr>
          <w:i/>
          <w:noProof/>
          <w:lang w:eastAsia="en-GB"/>
        </w:rPr>
        <w:t>Raspberry Pi Vintage Radio</w:t>
      </w:r>
      <w:r w:rsidR="00CA2ED5" w:rsidRPr="00F54ACC">
        <w:rPr>
          <w:i/>
          <w:noProof/>
          <w:lang w:eastAsia="en-GB"/>
        </w:rPr>
        <w:t xml:space="preserve"> </w:t>
      </w:r>
      <w:hyperlink r:id="rId25" w:history="1">
        <w:r w:rsidR="00F54ACC" w:rsidRPr="00460890">
          <w:rPr>
            <w:rStyle w:val="Hyperlink"/>
            <w:noProof/>
            <w:lang w:eastAsia="en-GB"/>
          </w:rPr>
          <w:t>http://www.bobrathbone.com/raspberrypi/Raspberry%20PI%20Vintage%20Radio.pdf</w:t>
        </w:r>
      </w:hyperlink>
      <w:r w:rsidR="00F54ACC">
        <w:rPr>
          <w:noProof/>
          <w:lang w:eastAsia="en-GB"/>
        </w:rPr>
        <w:t xml:space="preserve"> </w:t>
      </w:r>
    </w:p>
    <w:p w:rsidR="008C2382" w:rsidRDefault="008C2382">
      <w:pPr>
        <w:rPr>
          <w:noProof/>
          <w:lang w:eastAsia="en-GB"/>
        </w:rPr>
      </w:pPr>
      <w:r>
        <w:rPr>
          <w:noProof/>
          <w:lang w:eastAsia="en-GB"/>
        </w:rPr>
        <w:br w:type="page"/>
      </w:r>
    </w:p>
    <w:p w:rsidR="008C2382" w:rsidRDefault="008C2382" w:rsidP="008C2382">
      <w:pPr>
        <w:pStyle w:val="Heading2"/>
      </w:pPr>
      <w:bookmarkStart w:id="18" w:name="_Toc498425782"/>
      <w:r>
        <w:lastRenderedPageBreak/>
        <w:t>Building in a IR</w:t>
      </w:r>
      <w:r w:rsidR="00D815C5">
        <w:fldChar w:fldCharType="begin"/>
      </w:r>
      <w:r>
        <w:instrText xml:space="preserve"> XE "</w:instrText>
      </w:r>
      <w:r w:rsidRPr="0079517C">
        <w:instrText>IR</w:instrText>
      </w:r>
      <w:r>
        <w:instrText xml:space="preserve">" </w:instrText>
      </w:r>
      <w:r w:rsidR="00D815C5">
        <w:fldChar w:fldCharType="end"/>
      </w:r>
      <w:r>
        <w:t xml:space="preserve"> sensor and remote control</w:t>
      </w:r>
      <w:bookmarkEnd w:id="18"/>
      <w:r w:rsidR="00D815C5">
        <w:fldChar w:fldCharType="begin"/>
      </w:r>
      <w:r>
        <w:instrText xml:space="preserve"> XE "</w:instrText>
      </w:r>
      <w:r w:rsidRPr="00CA70D5">
        <w:instrText>remote control</w:instrText>
      </w:r>
      <w:r>
        <w:instrText xml:space="preserve">" </w:instrText>
      </w:r>
      <w:r w:rsidR="00D815C5">
        <w:fldChar w:fldCharType="end"/>
      </w:r>
    </w:p>
    <w:p w:rsidR="008C2382" w:rsidRPr="00600E0B" w:rsidRDefault="008C2382" w:rsidP="008C238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346"/>
      </w:tblGrid>
      <w:tr w:rsidR="008C2382" w:rsidTr="008545BE">
        <w:tc>
          <w:tcPr>
            <w:tcW w:w="4836" w:type="dxa"/>
          </w:tcPr>
          <w:p w:rsidR="008C2382" w:rsidRDefault="008C2382" w:rsidP="008545BE">
            <w:pPr>
              <w:keepNext/>
              <w:jc w:val="center"/>
            </w:pPr>
            <w:r>
              <w:rPr>
                <w:noProof/>
                <w:lang w:val="en-US"/>
              </w:rPr>
              <w:drawing>
                <wp:inline distT="0" distB="0" distL="0" distR="0">
                  <wp:extent cx="2914650" cy="2186149"/>
                  <wp:effectExtent l="19050" t="0" r="0" b="0"/>
                  <wp:docPr id="132" name="Picture 62" descr="IR sensor and rem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and remote.JPG"/>
                          <pic:cNvPicPr/>
                        </pic:nvPicPr>
                        <pic:blipFill>
                          <a:blip r:embed="rId26" cstate="print"/>
                          <a:stretch>
                            <a:fillRect/>
                          </a:stretch>
                        </pic:blipFill>
                        <pic:spPr>
                          <a:xfrm>
                            <a:off x="0" y="0"/>
                            <a:ext cx="2915511" cy="2186795"/>
                          </a:xfrm>
                          <a:prstGeom prst="rect">
                            <a:avLst/>
                          </a:prstGeom>
                        </pic:spPr>
                      </pic:pic>
                    </a:graphicData>
                  </a:graphic>
                </wp:inline>
              </w:drawing>
            </w:r>
          </w:p>
          <w:p w:rsidR="008C2382" w:rsidRDefault="008C2382" w:rsidP="008545BE">
            <w:pPr>
              <w:pStyle w:val="Caption"/>
              <w:jc w:val="center"/>
            </w:pPr>
            <w:bookmarkStart w:id="19" w:name="_Toc498426110"/>
            <w:r>
              <w:t xml:space="preserve">Figure </w:t>
            </w:r>
            <w:fldSimple w:instr=" SEQ Figure \* ARABIC ">
              <w:r w:rsidR="00BA4E14">
                <w:rPr>
                  <w:noProof/>
                </w:rPr>
                <w:t>13</w:t>
              </w:r>
            </w:fldSimple>
            <w:r>
              <w:t xml:space="preserve">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bookmarkEnd w:id="19"/>
          </w:p>
          <w:p w:rsidR="008C2382" w:rsidRDefault="008C2382" w:rsidP="008545BE"/>
          <w:p w:rsidR="008C2382" w:rsidRDefault="008C2382" w:rsidP="008545BE">
            <w:pPr>
              <w:keepNext/>
            </w:pPr>
          </w:p>
          <w:p w:rsidR="008C2382" w:rsidRPr="00A5549E" w:rsidRDefault="008C2382" w:rsidP="008545BE">
            <w:pPr>
              <w:pStyle w:val="Caption"/>
              <w:jc w:val="center"/>
            </w:pPr>
          </w:p>
        </w:tc>
        <w:tc>
          <w:tcPr>
            <w:tcW w:w="4406" w:type="dxa"/>
          </w:tcPr>
          <w:p w:rsidR="008C2382" w:rsidRDefault="008C2382" w:rsidP="008545BE">
            <w:r>
              <w:t>The radio can be built with an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and remote control</w:t>
            </w:r>
            <w:r w:rsidR="00D815C5">
              <w:fldChar w:fldCharType="begin"/>
            </w:r>
            <w:r>
              <w:instrText xml:space="preserve"> XE "</w:instrText>
            </w:r>
            <w:r w:rsidRPr="00CA70D5">
              <w:instrText>remote control</w:instrText>
            </w:r>
            <w:r>
              <w:instrText xml:space="preserve">" </w:instrText>
            </w:r>
            <w:r w:rsidR="00D815C5">
              <w:fldChar w:fldCharType="end"/>
            </w:r>
            <w:r>
              <w:t>. Also included is 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which flashes when the remote control is used</w:t>
            </w:r>
          </w:p>
          <w:p w:rsidR="008C2382" w:rsidRDefault="008C2382" w:rsidP="008545BE">
            <w:r>
              <w:t xml:space="preserve">A </w:t>
            </w:r>
            <w:r w:rsidRPr="00DD5CF1">
              <w:rPr>
                <w:b/>
              </w:rPr>
              <w:t>TSOP382xx</w:t>
            </w:r>
            <w:r w:rsidR="00D815C5">
              <w:fldChar w:fldCharType="begin"/>
            </w:r>
            <w:r>
              <w:instrText xml:space="preserve"> XE "</w:instrText>
            </w:r>
            <w:r w:rsidRPr="00BB6AAF">
              <w:instrText>TSOP382xx</w:instrText>
            </w:r>
            <w:r>
              <w:instrText xml:space="preserve">" </w:instrText>
            </w:r>
            <w:r w:rsidR="00D815C5">
              <w:fldChar w:fldCharType="end"/>
            </w:r>
            <w:r>
              <w:t xml:space="preserve"> series IR</w:t>
            </w:r>
            <w:r w:rsidR="00D815C5">
              <w:fldChar w:fldCharType="begin"/>
            </w:r>
            <w:r>
              <w:instrText xml:space="preserve"> XE "</w:instrText>
            </w:r>
            <w:r w:rsidRPr="0079517C">
              <w:instrText>IR</w:instrText>
            </w:r>
            <w:r>
              <w:instrText xml:space="preserve">" </w:instrText>
            </w:r>
            <w:r w:rsidR="00D815C5">
              <w:fldChar w:fldCharType="end"/>
            </w:r>
            <w:r>
              <w:t xml:space="preserve"> Sensor</w:t>
            </w:r>
            <w:r w:rsidR="00D815C5">
              <w:fldChar w:fldCharType="begin"/>
            </w:r>
            <w:r>
              <w:instrText xml:space="preserve"> XE "</w:instrText>
            </w:r>
            <w:r w:rsidRPr="00743DA2">
              <w:instrText>IR Sensor</w:instrText>
            </w:r>
            <w:r>
              <w:instrText xml:space="preserve">" </w:instrText>
            </w:r>
            <w:r w:rsidR="00D815C5">
              <w:fldChar w:fldCharType="end"/>
            </w:r>
            <w:r>
              <w:t xml:space="preserve"> is used in conjunction with almost any remote control</w:t>
            </w:r>
            <w:r w:rsidR="00D815C5">
              <w:fldChar w:fldCharType="begin"/>
            </w:r>
            <w:r>
              <w:instrText xml:space="preserve"> XE "</w:instrText>
            </w:r>
            <w:r w:rsidRPr="00CA70D5">
              <w:instrText>remote control</w:instrText>
            </w:r>
            <w:r>
              <w:instrText xml:space="preserve">" </w:instrText>
            </w:r>
            <w:r w:rsidR="00D815C5">
              <w:fldChar w:fldCharType="end"/>
            </w:r>
            <w:r>
              <w:t>.</w:t>
            </w:r>
          </w:p>
          <w:p w:rsidR="008C2382" w:rsidRDefault="008C2382" w:rsidP="008545BE">
            <w:r>
              <w:t>An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can also be added which flashes every tim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signal is detected. This facility uses software from PiFace</w:t>
            </w:r>
            <w:r w:rsidR="00D815C5">
              <w:fldChar w:fldCharType="begin"/>
            </w:r>
            <w:r>
              <w:instrText xml:space="preserve"> XE "</w:instrText>
            </w:r>
            <w:r w:rsidRPr="00372FEC">
              <w:instrText>PiFace</w:instrText>
            </w:r>
            <w:r>
              <w:instrText xml:space="preserve">" </w:instrText>
            </w:r>
            <w:r w:rsidR="00D815C5">
              <w:fldChar w:fldCharType="end"/>
            </w:r>
            <w:r>
              <w:t xml:space="preserve">. See </w:t>
            </w:r>
            <w:hyperlink r:id="rId27" w:history="1">
              <w:r w:rsidRPr="002C27C1">
                <w:rPr>
                  <w:rStyle w:val="Hyperlink"/>
                </w:rPr>
                <w:t>http://www.piface.org.uk</w:t>
              </w:r>
            </w:hyperlink>
            <w:r>
              <w:t xml:space="preserve"> </w:t>
            </w:r>
          </w:p>
          <w:p w:rsidR="008C2382" w:rsidRDefault="008C2382" w:rsidP="008545BE"/>
          <w:p w:rsidR="008C2382" w:rsidRDefault="008C2382" w:rsidP="008545BE">
            <w:r>
              <w:t>The remote control</w:t>
            </w:r>
            <w:r w:rsidR="00D815C5">
              <w:fldChar w:fldCharType="begin"/>
            </w:r>
            <w:r>
              <w:instrText xml:space="preserve"> XE "</w:instrText>
            </w:r>
            <w:r w:rsidRPr="00CA70D5">
              <w:instrText>remote control</w:instrText>
            </w:r>
            <w:r>
              <w:instrText xml:space="preserve">" </w:instrText>
            </w:r>
            <w:r w:rsidR="00D815C5">
              <w:fldChar w:fldCharType="end"/>
            </w:r>
            <w:r>
              <w:t xml:space="preserve"> provides the same functionality as the buttons or rotary encoders</w:t>
            </w:r>
            <w:r w:rsidR="00D815C5">
              <w:fldChar w:fldCharType="begin"/>
            </w:r>
            <w:r>
              <w:instrText xml:space="preserve"> XE "</w:instrText>
            </w:r>
            <w:r w:rsidRPr="00E00F85">
              <w:instrText>rotary encoders</w:instrText>
            </w:r>
            <w:r>
              <w:instrText xml:space="preserve">" </w:instrText>
            </w:r>
            <w:r w:rsidR="00D815C5">
              <w:fldChar w:fldCharType="end"/>
            </w:r>
            <w:r>
              <w:t xml:space="preserve">. </w:t>
            </w:r>
          </w:p>
          <w:p w:rsidR="008C2382" w:rsidRDefault="008C2382" w:rsidP="008545BE"/>
        </w:tc>
      </w:tr>
      <w:tr w:rsidR="008C2382" w:rsidTr="008545BE">
        <w:tc>
          <w:tcPr>
            <w:tcW w:w="4836" w:type="dxa"/>
          </w:tcPr>
          <w:p w:rsidR="008C2382" w:rsidRDefault="008C2382" w:rsidP="008545BE">
            <w:pPr>
              <w:keepNext/>
              <w:jc w:val="center"/>
              <w:rPr>
                <w:noProof/>
                <w:lang w:eastAsia="en-GB"/>
              </w:rPr>
            </w:pPr>
            <w:r>
              <w:rPr>
                <w:noProof/>
                <w:lang w:val="en-US"/>
              </w:rPr>
              <w:drawing>
                <wp:inline distT="0" distB="0" distL="0" distR="0">
                  <wp:extent cx="2945130" cy="2209011"/>
                  <wp:effectExtent l="19050" t="0" r="7620" b="0"/>
                  <wp:docPr id="133" name="Picture 6"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28" cstate="print"/>
                          <a:stretch>
                            <a:fillRect/>
                          </a:stretch>
                        </pic:blipFill>
                        <pic:spPr>
                          <a:xfrm>
                            <a:off x="0" y="0"/>
                            <a:ext cx="2947903" cy="2211091"/>
                          </a:xfrm>
                          <a:prstGeom prst="rect">
                            <a:avLst/>
                          </a:prstGeom>
                        </pic:spPr>
                      </pic:pic>
                    </a:graphicData>
                  </a:graphic>
                </wp:inline>
              </w:drawing>
            </w:r>
          </w:p>
          <w:p w:rsidR="008C2382" w:rsidRDefault="008C2382" w:rsidP="008545BE">
            <w:pPr>
              <w:pStyle w:val="Caption"/>
              <w:jc w:val="center"/>
              <w:rPr>
                <w:noProof/>
                <w:lang w:eastAsia="en-GB"/>
              </w:rPr>
            </w:pPr>
            <w:bookmarkStart w:id="20" w:name="_Toc498426111"/>
            <w:r>
              <w:t xml:space="preserve">Figure </w:t>
            </w:r>
            <w:fldSimple w:instr=" SEQ Figure \* ARABIC ">
              <w:r w:rsidR="00BA4E14">
                <w:rPr>
                  <w:noProof/>
                </w:rPr>
                <w:t>14</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and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bookmarkEnd w:id="20"/>
            <w:r w:rsidR="00D815C5">
              <w:fldChar w:fldCharType="begin"/>
            </w:r>
            <w:r>
              <w:instrText xml:space="preserve"> XE "</w:instrText>
            </w:r>
            <w:r w:rsidRPr="006A2EE6">
              <w:instrText>activity LED</w:instrText>
            </w:r>
            <w:r>
              <w:instrText xml:space="preserve">" </w:instrText>
            </w:r>
            <w:r w:rsidR="00D815C5">
              <w:fldChar w:fldCharType="end"/>
            </w:r>
          </w:p>
        </w:tc>
        <w:tc>
          <w:tcPr>
            <w:tcW w:w="4406" w:type="dxa"/>
          </w:tcPr>
          <w:p w:rsidR="008C2382" w:rsidRDefault="008C2382" w:rsidP="008545BE">
            <w:r>
              <w:t xml:space="preserve">The </w:t>
            </w:r>
            <w:r w:rsidRPr="00C000C0">
              <w:rPr>
                <w:b/>
              </w:rPr>
              <w:t>AdaFruit</w:t>
            </w:r>
            <w:r w:rsidR="00D815C5">
              <w:rPr>
                <w:b/>
              </w:rPr>
              <w:fldChar w:fldCharType="begin"/>
            </w:r>
            <w:r w:rsidR="00CD5BEB">
              <w:instrText xml:space="preserve"> XE "</w:instrText>
            </w:r>
            <w:r w:rsidR="00CD5BEB" w:rsidRPr="008320DB">
              <w:instrText>AdaFruit</w:instrText>
            </w:r>
            <w:r w:rsidR="00CD5BEB">
              <w:instrText xml:space="preserve">" </w:instrText>
            </w:r>
            <w:r w:rsidR="00D815C5">
              <w:rPr>
                <w:b/>
              </w:rPr>
              <w:fldChar w:fldCharType="end"/>
            </w:r>
            <w:r>
              <w:t xml:space="preserve"> RGB plate</w:t>
            </w:r>
            <w:r w:rsidR="00D815C5">
              <w:fldChar w:fldCharType="begin"/>
            </w:r>
            <w:r>
              <w:instrText xml:space="preserve"> XE "</w:instrText>
            </w:r>
            <w:r w:rsidRPr="00CC200B">
              <w:instrText>AdaFruit RGB plate</w:instrText>
            </w:r>
            <w:r>
              <w:instrText xml:space="preserve">" </w:instrText>
            </w:r>
            <w:r w:rsidR="00D815C5">
              <w:fldChar w:fldCharType="end"/>
            </w:r>
            <w:r>
              <w:t xml:space="preserve"> can also be fitted with an IR</w:t>
            </w:r>
            <w:r w:rsidR="00D815C5">
              <w:fldChar w:fldCharType="begin"/>
            </w:r>
            <w:r>
              <w:instrText xml:space="preserve"> XE "</w:instrText>
            </w:r>
            <w:r w:rsidRPr="0079517C">
              <w:instrText>IR</w:instrText>
            </w:r>
            <w:r>
              <w:instrText xml:space="preserve">" </w:instrText>
            </w:r>
            <w:r w:rsidR="00D815C5">
              <w:fldChar w:fldCharType="end"/>
            </w:r>
            <w:r>
              <w:t xml:space="preserve"> sensor and activity LED</w:t>
            </w:r>
            <w:r w:rsidR="00D815C5">
              <w:fldChar w:fldCharType="begin"/>
            </w:r>
            <w:r>
              <w:instrText xml:space="preserve"> XE "</w:instrText>
            </w:r>
            <w:r w:rsidRPr="006A2EE6">
              <w:instrText>activity LED</w:instrText>
            </w:r>
            <w:r>
              <w:instrText xml:space="preserve">" </w:instrText>
            </w:r>
            <w:r w:rsidR="00D815C5">
              <w:fldChar w:fldCharType="end"/>
            </w:r>
            <w:r>
              <w:t xml:space="preserve"> but needs a model B+, 2B or 3B (40 GPIO</w:t>
            </w:r>
            <w:r w:rsidR="00D815C5">
              <w:fldChar w:fldCharType="begin"/>
            </w:r>
            <w:r>
              <w:instrText xml:space="preserve"> XE "</w:instrText>
            </w:r>
            <w:r w:rsidRPr="00ED1736">
              <w:instrText>GPIO</w:instrText>
            </w:r>
            <w:r>
              <w:instrText xml:space="preserve">" </w:instrText>
            </w:r>
            <w:r w:rsidR="00D815C5">
              <w:fldChar w:fldCharType="end"/>
            </w:r>
            <w:r>
              <w:t xml:space="preserve"> pins</w:t>
            </w:r>
            <w:r w:rsidR="00D815C5">
              <w:fldChar w:fldCharType="begin"/>
            </w:r>
            <w:r>
              <w:instrText xml:space="preserve"> XE "</w:instrText>
            </w:r>
            <w:r w:rsidRPr="00820C07">
              <w:instrText>GPIO pins</w:instrText>
            </w:r>
            <w:r>
              <w:instrText xml:space="preserve">" </w:instrText>
            </w:r>
            <w:r w:rsidR="00D815C5">
              <w:fldChar w:fldCharType="end"/>
            </w:r>
            <w:r>
              <w:t xml:space="preserve">) and 26 pin extender as shown in </w:t>
            </w:r>
            <w:r w:rsidR="00D815C5">
              <w:fldChar w:fldCharType="begin"/>
            </w:r>
            <w:r>
              <w:instrText xml:space="preserve"> REF _Ref420130807 \h </w:instrText>
            </w:r>
            <w:r w:rsidR="00D815C5">
              <w:fldChar w:fldCharType="separate"/>
            </w:r>
            <w:r w:rsidR="00BA4E14">
              <w:t xml:space="preserve">Figure </w:t>
            </w:r>
            <w:r w:rsidR="00BA4E14">
              <w:rPr>
                <w:noProof/>
              </w:rPr>
              <w:t>34</w:t>
            </w:r>
            <w:r w:rsidR="00D815C5">
              <w:fldChar w:fldCharType="end"/>
            </w:r>
            <w:r>
              <w:t xml:space="preserve"> on page </w:t>
            </w:r>
            <w:r w:rsidR="00D815C5">
              <w:fldChar w:fldCharType="begin"/>
            </w:r>
            <w:r>
              <w:instrText xml:space="preserve"> PAGEREF _Ref393206361 \h </w:instrText>
            </w:r>
            <w:r w:rsidR="00D815C5">
              <w:fldChar w:fldCharType="separate"/>
            </w:r>
            <w:r w:rsidR="00BA4E14">
              <w:rPr>
                <w:noProof/>
              </w:rPr>
              <w:t>35</w:t>
            </w:r>
            <w:r w:rsidR="00D815C5">
              <w:fldChar w:fldCharType="end"/>
            </w:r>
            <w:r>
              <w:t>.</w:t>
            </w:r>
          </w:p>
          <w:p w:rsidR="008C2382" w:rsidRDefault="008C2382" w:rsidP="008545BE"/>
          <w:p w:rsidR="008C2382" w:rsidRDefault="008C2382" w:rsidP="005311AA">
            <w:r>
              <w:rPr>
                <w:noProof/>
                <w:lang w:val="en-US"/>
              </w:rPr>
              <w:drawing>
                <wp:anchor distT="0" distB="0" distL="114300" distR="114300" simplePos="0" relativeHeight="251623424" behindDoc="0" locked="0" layoutInCell="1" allowOverlap="1">
                  <wp:simplePos x="0" y="0"/>
                  <wp:positionH relativeFrom="column">
                    <wp:posOffset>22225</wp:posOffset>
                  </wp:positionH>
                  <wp:positionV relativeFrom="paragraph">
                    <wp:posOffset>3175</wp:posOffset>
                  </wp:positionV>
                  <wp:extent cx="349885" cy="325755"/>
                  <wp:effectExtent l="19050" t="0" r="0" b="0"/>
                  <wp:wrapThrough wrapText="bothSides">
                    <wp:wrapPolygon edited="0">
                      <wp:start x="-1176" y="0"/>
                      <wp:lineTo x="-1176" y="20211"/>
                      <wp:lineTo x="21169" y="20211"/>
                      <wp:lineTo x="21169" y="0"/>
                      <wp:lineTo x="-1176" y="0"/>
                    </wp:wrapPolygon>
                  </wp:wrapThrough>
                  <wp:docPr id="134" name="Picture 28"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29" cstate="print"/>
                          <a:stretch>
                            <a:fillRect/>
                          </a:stretch>
                        </pic:blipFill>
                        <pic:spPr>
                          <a:xfrm>
                            <a:off x="0" y="0"/>
                            <a:ext cx="349885" cy="325755"/>
                          </a:xfrm>
                          <a:prstGeom prst="rect">
                            <a:avLst/>
                          </a:prstGeom>
                        </pic:spPr>
                      </pic:pic>
                    </a:graphicData>
                  </a:graphic>
                </wp:anchor>
              </w:drawing>
            </w:r>
            <w:r>
              <w:t>Note that a 40 pin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is needed a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occupies all 26 pins on the 26 pin versions of the Raspberry PI.</w:t>
            </w:r>
            <w:r w:rsidR="00AF0487">
              <w:t xml:space="preserve"> If not planning to fit an IR sensor and activity LED then the 26 pin version Raspberry Pi may be used. </w:t>
            </w:r>
          </w:p>
        </w:tc>
      </w:tr>
    </w:tbl>
    <w:p w:rsidR="008C2382" w:rsidRDefault="008C2382" w:rsidP="008C2382"/>
    <w:p w:rsidR="008C2382" w:rsidRDefault="008C2382" w:rsidP="008C2382">
      <w:pPr>
        <w:rPr>
          <w:noProof/>
          <w:lang w:eastAsia="en-GB"/>
        </w:rPr>
      </w:pPr>
      <w:r>
        <w:rPr>
          <w:noProof/>
          <w:lang w:eastAsia="en-GB"/>
        </w:rPr>
        <w:br w:type="page"/>
      </w:r>
    </w:p>
    <w:p w:rsidR="00D92B87" w:rsidRDefault="00D92B87" w:rsidP="00450C07">
      <w:pPr>
        <w:pStyle w:val="Heading1"/>
      </w:pPr>
      <w:bookmarkStart w:id="21" w:name="_Toc498425783"/>
      <w:r>
        <w:lastRenderedPageBreak/>
        <w:t>Hardware</w:t>
      </w:r>
      <w:bookmarkEnd w:id="21"/>
    </w:p>
    <w:p w:rsidR="00D92B87" w:rsidRDefault="00BA1B0A" w:rsidP="00D92B87">
      <w:r>
        <w:t>The principal</w:t>
      </w:r>
      <w:r w:rsidR="00D92B87">
        <w:t xml:space="preserve"> hardware required to build the radio consists of the following components:</w:t>
      </w:r>
    </w:p>
    <w:p w:rsidR="00D92B87" w:rsidRDefault="00D705FD" w:rsidP="006765CD">
      <w:pPr>
        <w:pStyle w:val="ListParagraph"/>
        <w:numPr>
          <w:ilvl w:val="0"/>
          <w:numId w:val="1"/>
        </w:numPr>
      </w:pPr>
      <w:r>
        <w:t xml:space="preserve">Current versions of the </w:t>
      </w:r>
      <w:r w:rsidR="00D92B87" w:rsidRPr="00D92B87">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92B87" w:rsidRPr="00D92B87">
        <w:t xml:space="preserve"> computer</w:t>
      </w:r>
      <w:r>
        <w:t xml:space="preserve"> ( Version 1 boards no longer supported)</w:t>
      </w:r>
    </w:p>
    <w:p w:rsidR="00D92B87" w:rsidRDefault="00D92B87" w:rsidP="006765CD">
      <w:pPr>
        <w:pStyle w:val="ListParagraph"/>
        <w:numPr>
          <w:ilvl w:val="0"/>
          <w:numId w:val="1"/>
        </w:numPr>
      </w:pPr>
      <w:r>
        <w:t>An HD44780</w:t>
      </w:r>
      <w:r w:rsidR="00D815C5">
        <w:fldChar w:fldCharType="begin"/>
      </w:r>
      <w:r w:rsidR="000E0921">
        <w:instrText xml:space="preserve"> XE "</w:instrText>
      </w:r>
      <w:r w:rsidR="000E0921" w:rsidRPr="000B55C5">
        <w:instrText>HD44780</w:instrText>
      </w:r>
      <w:r w:rsidR="000E0921">
        <w:instrText>" \t "</w:instrText>
      </w:r>
      <w:r w:rsidR="000E0921" w:rsidRPr="0022363C">
        <w:rPr>
          <w:i/>
        </w:rPr>
        <w:instrText>See</w:instrText>
      </w:r>
      <w:r w:rsidR="000E0921" w:rsidRPr="0022363C">
        <w:instrText xml:space="preserve"> HD44780 controller</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407DC0">
        <w:t xml:space="preserve"> or an</w:t>
      </w:r>
      <w:r w:rsidR="00407DC0" w:rsidRPr="00407DC0">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407DC0" w:rsidRPr="00407DC0">
        <w:t xml:space="preserve"> RGB-ba</w:t>
      </w:r>
      <w:r w:rsidR="00407DC0">
        <w:t>cklit LCD</w:t>
      </w:r>
      <w:r w:rsidR="00D815C5">
        <w:fldChar w:fldCharType="begin"/>
      </w:r>
      <w:r w:rsidR="00864F0C">
        <w:instrText xml:space="preserve"> XE "</w:instrText>
      </w:r>
      <w:r w:rsidR="00864F0C" w:rsidRPr="005B60A8">
        <w:instrText>Adafruit RGB-backlit LCD</w:instrText>
      </w:r>
      <w:r w:rsidR="00864F0C">
        <w:instrText xml:space="preserve">" </w:instrText>
      </w:r>
      <w:r w:rsidR="00D815C5">
        <w:fldChar w:fldCharType="end"/>
      </w:r>
      <w:r w:rsidR="00407DC0">
        <w:t xml:space="preserve"> plate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0853C4" w:rsidRDefault="002F0377" w:rsidP="000853C4">
      <w:pPr>
        <w:pStyle w:val="Heading2"/>
      </w:pPr>
      <w:bookmarkStart w:id="22" w:name="_Toc498425784"/>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es interface board </w:t>
      </w:r>
      <w:r w:rsidR="000853C4">
        <w:t>The HD44780</w:t>
      </w:r>
      <w:r w:rsidR="00D815C5">
        <w:fldChar w:fldCharType="begin"/>
      </w:r>
      <w:r w:rsidR="000853C4">
        <w:instrText xml:space="preserve"> XE "</w:instrText>
      </w:r>
      <w:r w:rsidR="000853C4" w:rsidRPr="00E351FE">
        <w:rPr>
          <w:rFonts w:cs="Arial"/>
          <w:sz w:val="20"/>
          <w:szCs w:val="20"/>
        </w:rPr>
        <w:instrText>HD44780</w:instrText>
      </w:r>
      <w:r w:rsidR="000853C4">
        <w:instrText xml:space="preserve">" </w:instrText>
      </w:r>
      <w:r w:rsidR="00D815C5">
        <w:fldChar w:fldCharType="end"/>
      </w:r>
      <w:r w:rsidR="000853C4">
        <w:t xml:space="preserve"> LCD</w:t>
      </w:r>
      <w:r w:rsidR="00D815C5">
        <w:fldChar w:fldCharType="begin"/>
      </w:r>
      <w:r w:rsidR="000853C4">
        <w:instrText xml:space="preserve"> XE "</w:instrText>
      </w:r>
      <w:r w:rsidR="000853C4" w:rsidRPr="00AA788A">
        <w:instrText>LCD</w:instrText>
      </w:r>
      <w:r w:rsidR="000853C4">
        <w:instrText xml:space="preserve">" </w:instrText>
      </w:r>
      <w:r w:rsidR="00D815C5">
        <w:fldChar w:fldCharType="end"/>
      </w:r>
      <w:r w:rsidR="000853C4">
        <w:t xml:space="preserve"> display</w:t>
      </w:r>
      <w:bookmarkEnd w:id="2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853C4" w:rsidTr="0095503A">
        <w:tc>
          <w:tcPr>
            <w:tcW w:w="4361" w:type="dxa"/>
          </w:tcPr>
          <w:p w:rsidR="000853C4" w:rsidRDefault="000853C4" w:rsidP="0095503A">
            <w:pPr>
              <w:keepNext/>
              <w:jc w:val="center"/>
            </w:pPr>
            <w:r>
              <w:rPr>
                <w:noProof/>
                <w:lang w:val="en-US"/>
              </w:rPr>
              <w:drawing>
                <wp:inline distT="0" distB="0" distL="0" distR="0">
                  <wp:extent cx="2367915" cy="1085215"/>
                  <wp:effectExtent l="19050" t="0" r="0" b="0"/>
                  <wp:docPr id="1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2367915" cy="1085215"/>
                          </a:xfrm>
                          <a:prstGeom prst="rect">
                            <a:avLst/>
                          </a:prstGeom>
                          <a:noFill/>
                          <a:ln w="9525">
                            <a:noFill/>
                            <a:miter lim="800000"/>
                            <a:headEnd/>
                            <a:tailEnd/>
                          </a:ln>
                        </pic:spPr>
                      </pic:pic>
                    </a:graphicData>
                  </a:graphic>
                </wp:inline>
              </w:drawing>
            </w:r>
          </w:p>
          <w:p w:rsidR="000853C4" w:rsidRDefault="000853C4" w:rsidP="0095503A">
            <w:pPr>
              <w:pStyle w:val="Caption"/>
              <w:jc w:val="center"/>
            </w:pPr>
          </w:p>
          <w:p w:rsidR="000853C4" w:rsidRDefault="000853C4" w:rsidP="0095503A">
            <w:pPr>
              <w:pStyle w:val="Caption"/>
              <w:jc w:val="center"/>
            </w:pPr>
            <w:bookmarkStart w:id="23" w:name="_Toc498426112"/>
            <w:r>
              <w:t xml:space="preserve">Figure </w:t>
            </w:r>
            <w:fldSimple w:instr=" SEQ Figure \* ARABIC ">
              <w:r w:rsidR="00BA4E14">
                <w:rPr>
                  <w:noProof/>
                </w:rPr>
                <w:t>15</w:t>
              </w:r>
            </w:fldSimple>
            <w:r>
              <w:t xml:space="preserve"> The HD44780</w:t>
            </w:r>
            <w:r w:rsidR="00D815C5">
              <w:fldChar w:fldCharType="begin"/>
            </w:r>
            <w:r>
              <w:instrText xml:space="preserve"> XE "</w:instrText>
            </w:r>
            <w:r w:rsidRPr="00E351FE">
              <w:rPr>
                <w:rFonts w:cs="Arial"/>
                <w:szCs w:val="20"/>
              </w:rPr>
              <w:instrText>H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23"/>
          </w:p>
          <w:p w:rsidR="000853C4" w:rsidRDefault="000853C4" w:rsidP="0095503A"/>
          <w:p w:rsidR="000853C4" w:rsidRDefault="000853C4" w:rsidP="0095503A">
            <w:pPr>
              <w:keepNext/>
              <w:jc w:val="center"/>
            </w:pPr>
            <w:r>
              <w:rPr>
                <w:noProof/>
                <w:lang w:val="en-US"/>
              </w:rPr>
              <w:drawing>
                <wp:inline distT="0" distB="0" distL="0" distR="0">
                  <wp:extent cx="2164592" cy="1601798"/>
                  <wp:effectExtent l="19050" t="0" r="7108" b="0"/>
                  <wp:docPr id="189" name="Picture 19" descr="HDD44780 O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D44780 Oled.jpg"/>
                          <pic:cNvPicPr/>
                        </pic:nvPicPr>
                        <pic:blipFill>
                          <a:blip r:embed="rId31" cstate="print"/>
                          <a:stretch>
                            <a:fillRect/>
                          </a:stretch>
                        </pic:blipFill>
                        <pic:spPr>
                          <a:xfrm>
                            <a:off x="0" y="0"/>
                            <a:ext cx="2163719" cy="1601152"/>
                          </a:xfrm>
                          <a:prstGeom prst="rect">
                            <a:avLst/>
                          </a:prstGeom>
                        </pic:spPr>
                      </pic:pic>
                    </a:graphicData>
                  </a:graphic>
                </wp:inline>
              </w:drawing>
            </w:r>
          </w:p>
          <w:p w:rsidR="000853C4" w:rsidRPr="002C3868" w:rsidRDefault="000853C4" w:rsidP="0095503A">
            <w:pPr>
              <w:pStyle w:val="Caption"/>
              <w:jc w:val="center"/>
            </w:pPr>
            <w:bookmarkStart w:id="24" w:name="_Toc498426113"/>
            <w:r>
              <w:t xml:space="preserve">Figure </w:t>
            </w:r>
            <w:fldSimple w:instr=" SEQ Figure \* ARABIC ">
              <w:r w:rsidR="00BA4E14">
                <w:rPr>
                  <w:noProof/>
                </w:rPr>
                <w:t>16</w:t>
              </w:r>
            </w:fldSimple>
            <w:r>
              <w:t xml:space="preserve"> OLED</w:t>
            </w:r>
            <w:r w:rsidR="00D815C5">
              <w:fldChar w:fldCharType="begin"/>
            </w:r>
            <w:r>
              <w:instrText xml:space="preserve"> XE "</w:instrText>
            </w:r>
            <w:r w:rsidRPr="00242B53">
              <w:instrText>OLED</w:instrText>
            </w:r>
            <w:r>
              <w:instrText xml:space="preserve">" </w:instrText>
            </w:r>
            <w:r w:rsidR="00D815C5">
              <w:fldChar w:fldCharType="end"/>
            </w:r>
            <w:r>
              <w:t xml:space="preserve"> 4 x20 LCD</w:t>
            </w:r>
            <w:r w:rsidR="00D815C5">
              <w:fldChar w:fldCharType="begin"/>
            </w:r>
            <w:r>
              <w:instrText xml:space="preserve"> XE "</w:instrText>
            </w:r>
            <w:r w:rsidRPr="00AA788A">
              <w:instrText>LCD</w:instrText>
            </w:r>
            <w:r>
              <w:instrText xml:space="preserve">" </w:instrText>
            </w:r>
            <w:r w:rsidR="00D815C5">
              <w:fldChar w:fldCharType="end"/>
            </w:r>
            <w:r>
              <w:t xml:space="preserve"> display</w:t>
            </w:r>
            <w:bookmarkEnd w:id="24"/>
          </w:p>
        </w:tc>
        <w:tc>
          <w:tcPr>
            <w:tcW w:w="4881" w:type="dxa"/>
          </w:tcPr>
          <w:p w:rsidR="000853C4" w:rsidRDefault="000853C4" w:rsidP="0095503A">
            <w:r>
              <w:t>The HDD44780</w:t>
            </w:r>
            <w:r w:rsidR="00D815C5">
              <w:fldChar w:fldCharType="begin"/>
            </w:r>
            <w:r>
              <w:instrText xml:space="preserve"> XE "</w:instrText>
            </w:r>
            <w:r w:rsidRPr="00940C3B">
              <w:instrText>HDD44780</w:instrText>
            </w:r>
            <w:r>
              <w:instrText xml:space="preserve">" </w:instrText>
            </w:r>
            <w:r w:rsidR="00D815C5">
              <w:fldChar w:fldCharType="end"/>
            </w:r>
            <w:r>
              <w:t xml:space="preserve"> LCD</w:t>
            </w:r>
            <w:r w:rsidR="00D815C5">
              <w:fldChar w:fldCharType="begin"/>
            </w:r>
            <w:r>
              <w:instrText xml:space="preserve"> XE "</w:instrText>
            </w:r>
            <w:r w:rsidRPr="00AA788A">
              <w:instrText>LCD</w:instrText>
            </w:r>
            <w:r>
              <w:instrText xml:space="preserve">" </w:instrText>
            </w:r>
            <w:r w:rsidR="00D815C5">
              <w:fldChar w:fldCharType="end"/>
            </w:r>
            <w:r>
              <w:t xml:space="preserve"> interface is an industry standard interface for a variety of LCD displays. These can come in various sizes but the two lines by 2x16 or 4x20 character displays are the most popular.  The software for this Internet radio supports either display. </w:t>
            </w:r>
            <w:r w:rsidRPr="00EF66B5">
              <w:t>Most of the</w:t>
            </w:r>
            <w:r>
              <w:t>se modules</w:t>
            </w:r>
            <w:r w:rsidRPr="00EF66B5">
              <w:t xml:space="preserve"> compatible with the</w:t>
            </w:r>
            <w:r>
              <w:t xml:space="preserve"> Hitachi HD44780</w:t>
            </w:r>
            <w:r w:rsidR="00D815C5">
              <w:fldChar w:fldCharType="begin"/>
            </w:r>
            <w:r>
              <w:instrText xml:space="preserve"> XE "</w:instrText>
            </w:r>
            <w:r w:rsidRPr="00E351FE">
              <w:rPr>
                <w:rFonts w:cs="Arial"/>
                <w:sz w:val="20"/>
                <w:szCs w:val="20"/>
              </w:rPr>
              <w:instrText>HD44780</w:instrText>
            </w:r>
            <w:r>
              <w:instrText xml:space="preserve">" </w:instrText>
            </w:r>
            <w:r w:rsidR="00D815C5">
              <w:fldChar w:fldCharType="end"/>
            </w:r>
            <w:r>
              <w:t xml:space="preserve"> LCD controller so there is a wide choice of these displays. </w:t>
            </w:r>
          </w:p>
          <w:p w:rsidR="000853C4" w:rsidRDefault="000853C4" w:rsidP="0095503A"/>
          <w:p w:rsidR="000853C4" w:rsidRDefault="000853C4" w:rsidP="0095503A">
            <w:r>
              <w:t>The latest displays use OLED</w:t>
            </w:r>
            <w:r w:rsidR="00D815C5">
              <w:fldChar w:fldCharType="begin"/>
            </w:r>
            <w:r>
              <w:instrText xml:space="preserve"> XE "</w:instrText>
            </w:r>
            <w:r w:rsidRPr="00242B53">
              <w:instrText>OLED</w:instrText>
            </w:r>
            <w:r>
              <w:instrText xml:space="preserve">" </w:instrText>
            </w:r>
            <w:r w:rsidR="00D815C5">
              <w:fldChar w:fldCharType="end"/>
            </w:r>
            <w:r>
              <w:t xml:space="preserve"> displays (Organic Light Emitting Diode</w:t>
            </w:r>
            <w:r w:rsidR="00D815C5">
              <w:fldChar w:fldCharType="begin"/>
            </w:r>
            <w:r>
              <w:instrText xml:space="preserve"> XE "</w:instrText>
            </w:r>
            <w:r w:rsidRPr="0009108B">
              <w:instrText>Organic Light Emitting Diode</w:instrText>
            </w:r>
            <w:r>
              <w:instrText xml:space="preserve">" </w:instrText>
            </w:r>
            <w:r w:rsidR="00D815C5">
              <w:fldChar w:fldCharType="end"/>
            </w:r>
            <w:r>
              <w:t>) and give very good results.</w:t>
            </w:r>
          </w:p>
          <w:p w:rsidR="000853C4" w:rsidRDefault="000853C4" w:rsidP="0095503A">
            <w:r>
              <w:t xml:space="preserve">See </w:t>
            </w:r>
            <w:hyperlink r:id="rId32" w:history="1">
              <w:r w:rsidRPr="00846F7F">
                <w:rPr>
                  <w:rStyle w:val="Hyperlink"/>
                </w:rPr>
                <w:t>https://en.wikipedia.org/wiki/OLED</w:t>
              </w:r>
              <w:r w:rsidR="00D815C5">
                <w:rPr>
                  <w:rStyle w:val="Hyperlink"/>
                </w:rPr>
                <w:fldChar w:fldCharType="begin"/>
              </w:r>
              <w:r>
                <w:instrText xml:space="preserve"> XE "</w:instrText>
              </w:r>
              <w:r w:rsidRPr="00242B53">
                <w:instrText>OLED</w:instrText>
              </w:r>
              <w:r>
                <w:instrText xml:space="preserve">" </w:instrText>
              </w:r>
              <w:r w:rsidR="00D815C5">
                <w:rPr>
                  <w:rStyle w:val="Hyperlink"/>
                </w:rPr>
                <w:fldChar w:fldCharType="end"/>
              </w:r>
            </w:hyperlink>
            <w:r>
              <w:t xml:space="preserve"> </w:t>
            </w:r>
          </w:p>
          <w:p w:rsidR="000853C4" w:rsidRDefault="000853C4" w:rsidP="0095503A"/>
          <w:p w:rsidR="000853C4" w:rsidRDefault="000853C4" w:rsidP="0095503A"/>
          <w:p w:rsidR="000853C4" w:rsidRDefault="000853C4" w:rsidP="0095503A">
            <w:r>
              <w:t>For pin-out details see LCD</w:t>
            </w:r>
            <w:r w:rsidR="00D815C5">
              <w:fldChar w:fldCharType="begin"/>
            </w:r>
            <w:r>
              <w:instrText xml:space="preserve"> XE "</w:instrText>
            </w:r>
            <w:r w:rsidRPr="00AA788A">
              <w:instrText>LCD</w:instrText>
            </w:r>
            <w:r>
              <w:instrText xml:space="preserve">" </w:instrText>
            </w:r>
            <w:r w:rsidR="00D815C5">
              <w:fldChar w:fldCharType="end"/>
            </w:r>
            <w:r>
              <w:t xml:space="preserve"> pin outs on page </w:t>
            </w:r>
            <w:r w:rsidR="00D815C5">
              <w:fldChar w:fldCharType="begin"/>
            </w:r>
            <w:r>
              <w:instrText xml:space="preserve"> PAGEREF _Ref353394619 \h </w:instrText>
            </w:r>
            <w:r w:rsidR="00D815C5">
              <w:fldChar w:fldCharType="separate"/>
            </w:r>
            <w:r w:rsidR="00BA4E14">
              <w:rPr>
                <w:noProof/>
              </w:rPr>
              <w:t>30</w:t>
            </w:r>
            <w:r w:rsidR="00D815C5">
              <w:fldChar w:fldCharType="end"/>
            </w:r>
            <w:r>
              <w:t xml:space="preserve">. </w:t>
            </w:r>
          </w:p>
          <w:p w:rsidR="000853C4" w:rsidRDefault="000853C4" w:rsidP="0095503A"/>
        </w:tc>
      </w:tr>
    </w:tbl>
    <w:p w:rsidR="002F0377" w:rsidRDefault="002F0377" w:rsidP="000853C4">
      <w:pPr>
        <w:pStyle w:val="NoSpacing"/>
      </w:pPr>
    </w:p>
    <w:p w:rsidR="000853C4" w:rsidRPr="00D92B87" w:rsidRDefault="000853C4" w:rsidP="000853C4">
      <w:pPr>
        <w:pStyle w:val="NoSpacing"/>
      </w:pPr>
    </w:p>
    <w:p w:rsidR="00D92B87" w:rsidRDefault="00D92B87" w:rsidP="00D92B87">
      <w:pPr>
        <w:pStyle w:val="Heading2"/>
      </w:pPr>
      <w:bookmarkStart w:id="25" w:name="_Toc498425785"/>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w:t>
      </w:r>
      <w:bookmarkEnd w:id="25"/>
    </w:p>
    <w:p w:rsidR="008473D1" w:rsidRDefault="008473D1" w:rsidP="008473D1">
      <w:pPr>
        <w:rPr>
          <w:noProof/>
          <w:lang w:eastAsia="en-GB"/>
        </w:rPr>
      </w:pPr>
      <w:r>
        <w:t xml:space="preserve">The </w:t>
      </w:r>
      <w:r>
        <w:rPr>
          <w:b/>
          <w:bCs/>
        </w:rPr>
        <w:t>Raspberry Pi</w:t>
      </w:r>
      <w:r>
        <w:t xml:space="preserve"> is a credit-card-sized single-board computer developed in the </w:t>
      </w:r>
      <w:r w:rsidR="00D92B87">
        <w:t xml:space="preserve">United Kingdom </w:t>
      </w:r>
      <w:r>
        <w:t xml:space="preserve">by the </w:t>
      </w:r>
      <w:hyperlink r:id="rId33" w:tooltip="Raspberry Pi Foundation" w:history="1">
        <w:r>
          <w:rPr>
            <w:rStyle w:val="Hyperlink"/>
          </w:rPr>
          <w:t>Raspberry Pi Foundation</w:t>
        </w:r>
      </w:hyperlink>
      <w:r>
        <w:t xml:space="preserve"> with the intention of promoting the teaching of basic computer science in schools</w:t>
      </w:r>
      <w:r w:rsidR="00D92B87">
        <w:t xml:space="preserve">. </w:t>
      </w:r>
      <w:r>
        <w:rPr>
          <w:noProof/>
          <w:lang w:eastAsia="en-GB"/>
        </w:rPr>
        <w:t xml:space="preserve"> </w:t>
      </w:r>
    </w:p>
    <w:p w:rsidR="00D92B87" w:rsidRDefault="00721F3D" w:rsidP="00D92B87">
      <w:pPr>
        <w:keepNext/>
        <w:jc w:val="center"/>
      </w:pPr>
      <w:r w:rsidRPr="00721F3D">
        <w:rPr>
          <w:noProof/>
          <w:lang w:val="en-US"/>
        </w:rPr>
        <w:drawing>
          <wp:inline distT="0" distB="0" distL="0" distR="0">
            <wp:extent cx="3448769" cy="2305548"/>
            <wp:effectExtent l="19050" t="0" r="0" b="0"/>
            <wp:docPr id="196" name="Picture 36" descr="raspberry_pi_b_plus_circuit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_pi_b_plus_circuit_board.jpg"/>
                    <pic:cNvPicPr/>
                  </pic:nvPicPr>
                  <pic:blipFill>
                    <a:blip r:embed="rId34" cstate="print"/>
                    <a:stretch>
                      <a:fillRect/>
                    </a:stretch>
                  </pic:blipFill>
                  <pic:spPr>
                    <a:xfrm>
                      <a:off x="0" y="0"/>
                      <a:ext cx="3452535" cy="2308065"/>
                    </a:xfrm>
                    <a:prstGeom prst="rect">
                      <a:avLst/>
                    </a:prstGeom>
                  </pic:spPr>
                </pic:pic>
              </a:graphicData>
            </a:graphic>
          </wp:inline>
        </w:drawing>
      </w:r>
    </w:p>
    <w:p w:rsidR="008473D1" w:rsidRDefault="00D92B87" w:rsidP="00D92B87">
      <w:pPr>
        <w:pStyle w:val="Caption"/>
        <w:jc w:val="center"/>
      </w:pPr>
      <w:bookmarkStart w:id="26" w:name="_Ref353349432"/>
      <w:bookmarkStart w:id="27" w:name="_Ref353347670"/>
      <w:bookmarkStart w:id="28" w:name="_Toc498426114"/>
      <w:r>
        <w:t xml:space="preserve">Figure </w:t>
      </w:r>
      <w:r w:rsidR="00D815C5">
        <w:fldChar w:fldCharType="begin"/>
      </w:r>
      <w:r w:rsidR="00975194">
        <w:instrText xml:space="preserve"> SEQ Figure \* ARABIC </w:instrText>
      </w:r>
      <w:r w:rsidR="00D815C5">
        <w:fldChar w:fldCharType="separate"/>
      </w:r>
      <w:r w:rsidR="00BA4E14">
        <w:rPr>
          <w:noProof/>
        </w:rPr>
        <w:t>17</w:t>
      </w:r>
      <w:r w:rsidR="00D815C5">
        <w:fldChar w:fldCharType="end"/>
      </w:r>
      <w:bookmarkEnd w:id="26"/>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3F62A1">
        <w:t xml:space="preserve">Model </w:t>
      </w:r>
      <w:r w:rsidR="00721F3D">
        <w:t>3</w:t>
      </w:r>
      <w:r w:rsidR="003F62A1">
        <w:t xml:space="preserve">B </w:t>
      </w:r>
      <w:r>
        <w:t>Computer</w:t>
      </w:r>
      <w:bookmarkEnd w:id="27"/>
      <w:bookmarkEnd w:id="28"/>
    </w:p>
    <w:p w:rsidR="00D92B87" w:rsidRDefault="00D92B87" w:rsidP="00D92B87">
      <w:r>
        <w:lastRenderedPageBreak/>
        <w:t>More information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computer may be found here: </w:t>
      </w:r>
      <w:hyperlink r:id="rId35" w:history="1">
        <w:r w:rsidRPr="00820F69">
          <w:rPr>
            <w:rStyle w:val="Hyperlink"/>
          </w:rPr>
          <w:t>http://en.wikipedia.org/wiki/Raspberry_Pi</w:t>
        </w:r>
      </w:hyperlink>
      <w:r>
        <w:t xml:space="preserve"> </w:t>
      </w:r>
    </w:p>
    <w:p w:rsidR="00D753A1" w:rsidRDefault="005D03C0" w:rsidP="00721F3D">
      <w:pPr>
        <w:pStyle w:val="NoSpacing"/>
      </w:pPr>
      <w:r>
        <w:t>If you are new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ry the following beginners guide. </w:t>
      </w:r>
      <w:hyperlink r:id="rId36" w:history="1">
        <w:r w:rsidRPr="0044455A">
          <w:rPr>
            <w:rStyle w:val="Hyperlink"/>
          </w:rPr>
          <w:t>http://elinux.org/RPi_Beginners</w:t>
        </w:r>
      </w:hyperlink>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0F6A70" w:rsidTr="00D71469">
        <w:trPr>
          <w:trHeight w:val="63"/>
        </w:trPr>
        <w:tc>
          <w:tcPr>
            <w:tcW w:w="4361" w:type="dxa"/>
          </w:tcPr>
          <w:p w:rsidR="000F6A70" w:rsidRPr="00721F3D" w:rsidRDefault="000F6A70" w:rsidP="00721F3D">
            <w:pPr>
              <w:pStyle w:val="NoSpacing"/>
            </w:pPr>
          </w:p>
        </w:tc>
        <w:tc>
          <w:tcPr>
            <w:tcW w:w="4881" w:type="dxa"/>
          </w:tcPr>
          <w:p w:rsidR="000F6A70" w:rsidRDefault="000F6A70" w:rsidP="00721F3D">
            <w:pPr>
              <w:pStyle w:val="NoSpacing"/>
            </w:pPr>
          </w:p>
        </w:tc>
      </w:tr>
    </w:tbl>
    <w:p w:rsidR="00D71469" w:rsidRDefault="00721F3D" w:rsidP="00FF1DC9">
      <w:pPr>
        <w:pStyle w:val="NoSpacing"/>
      </w:pPr>
      <w:r>
        <w:t xml:space="preserve">Earlier versions of the Raspberry Pi have a separate audio output jack and composite video output. </w:t>
      </w:r>
    </w:p>
    <w:p w:rsidR="00FF1DC9" w:rsidRDefault="00721F3D" w:rsidP="00FF1DC9">
      <w:pPr>
        <w:pStyle w:val="NoSpacing"/>
      </w:pPr>
      <w:r>
        <w:t>Later versions of the Raspberry Pi have a</w:t>
      </w:r>
      <w:r w:rsidR="00FF1DC9">
        <w:t xml:space="preserve"> new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rsidR="007E5531">
        <w:t xml:space="preserve"> (Audio/Video) </w:t>
      </w:r>
      <w:r w:rsidR="00FF1DC9">
        <w:t>port</w:t>
      </w:r>
      <w:r>
        <w:t xml:space="preserve"> which</w:t>
      </w:r>
      <w:r w:rsidR="00FF1DC9">
        <w:t xml:space="preserve"> </w:t>
      </w:r>
      <w:r w:rsidR="007E5531">
        <w:t>combines the audio and video signals in a single jack</w:t>
      </w:r>
      <w:r w:rsidR="00FF1DC9">
        <w:t>. Instead of using a standard composite cable, this new connector requires</w:t>
      </w:r>
      <w:r w:rsidR="007E5531">
        <w:t xml:space="preserve"> a 4 pole 3.55mm AV cable.  To </w:t>
      </w:r>
      <w:r w:rsidR="00FF1DC9">
        <w:t>complicate matters: not all of these cables are the same!</w:t>
      </w:r>
      <w:r w:rsidR="009E3074">
        <w:t xml:space="preserve"> </w:t>
      </w:r>
      <w:r w:rsidR="001C7A20">
        <w:t xml:space="preserve"> However existing a</w:t>
      </w:r>
      <w:r w:rsidR="009E3074">
        <w:t>u</w:t>
      </w:r>
      <w:r w:rsidR="001C7A20">
        <w:t>dio jack plugs are compatible with the new AV connector.</w:t>
      </w:r>
    </w:p>
    <w:p w:rsidR="00FF1DC9" w:rsidRDefault="00FF1DC9" w:rsidP="00FF1DC9">
      <w:pPr>
        <w:pStyle w:val="NoSpacing"/>
      </w:pPr>
    </w:p>
    <w:p w:rsidR="00FF1DC9" w:rsidRDefault="00FF1DC9" w:rsidP="00FF1DC9">
      <w:pPr>
        <w:pStyle w:val="NoSpacing"/>
      </w:pPr>
    </w:p>
    <w:p w:rsidR="007E5531" w:rsidRDefault="00FF1DC9" w:rsidP="007E5531">
      <w:pPr>
        <w:pStyle w:val="NoSpacing"/>
        <w:keepNext/>
        <w:jc w:val="center"/>
      </w:pPr>
      <w:r>
        <w:rPr>
          <w:noProof/>
          <w:lang w:val="en-US"/>
        </w:rPr>
        <w:drawing>
          <wp:inline distT="0" distB="0" distL="0" distR="0">
            <wp:extent cx="2683207" cy="1790193"/>
            <wp:effectExtent l="19050" t="0" r="2843" b="0"/>
            <wp:docPr id="41" name="Picture 40" descr="avc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cable.png"/>
                    <pic:cNvPicPr/>
                  </pic:nvPicPr>
                  <pic:blipFill>
                    <a:blip r:embed="rId37" cstate="print"/>
                    <a:stretch>
                      <a:fillRect/>
                    </a:stretch>
                  </pic:blipFill>
                  <pic:spPr>
                    <a:xfrm>
                      <a:off x="0" y="0"/>
                      <a:ext cx="2689071" cy="1794105"/>
                    </a:xfrm>
                    <a:prstGeom prst="rect">
                      <a:avLst/>
                    </a:prstGeom>
                  </pic:spPr>
                </pic:pic>
              </a:graphicData>
            </a:graphic>
          </wp:inline>
        </w:drawing>
      </w:r>
    </w:p>
    <w:p w:rsidR="00FF1DC9" w:rsidRDefault="007E5531" w:rsidP="007E5531">
      <w:pPr>
        <w:pStyle w:val="Caption"/>
        <w:jc w:val="center"/>
      </w:pPr>
      <w:bookmarkStart w:id="29" w:name="_Toc498426115"/>
      <w:r>
        <w:t xml:space="preserve">Figure </w:t>
      </w:r>
      <w:fldSimple w:instr=" SEQ Figure \* ARABIC ">
        <w:r w:rsidR="00BA4E14">
          <w:rPr>
            <w:noProof/>
          </w:rPr>
          <w:t>18</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B+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cable</w:t>
      </w:r>
      <w:bookmarkEnd w:id="29"/>
    </w:p>
    <w:p w:rsidR="007E5531" w:rsidRDefault="007E5531" w:rsidP="007E5531">
      <w:pPr>
        <w:pStyle w:val="NoSpacing"/>
      </w:pPr>
      <w:r>
        <w:t xml:space="preserve">When </w:t>
      </w:r>
      <w:r w:rsidR="0000196C">
        <w:t>choosing a</w:t>
      </w:r>
      <w:r>
        <w:t xml:space="preserve"> cable, seek an </w:t>
      </w:r>
      <w:r w:rsidRPr="001C7A20">
        <w:rPr>
          <w:b/>
        </w:rPr>
        <w:t>iPod 4 pole AV</w:t>
      </w:r>
      <w:r w:rsidR="00D815C5">
        <w:rPr>
          <w:b/>
        </w:rPr>
        <w:fldChar w:fldCharType="begin"/>
      </w:r>
      <w:r w:rsidR="00864F0C">
        <w:instrText xml:space="preserve"> XE "</w:instrText>
      </w:r>
      <w:r w:rsidR="00864F0C" w:rsidRPr="000B39E7">
        <w:rPr>
          <w:b/>
        </w:rPr>
        <w:instrText>iPod 4 pole AV</w:instrText>
      </w:r>
      <w:r w:rsidR="00864F0C">
        <w:instrText xml:space="preserve">" </w:instrText>
      </w:r>
      <w:r w:rsidR="00D815C5">
        <w:rPr>
          <w:b/>
        </w:rPr>
        <w:fldChar w:fldCharType="end"/>
      </w:r>
      <w:r w:rsidR="00D815C5">
        <w:rPr>
          <w:b/>
        </w:rPr>
        <w:fldChar w:fldCharType="begin"/>
      </w:r>
      <w:r w:rsidR="00864F0C">
        <w:instrText xml:space="preserve"> XE "</w:instrText>
      </w:r>
      <w:r w:rsidR="00864F0C" w:rsidRPr="00B1659B">
        <w:instrText>AV</w:instrText>
      </w:r>
      <w:r w:rsidR="00864F0C">
        <w:instrText xml:space="preserve">" </w:instrText>
      </w:r>
      <w:r w:rsidR="00D815C5">
        <w:rPr>
          <w:b/>
        </w:rPr>
        <w:fldChar w:fldCharType="end"/>
      </w:r>
      <w:r>
        <w:t xml:space="preserve"> cable. This will</w:t>
      </w:r>
      <w:r w:rsidR="009E3074">
        <w:t xml:space="preserve"> however</w:t>
      </w:r>
      <w:r>
        <w:t xml:space="preserve"> result in the left and right audio </w:t>
      </w:r>
      <w:r w:rsidR="009E3074">
        <w:t xml:space="preserve">channels </w:t>
      </w:r>
      <w:r>
        <w:t>being reversed but otherwise provides the proper connections.  Using other cables</w:t>
      </w:r>
      <w:r w:rsidR="0000196C">
        <w:t xml:space="preserve">, such as a camcorder cable </w:t>
      </w:r>
      <w:r>
        <w:t>will be hit or miss.</w:t>
      </w:r>
      <w:r w:rsidR="001C7A20">
        <w:t xml:space="preserve">  T</w:t>
      </w:r>
      <w:r>
        <w:t>ypically camcorder cables have the wrong pin connection</w:t>
      </w:r>
      <w:r w:rsidR="001C7A20">
        <w:t>s</w:t>
      </w:r>
      <w:r>
        <w:t xml:space="preserve"> for Video and Ground.</w:t>
      </w:r>
    </w:p>
    <w:p w:rsidR="007E5531" w:rsidRDefault="007E5531" w:rsidP="007E5531">
      <w:pPr>
        <w:pStyle w:val="NoSpacing"/>
      </w:pPr>
    </w:p>
    <w:p w:rsidR="007E5531" w:rsidRDefault="007E5531" w:rsidP="007E5531">
      <w:pPr>
        <w:pStyle w:val="NoSpacing"/>
      </w:pPr>
      <w:r>
        <w:t xml:space="preserve"> This change also can cause some issues with shared grounding with audio speakers. </w:t>
      </w:r>
      <w:r w:rsidR="009E3074">
        <w:t xml:space="preserve"> </w:t>
      </w:r>
      <w:r>
        <w:t>If separate audio and composite AV</w:t>
      </w:r>
      <w:r w:rsidR="00D815C5">
        <w:fldChar w:fldCharType="begin"/>
      </w:r>
      <w:r w:rsidR="00864F0C">
        <w:instrText xml:space="preserve"> XE "</w:instrText>
      </w:r>
      <w:r w:rsidR="00864F0C" w:rsidRPr="00B1659B">
        <w:instrText>AV</w:instrText>
      </w:r>
      <w:r w:rsidR="00864F0C">
        <w:instrText xml:space="preserve">" </w:instrText>
      </w:r>
      <w:r w:rsidR="00D815C5">
        <w:fldChar w:fldCharType="end"/>
      </w:r>
      <w:r>
        <w:t xml:space="preserve"> </w:t>
      </w:r>
      <w:r w:rsidR="001C7A20">
        <w:t>connector is</w:t>
      </w:r>
      <w:r>
        <w:t xml:space="preserve"> required, these can be split apart using the same jack inputs as </w:t>
      </w:r>
      <w:r w:rsidR="001C7A20">
        <w:t xml:space="preserve">for </w:t>
      </w:r>
      <w:r>
        <w:t>the model A and B.</w:t>
      </w:r>
    </w:p>
    <w:p w:rsidR="00D71469" w:rsidRDefault="00D71469" w:rsidP="00D71469">
      <w:pPr>
        <w:pStyle w:val="Heading2"/>
      </w:pPr>
      <w:bookmarkStart w:id="30" w:name="_Toc498425786"/>
      <w:r>
        <w:t>Raspberry Pi Zero</w:t>
      </w:r>
      <w:r w:rsidR="003D4F22">
        <w:t xml:space="preserve"> and Pi Zero W</w:t>
      </w:r>
      <w:bookmarkEnd w:id="30"/>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p w:rsidR="00F653D9" w:rsidRPr="00F653D9" w:rsidRDefault="00F653D9" w:rsidP="00F653D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2681"/>
        <w:gridCol w:w="2471"/>
      </w:tblGrid>
      <w:tr w:rsidR="00D71469" w:rsidTr="00167ABF">
        <w:tc>
          <w:tcPr>
            <w:tcW w:w="4090" w:type="dxa"/>
          </w:tcPr>
          <w:p w:rsidR="00D71469" w:rsidRDefault="00D71469" w:rsidP="00167ABF">
            <w:pPr>
              <w:keepNext/>
              <w:jc w:val="center"/>
            </w:pPr>
            <w:r>
              <w:rPr>
                <w:noProof/>
                <w:lang w:val="en-US"/>
              </w:rPr>
              <w:drawing>
                <wp:inline distT="0" distB="0" distL="0" distR="0">
                  <wp:extent cx="2440563" cy="1624084"/>
                  <wp:effectExtent l="19050" t="0" r="0" b="0"/>
                  <wp:docPr id="62" name="Picture 71" descr="Pi Ze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 Zero.jpg"/>
                          <pic:cNvPicPr/>
                        </pic:nvPicPr>
                        <pic:blipFill>
                          <a:blip r:embed="rId38" cstate="print"/>
                          <a:stretch>
                            <a:fillRect/>
                          </a:stretch>
                        </pic:blipFill>
                        <pic:spPr>
                          <a:xfrm>
                            <a:off x="0" y="0"/>
                            <a:ext cx="2445520" cy="1627383"/>
                          </a:xfrm>
                          <a:prstGeom prst="rect">
                            <a:avLst/>
                          </a:prstGeom>
                        </pic:spPr>
                      </pic:pic>
                    </a:graphicData>
                  </a:graphic>
                </wp:inline>
              </w:drawing>
            </w:r>
          </w:p>
          <w:p w:rsidR="00D71469" w:rsidRDefault="00D71469" w:rsidP="00167ABF">
            <w:pPr>
              <w:pStyle w:val="Caption"/>
              <w:jc w:val="center"/>
            </w:pPr>
            <w:bookmarkStart w:id="31" w:name="_Toc498426116"/>
            <w:r>
              <w:t xml:space="preserve">Figure </w:t>
            </w:r>
            <w:fldSimple w:instr=" SEQ Figure \* ARABIC ">
              <w:r w:rsidR="00BA4E14">
                <w:rPr>
                  <w:noProof/>
                </w:rPr>
                <w:t>19</w:t>
              </w:r>
            </w:fldSimple>
            <w:r>
              <w:t xml:space="preserve"> Raspberry Pi Zero</w:t>
            </w:r>
            <w:bookmarkEnd w:id="31"/>
            <w:r w:rsidR="00D815C5">
              <w:fldChar w:fldCharType="begin"/>
            </w:r>
            <w:r w:rsidR="000C1CB8">
              <w:instrText xml:space="preserve"> XE "</w:instrText>
            </w:r>
            <w:r w:rsidR="000C1CB8" w:rsidRPr="00EE113C">
              <w:rPr>
                <w:rFonts w:ascii="Calibri" w:hAnsi="Calibri"/>
              </w:rPr>
              <w:instrText>Pi Zero</w:instrText>
            </w:r>
            <w:r w:rsidR="000C1CB8">
              <w:instrText xml:space="preserve">" </w:instrText>
            </w:r>
            <w:r w:rsidR="00D815C5">
              <w:fldChar w:fldCharType="end"/>
            </w:r>
          </w:p>
        </w:tc>
        <w:tc>
          <w:tcPr>
            <w:tcW w:w="2681" w:type="dxa"/>
          </w:tcPr>
          <w:p w:rsidR="00D71469" w:rsidRDefault="000853C4" w:rsidP="00CC0FC8">
            <w:r>
              <w:t>On the original Pi Zero n</w:t>
            </w:r>
            <w:r w:rsidR="00D71469">
              <w:t>etwork connection is only possible with either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71469">
              <w:t xml:space="preserve"> to Ethernet adapter</w:t>
            </w:r>
            <w:r w:rsidR="00D815C5">
              <w:fldChar w:fldCharType="begin"/>
            </w:r>
            <w:r w:rsidR="00864F0C">
              <w:instrText xml:space="preserve"> XE "</w:instrText>
            </w:r>
            <w:r w:rsidR="00864F0C" w:rsidRPr="003D7C8F">
              <w:instrText>USB to Ethernet adapter</w:instrText>
            </w:r>
            <w:r w:rsidR="00864F0C">
              <w:instrText xml:space="preserve">" </w:instrText>
            </w:r>
            <w:r w:rsidR="00D815C5">
              <w:fldChar w:fldCharType="end"/>
            </w:r>
            <w:r w:rsidR="00D53183">
              <w:t xml:space="preserve"> or a Wi-Fi</w:t>
            </w:r>
            <w:r w:rsidR="00D71469">
              <w:t xml:space="preserve"> Dongle. Note that the USB is a Micro USB and will need an micro USB</w:t>
            </w:r>
            <w:r w:rsidR="00D815C5">
              <w:fldChar w:fldCharType="begin"/>
            </w:r>
            <w:r w:rsidR="00864F0C">
              <w:instrText xml:space="preserve"> XE "</w:instrText>
            </w:r>
            <w:r w:rsidR="00864F0C" w:rsidRPr="00EB70C7">
              <w:instrText>micro USB</w:instrText>
            </w:r>
            <w:r w:rsidR="00864F0C">
              <w:instrText xml:space="preserve">" </w:instrText>
            </w:r>
            <w:r w:rsidR="00D815C5">
              <w:fldChar w:fldCharType="end"/>
            </w:r>
            <w:r w:rsidR="00D71469">
              <w:t xml:space="preserve"> to standard USB  adapter</w:t>
            </w:r>
            <w:r w:rsidR="0046734E">
              <w:t xml:space="preserve">. The </w:t>
            </w:r>
            <w:r w:rsidR="0046734E" w:rsidRPr="0046734E">
              <w:rPr>
                <w:b/>
              </w:rPr>
              <w:t>PiJack</w:t>
            </w:r>
            <w:r w:rsidR="00D815C5">
              <w:rPr>
                <w:b/>
              </w:rPr>
              <w:fldChar w:fldCharType="begin"/>
            </w:r>
            <w:r w:rsidR="00D77F27">
              <w:instrText xml:space="preserve"> XE "</w:instrText>
            </w:r>
            <w:r w:rsidR="00D77F27" w:rsidRPr="00921139">
              <w:rPr>
                <w:b/>
              </w:rPr>
              <w:instrText>PiJack</w:instrText>
            </w:r>
            <w:r w:rsidR="00D77F27">
              <w:instrText xml:space="preserve">" </w:instrText>
            </w:r>
            <w:r w:rsidR="00D815C5">
              <w:rPr>
                <w:b/>
              </w:rPr>
              <w:fldChar w:fldCharType="end"/>
            </w:r>
            <w:r w:rsidR="0046734E" w:rsidRPr="0046734E">
              <w:rPr>
                <w:b/>
              </w:rPr>
              <w:t xml:space="preserve"> </w:t>
            </w:r>
            <w:r w:rsidR="0046734E">
              <w:t>Ethernet adapter board is not currently supported.</w:t>
            </w:r>
            <w:r>
              <w:t xml:space="preserve"> The Pi Zero W</w:t>
            </w:r>
            <w:r w:rsidR="00D815C5">
              <w:fldChar w:fldCharType="begin"/>
            </w:r>
            <w:r w:rsidR="00CC0FC8">
              <w:instrText xml:space="preserve"> XE "</w:instrText>
            </w:r>
            <w:r w:rsidR="00CC0FC8" w:rsidRPr="007C5A06">
              <w:instrText>Pi Zero W</w:instrText>
            </w:r>
            <w:r w:rsidR="00CC0FC8">
              <w:instrText xml:space="preserve">" </w:instrText>
            </w:r>
            <w:r w:rsidR="00D815C5">
              <w:fldChar w:fldCharType="end"/>
            </w:r>
            <w:r w:rsidR="00CC0FC8">
              <w:t xml:space="preserve"> </w:t>
            </w:r>
            <w:r>
              <w:t>has onboard Wifi and Bluetooth</w:t>
            </w:r>
            <w:r w:rsidR="00F028C0">
              <w:t xml:space="preserve"> and is a better choice.</w:t>
            </w:r>
          </w:p>
        </w:tc>
        <w:tc>
          <w:tcPr>
            <w:tcW w:w="2471" w:type="dxa"/>
          </w:tcPr>
          <w:p w:rsidR="00D71469" w:rsidRDefault="00D71469" w:rsidP="00167ABF"/>
          <w:p w:rsidR="00D71469" w:rsidRDefault="00D71469" w:rsidP="00167ABF">
            <w:pPr>
              <w:keepNext/>
              <w:jc w:val="center"/>
            </w:pPr>
            <w:r>
              <w:rPr>
                <w:noProof/>
                <w:lang w:val="en-US"/>
              </w:rPr>
              <w:drawing>
                <wp:inline distT="0" distB="0" distL="0" distR="0">
                  <wp:extent cx="1323833" cy="1323833"/>
                  <wp:effectExtent l="19050" t="0" r="0" b="0"/>
                  <wp:docPr id="63" name="Picture 72" descr="USB Eth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B Ethernet.jpg"/>
                          <pic:cNvPicPr/>
                        </pic:nvPicPr>
                        <pic:blipFill>
                          <a:blip r:embed="rId39" cstate="print"/>
                          <a:stretch>
                            <a:fillRect/>
                          </a:stretch>
                        </pic:blipFill>
                        <pic:spPr>
                          <a:xfrm>
                            <a:off x="0" y="0"/>
                            <a:ext cx="1323963" cy="1323963"/>
                          </a:xfrm>
                          <a:prstGeom prst="rect">
                            <a:avLst/>
                          </a:prstGeom>
                        </pic:spPr>
                      </pic:pic>
                    </a:graphicData>
                  </a:graphic>
                </wp:inline>
              </w:drawing>
            </w:r>
          </w:p>
          <w:p w:rsidR="00D71469" w:rsidRDefault="00D71469" w:rsidP="00167ABF">
            <w:pPr>
              <w:pStyle w:val="Caption"/>
              <w:jc w:val="center"/>
            </w:pPr>
            <w:bookmarkStart w:id="32" w:name="_Toc498426117"/>
            <w:r>
              <w:t xml:space="preserve">Figure </w:t>
            </w:r>
            <w:fldSimple w:instr=" SEQ Figure \* ARABIC ">
              <w:r w:rsidR="00BA4E14">
                <w:rPr>
                  <w:noProof/>
                </w:rPr>
                <w:t>20</w:t>
              </w:r>
            </w:fldSimple>
            <w:r>
              <w:t xml:space="preserv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Ethernet adapter</w:t>
            </w:r>
            <w:bookmarkEnd w:id="32"/>
          </w:p>
        </w:tc>
      </w:tr>
    </w:tbl>
    <w:p w:rsidR="00D5687D" w:rsidRDefault="00D5687D" w:rsidP="00F653D9">
      <w:pPr>
        <w:pStyle w:val="NoSpacing"/>
      </w:pPr>
    </w:p>
    <w:p w:rsidR="00F653D9" w:rsidRDefault="00D5687D" w:rsidP="00F653D9">
      <w:pPr>
        <w:pStyle w:val="NoSpacing"/>
      </w:pPr>
      <w:r>
        <w:rPr>
          <w:noProof/>
          <w:lang w:val="en-US"/>
        </w:rPr>
        <w:lastRenderedPageBreak/>
        <w:drawing>
          <wp:anchor distT="0" distB="0" distL="114300" distR="114300" simplePos="0" relativeHeight="251590656"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0" cstate="print"/>
                    <a:stretch>
                      <a:fillRect/>
                    </a:stretch>
                  </pic:blipFill>
                  <pic:spPr>
                    <a:xfrm>
                      <a:off x="0" y="0"/>
                      <a:ext cx="374939" cy="350982"/>
                    </a:xfrm>
                    <a:prstGeom prst="rect">
                      <a:avLst/>
                    </a:prstGeom>
                  </pic:spPr>
                </pic:pic>
              </a:graphicData>
            </a:graphic>
          </wp:anchor>
        </w:drawing>
      </w:r>
      <w:r w:rsidR="00FA4CEC">
        <w:t>Note: The Raspberry PI does not have an onboard audio output jack</w:t>
      </w:r>
      <w:r w:rsidR="00D815C5">
        <w:fldChar w:fldCharType="begin"/>
      </w:r>
      <w:r w:rsidR="00665D3D">
        <w:instrText xml:space="preserve"> XE "</w:instrText>
      </w:r>
      <w:r w:rsidR="00665D3D" w:rsidRPr="00C641C3">
        <w:rPr>
          <w:b/>
        </w:rPr>
        <w:instrText>Jessie Lite</w:instrText>
      </w:r>
      <w:r w:rsidR="00665D3D">
        <w:instrText xml:space="preserve">" </w:instrText>
      </w:r>
      <w:r w:rsidR="00D815C5">
        <w:fldChar w:fldCharType="end"/>
      </w:r>
      <w:r w:rsidR="00F653D9">
        <w:t>.</w:t>
      </w:r>
      <w:r w:rsidR="00FA4CEC">
        <w:t xml:space="preserve"> Sound must be played through either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FA4CEC">
        <w:t xml:space="preserve"> port or a USB sound </w:t>
      </w:r>
      <w:r w:rsidR="003E1C2C">
        <w:t>dongle (</w:t>
      </w:r>
      <w:r w:rsidR="00F640C3">
        <w:t xml:space="preserve">See </w:t>
      </w:r>
      <w:r w:rsidR="00D815C5">
        <w:fldChar w:fldCharType="begin"/>
      </w:r>
      <w:r w:rsidR="00F640C3">
        <w:instrText xml:space="preserve"> REF _Ref473201693 \h </w:instrText>
      </w:r>
      <w:r w:rsidR="00D815C5">
        <w:fldChar w:fldCharType="separate"/>
      </w:r>
      <w:r w:rsidR="00BA4E14">
        <w:t xml:space="preserve">Figure </w:t>
      </w:r>
      <w:r w:rsidR="00BA4E14">
        <w:rPr>
          <w:noProof/>
        </w:rPr>
        <w:t>9</w:t>
      </w:r>
      <w:r w:rsidR="00D815C5">
        <w:fldChar w:fldCharType="end"/>
      </w:r>
      <w:r w:rsidR="00F640C3">
        <w:t xml:space="preserve">) </w:t>
      </w:r>
      <w:r w:rsidR="00FA4CEC">
        <w:t xml:space="preserve">or one of the Pi Zero DAC boards available from manufacturers such as </w:t>
      </w:r>
      <w:r w:rsidR="00FA4CEC" w:rsidRPr="00FA4CEC">
        <w:rPr>
          <w:b/>
        </w:rPr>
        <w:t>IQAudio</w:t>
      </w:r>
      <w:r w:rsidR="00FA4CEC">
        <w:t xml:space="preserve">, </w:t>
      </w:r>
      <w:r w:rsidR="00FA4CEC" w:rsidRPr="00F640C3">
        <w:rPr>
          <w:b/>
        </w:rPr>
        <w:t>HiFiBerry</w:t>
      </w:r>
      <w:r w:rsidR="00FA4CEC">
        <w:t xml:space="preserve">, or </w:t>
      </w:r>
      <w:r w:rsidR="00FA4CEC" w:rsidRPr="00F640C3">
        <w:rPr>
          <w:b/>
        </w:rPr>
        <w:t>JustBoom</w:t>
      </w:r>
      <w:r w:rsidR="00FA4CEC">
        <w:t xml:space="preserve"> products.</w:t>
      </w:r>
      <w:r w:rsidR="00F640C3">
        <w:t xml:space="preserve"> </w:t>
      </w:r>
    </w:p>
    <w:p w:rsidR="00FA4CEC" w:rsidRDefault="00FA4CEC" w:rsidP="00FA4CEC">
      <w:pPr>
        <w:pStyle w:val="NoSpacing"/>
      </w:pPr>
    </w:p>
    <w:p w:rsidR="00FA4CEC" w:rsidRDefault="00FA4CEC" w:rsidP="00FA4CEC">
      <w:pPr>
        <w:pStyle w:val="NoSpacing"/>
      </w:pPr>
      <w:r>
        <w:rPr>
          <w:noProof/>
          <w:lang w:val="en-US"/>
        </w:rPr>
        <w:drawing>
          <wp:anchor distT="0" distB="0" distL="114300" distR="114300" simplePos="0" relativeHeight="251697152" behindDoc="1" locked="0" layoutInCell="1" allowOverlap="1">
            <wp:simplePos x="0" y="0"/>
            <wp:positionH relativeFrom="column">
              <wp:posOffset>19050</wp:posOffset>
            </wp:positionH>
            <wp:positionV relativeFrom="paragraph">
              <wp:posOffset>4041</wp:posOffset>
            </wp:positionV>
            <wp:extent cx="374939" cy="350982"/>
            <wp:effectExtent l="19050" t="0" r="6061" b="0"/>
            <wp:wrapTight wrapText="bothSides">
              <wp:wrapPolygon edited="0">
                <wp:start x="-1097" y="0"/>
                <wp:lineTo x="-1097" y="19930"/>
                <wp:lineTo x="21949" y="19930"/>
                <wp:lineTo x="21949" y="0"/>
                <wp:lineTo x="-1097" y="0"/>
              </wp:wrapPolygon>
            </wp:wrapTight>
            <wp:docPr id="17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0" cstate="print"/>
                    <a:stretch>
                      <a:fillRect/>
                    </a:stretch>
                  </pic:blipFill>
                  <pic:spPr>
                    <a:xfrm>
                      <a:off x="0" y="0"/>
                      <a:ext cx="374939" cy="350982"/>
                    </a:xfrm>
                    <a:prstGeom prst="rect">
                      <a:avLst/>
                    </a:prstGeom>
                  </pic:spPr>
                </pic:pic>
              </a:graphicData>
            </a:graphic>
          </wp:anchor>
        </w:drawing>
      </w:r>
      <w:r>
        <w:t>Note: The Pi Zero</w:t>
      </w:r>
      <w:r w:rsidR="00D815C5">
        <w:fldChar w:fldCharType="begin"/>
      </w:r>
      <w:r>
        <w:instrText xml:space="preserve"> XE "</w:instrText>
      </w:r>
      <w:r w:rsidRPr="00EE113C">
        <w:rPr>
          <w:rFonts w:ascii="Calibri" w:hAnsi="Calibri"/>
        </w:rPr>
        <w:instrText>Pi Zero</w:instrText>
      </w:r>
      <w:r>
        <w:instrText xml:space="preserve">" </w:instrText>
      </w:r>
      <w:r w:rsidR="00D815C5">
        <w:fldChar w:fldCharType="end"/>
      </w:r>
      <w:r>
        <w:t xml:space="preserve"> will not boot from standard</w:t>
      </w:r>
      <w:r w:rsidR="00EE09AF">
        <w:t xml:space="preserve"> the old</w:t>
      </w:r>
      <w:r>
        <w:t xml:space="preserve"> Debian Wheezy</w:t>
      </w:r>
      <w:r w:rsidR="00D815C5">
        <w:fldChar w:fldCharType="begin"/>
      </w:r>
      <w:r>
        <w:instrText xml:space="preserve"> XE "</w:instrText>
      </w:r>
      <w:r w:rsidRPr="0073503B">
        <w:instrText>Debian Wheezy</w:instrText>
      </w:r>
      <w:r>
        <w:instrText xml:space="preserve">" </w:instrText>
      </w:r>
      <w:r w:rsidR="00D815C5">
        <w:fldChar w:fldCharType="end"/>
      </w:r>
      <w:r>
        <w:t xml:space="preserve"> distribution</w:t>
      </w:r>
      <w:r w:rsidR="00F640C3">
        <w:t xml:space="preserve"> and which is no longer supported</w:t>
      </w:r>
      <w:r>
        <w:t xml:space="preserve">. Use </w:t>
      </w:r>
      <w:r w:rsidRPr="00EE09AF">
        <w:rPr>
          <w:b/>
        </w:rPr>
        <w:t xml:space="preserve">Debian </w:t>
      </w:r>
      <w:r w:rsidR="00EE09AF" w:rsidRPr="00EE09AF">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EE09AF">
        <w:t xml:space="preserve"> or </w:t>
      </w:r>
      <w:r w:rsidR="00EE09AF" w:rsidRPr="00EE09AF">
        <w:rPr>
          <w:b/>
        </w:rPr>
        <w:t xml:space="preserve">Debian </w:t>
      </w:r>
      <w:r w:rsidRPr="00EE09AF">
        <w:rPr>
          <w:b/>
        </w:rPr>
        <w:t>Jessie</w:t>
      </w:r>
      <w:r w:rsidR="00D815C5">
        <w:fldChar w:fldCharType="begin"/>
      </w:r>
      <w:r>
        <w:instrText xml:space="preserve"> XE "</w:instrText>
      </w:r>
      <w:r w:rsidRPr="009F4F4A">
        <w:instrText>Jessie</w:instrText>
      </w:r>
      <w:r>
        <w:instrText xml:space="preserve">" </w:instrText>
      </w:r>
      <w:r w:rsidR="00D815C5">
        <w:fldChar w:fldCharType="end"/>
      </w:r>
      <w:r w:rsidR="00D815C5">
        <w:fldChar w:fldCharType="begin"/>
      </w:r>
      <w:r>
        <w:instrText xml:space="preserve"> XE "</w:instrText>
      </w:r>
      <w:r w:rsidRPr="00C641C3">
        <w:rPr>
          <w:b/>
        </w:rPr>
        <w:instrText>Jessie Lite</w:instrText>
      </w:r>
      <w:r>
        <w:instrText xml:space="preserve">" </w:instrText>
      </w:r>
      <w:r w:rsidR="00D815C5">
        <w:fldChar w:fldCharType="end"/>
      </w:r>
      <w:r>
        <w:t>.</w:t>
      </w:r>
    </w:p>
    <w:p w:rsidR="00D5687D" w:rsidRDefault="00D5687D" w:rsidP="00D5687D">
      <w:pPr>
        <w:pStyle w:val="NoSpacing"/>
      </w:pPr>
      <w:bookmarkStart w:id="33" w:name="_Ref388616895"/>
      <w:bookmarkStart w:id="34" w:name="_Ref388616900"/>
      <w:bookmarkStart w:id="35" w:name="_Ref353366843"/>
      <w:bookmarkStart w:id="36" w:name="_Ref353366851"/>
    </w:p>
    <w:p w:rsidR="008960C6" w:rsidRPr="00721F3D" w:rsidRDefault="008960C6" w:rsidP="00721F3D">
      <w:pPr>
        <w:pStyle w:val="NoSpacing"/>
      </w:pPr>
    </w:p>
    <w:p w:rsidR="00C573BE" w:rsidRDefault="00C573BE" w:rsidP="009446A4">
      <w:pPr>
        <w:pStyle w:val="Heading2"/>
      </w:pPr>
      <w:bookmarkStart w:id="37" w:name="_Toc498425787"/>
      <w:r>
        <w:t>Radio variants</w:t>
      </w:r>
      <w:bookmarkEnd w:id="33"/>
      <w:bookmarkEnd w:id="34"/>
      <w:bookmarkEnd w:id="37"/>
    </w:p>
    <w:p w:rsidR="00C573BE" w:rsidRDefault="00C573BE" w:rsidP="00C573BE">
      <w:r>
        <w:t>Before starting you need to make a choice which type of radio</w:t>
      </w:r>
      <w:r w:rsidR="00D815C5">
        <w:fldChar w:fldCharType="begin"/>
      </w:r>
      <w:r w:rsidR="00864F0C">
        <w:instrText xml:space="preserve"> XE "</w:instrText>
      </w:r>
      <w:r w:rsidR="00864F0C" w:rsidRPr="00192074">
        <w:instrText>type of radio</w:instrText>
      </w:r>
      <w:r w:rsidR="00864F0C">
        <w:instrText xml:space="preserve">" </w:instrText>
      </w:r>
      <w:r w:rsidR="00D815C5">
        <w:fldChar w:fldCharType="end"/>
      </w:r>
      <w:r>
        <w:t xml:space="preserve"> you are going to build.</w:t>
      </w:r>
      <w:r w:rsidR="009374D5">
        <w:t xml:space="preserve"> There are </w:t>
      </w:r>
      <w:r w:rsidR="008976AA">
        <w:t>nine</w:t>
      </w:r>
      <w:r w:rsidR="00864F0C">
        <w:t xml:space="preserve"> possible variants</w:t>
      </w:r>
      <w:r w:rsidR="009374D5">
        <w:t xml:space="preserve"> that can be</w:t>
      </w:r>
      <w:r w:rsidR="003F7267">
        <w:t xml:space="preserve"> constructed</w:t>
      </w:r>
      <w:r w:rsidR="009374D5">
        <w:t xml:space="preserve"> as shown in the following table.</w:t>
      </w:r>
    </w:p>
    <w:p w:rsidR="00E13483" w:rsidRDefault="00192AD4" w:rsidP="00E13483">
      <w:pPr>
        <w:pStyle w:val="Caption"/>
        <w:keepNext/>
      </w:pPr>
      <w:bookmarkStart w:id="38" w:name="_Ref378760138"/>
      <w:bookmarkStart w:id="39" w:name="_Ref378760130"/>
      <w:r>
        <w:t xml:space="preserve"> </w:t>
      </w:r>
      <w:bookmarkStart w:id="40" w:name="_Toc498426226"/>
      <w:r w:rsidR="00E13483">
        <w:t xml:space="preserve">Table </w:t>
      </w:r>
      <w:fldSimple w:instr=" SEQ Table \* ARABIC ">
        <w:r w:rsidR="00BA4E14">
          <w:rPr>
            <w:noProof/>
          </w:rPr>
          <w:t>1</w:t>
        </w:r>
      </w:fldSimple>
      <w:bookmarkEnd w:id="38"/>
      <w:r w:rsidR="00E13483">
        <w:t xml:space="preserve"> Radio variants</w:t>
      </w:r>
      <w:bookmarkEnd w:id="39"/>
      <w:bookmarkEnd w:id="40"/>
    </w:p>
    <w:tbl>
      <w:tblPr>
        <w:tblStyle w:val="LightList1"/>
        <w:tblW w:w="0" w:type="auto"/>
        <w:tblInd w:w="108" w:type="dxa"/>
        <w:tblLayout w:type="fixed"/>
        <w:tblLook w:val="04A0" w:firstRow="1" w:lastRow="0" w:firstColumn="1" w:lastColumn="0" w:noHBand="0" w:noVBand="1"/>
      </w:tblPr>
      <w:tblGrid>
        <w:gridCol w:w="851"/>
        <w:gridCol w:w="2693"/>
        <w:gridCol w:w="1843"/>
        <w:gridCol w:w="2126"/>
        <w:gridCol w:w="1621"/>
      </w:tblGrid>
      <w:tr w:rsidR="00A41F3D" w:rsidTr="00A81D34">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851" w:type="dxa"/>
            <w:noWrap/>
            <w:vAlign w:val="center"/>
            <w:hideMark/>
          </w:tcPr>
          <w:p w:rsidR="00A41F3D" w:rsidRPr="003C65CC" w:rsidRDefault="00A41F3D" w:rsidP="00E13483">
            <w:pPr>
              <w:rPr>
                <w:rFonts w:ascii="Calibri" w:hAnsi="Calibri"/>
                <w:color w:val="000000"/>
                <w:sz w:val="20"/>
                <w:szCs w:val="20"/>
              </w:rPr>
            </w:pPr>
            <w:r>
              <w:rPr>
                <w:rFonts w:ascii="Arial" w:hAnsi="Arial" w:cs="Arial"/>
                <w:b w:val="0"/>
                <w:bCs w:val="0"/>
                <w:sz w:val="20"/>
                <w:szCs w:val="20"/>
              </w:rPr>
              <w:t>Variant</w:t>
            </w:r>
          </w:p>
        </w:tc>
        <w:tc>
          <w:tcPr>
            <w:tcW w:w="2693" w:type="dxa"/>
            <w:noWrap/>
            <w:vAlign w:val="center"/>
            <w:hideMark/>
          </w:tcPr>
          <w:p w:rsidR="00A41F3D" w:rsidRPr="003C65CC" w:rsidRDefault="00A41F3D" w:rsidP="00E1348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sidRPr="003C65CC">
              <w:rPr>
                <w:rFonts w:ascii="Arial" w:hAnsi="Arial" w:cs="Arial"/>
                <w:b w:val="0"/>
                <w:bCs w:val="0"/>
                <w:sz w:val="20"/>
                <w:szCs w:val="20"/>
              </w:rPr>
              <w:t>Description</w:t>
            </w:r>
          </w:p>
        </w:tc>
        <w:tc>
          <w:tcPr>
            <w:tcW w:w="1843" w:type="dxa"/>
            <w:noWrap/>
            <w:vAlign w:val="center"/>
            <w:hideMark/>
          </w:tcPr>
          <w:p w:rsidR="00A41F3D" w:rsidRPr="003C65CC" w:rsidRDefault="00A41F3D" w:rsidP="00E1348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isplay Type</w:t>
            </w:r>
          </w:p>
        </w:tc>
        <w:tc>
          <w:tcPr>
            <w:tcW w:w="2126" w:type="dxa"/>
            <w:noWrap/>
            <w:vAlign w:val="center"/>
            <w:hideMark/>
          </w:tcPr>
          <w:p w:rsidR="00A41F3D" w:rsidRPr="003C65CC" w:rsidRDefault="00A41F3D" w:rsidP="00E1348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Controls</w:t>
            </w:r>
          </w:p>
        </w:tc>
        <w:tc>
          <w:tcPr>
            <w:tcW w:w="1621" w:type="dxa"/>
            <w:vAlign w:val="center"/>
          </w:tcPr>
          <w:p w:rsidR="00A41F3D" w:rsidRDefault="00A41F3D" w:rsidP="00E1348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Pr>
                <w:rFonts w:ascii="Arial" w:hAnsi="Arial" w:cs="Arial"/>
                <w:b w:val="0"/>
                <w:bCs w:val="0"/>
                <w:sz w:val="20"/>
                <w:szCs w:val="20"/>
              </w:rPr>
              <w:t>Program</w:t>
            </w:r>
          </w:p>
        </w:tc>
      </w:tr>
      <w:tr w:rsidR="00A41F3D" w:rsidRPr="00A247F2" w:rsidTr="00A81D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41F3D" w:rsidRPr="00A41F3D" w:rsidRDefault="00A41F3D" w:rsidP="00C573BE">
            <w:pPr>
              <w:jc w:val="center"/>
              <w:rPr>
                <w:rFonts w:ascii="Calibri" w:hAnsi="Calibri"/>
                <w:b w:val="0"/>
                <w:sz w:val="20"/>
                <w:szCs w:val="20"/>
              </w:rPr>
            </w:pPr>
            <w:r w:rsidRPr="00A41F3D">
              <w:rPr>
                <w:rFonts w:ascii="Arial" w:hAnsi="Arial" w:cs="Arial"/>
                <w:b w:val="0"/>
                <w:sz w:val="20"/>
                <w:szCs w:val="20"/>
              </w:rPr>
              <w:t>1</w:t>
            </w:r>
          </w:p>
        </w:tc>
        <w:tc>
          <w:tcPr>
            <w:tcW w:w="2693" w:type="dxa"/>
            <w:noWrap/>
            <w:hideMark/>
          </w:tcPr>
          <w:p w:rsidR="00A41F3D" w:rsidRDefault="00A41F3D"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Two line </w:t>
            </w:r>
            <w:r w:rsidR="000A1EA8">
              <w:rPr>
                <w:rFonts w:ascii="Arial" w:hAnsi="Arial" w:cs="Arial"/>
                <w:sz w:val="20"/>
                <w:szCs w:val="20"/>
              </w:rPr>
              <w:t xml:space="preserve">16 character </w:t>
            </w:r>
            <w:r w:rsidRPr="00A41F3D">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push buttons</w:t>
            </w:r>
          </w:p>
          <w:p w:rsidR="00A41F3D" w:rsidRPr="00A41F3D" w:rsidRDefault="00A41F3D"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843" w:type="dxa"/>
            <w:noWrap/>
            <w:hideMark/>
          </w:tcPr>
          <w:p w:rsidR="00A41F3D" w:rsidRPr="00A41F3D" w:rsidRDefault="00A41F3D"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tc>
        <w:tc>
          <w:tcPr>
            <w:tcW w:w="2126" w:type="dxa"/>
            <w:noWrap/>
            <w:hideMark/>
          </w:tcPr>
          <w:p w:rsidR="00A41F3D" w:rsidRPr="00A41F3D" w:rsidRDefault="00A41F3D" w:rsidP="00A41F3D">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Five push buttons</w:t>
            </w:r>
          </w:p>
        </w:tc>
        <w:tc>
          <w:tcPr>
            <w:tcW w:w="1621" w:type="dxa"/>
          </w:tcPr>
          <w:p w:rsidR="00A41F3D" w:rsidRPr="00A41F3D" w:rsidRDefault="00A41F3D" w:rsidP="00A41F3D">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radiod.py</w:t>
            </w:r>
          </w:p>
        </w:tc>
      </w:tr>
      <w:tr w:rsidR="00A41F3D" w:rsidRPr="00A247F2" w:rsidTr="00A81D34">
        <w:trPr>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41F3D" w:rsidRPr="00A41F3D" w:rsidRDefault="00A41F3D" w:rsidP="00C573BE">
            <w:pPr>
              <w:jc w:val="center"/>
              <w:rPr>
                <w:rFonts w:ascii="Calibri" w:hAnsi="Calibri"/>
                <w:b w:val="0"/>
                <w:sz w:val="20"/>
                <w:szCs w:val="20"/>
              </w:rPr>
            </w:pPr>
            <w:r w:rsidRPr="00A41F3D">
              <w:rPr>
                <w:rFonts w:ascii="Arial" w:hAnsi="Arial" w:cs="Arial"/>
                <w:b w:val="0"/>
                <w:sz w:val="20"/>
                <w:szCs w:val="20"/>
              </w:rPr>
              <w:t>2</w:t>
            </w:r>
          </w:p>
        </w:tc>
        <w:tc>
          <w:tcPr>
            <w:tcW w:w="2693" w:type="dxa"/>
            <w:noWrap/>
            <w:hideMark/>
          </w:tcPr>
          <w:p w:rsidR="00A41F3D" w:rsidRDefault="00A41F3D" w:rsidP="00C573B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 line </w:t>
            </w:r>
            <w:r w:rsidR="000A1EA8">
              <w:rPr>
                <w:rFonts w:ascii="Arial" w:hAnsi="Arial" w:cs="Arial"/>
                <w:sz w:val="20"/>
                <w:szCs w:val="20"/>
              </w:rPr>
              <w:t xml:space="preserve">20 character </w:t>
            </w:r>
            <w:r w:rsidRPr="00A41F3D">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push buttons</w:t>
            </w:r>
          </w:p>
          <w:p w:rsidR="00A41F3D" w:rsidRPr="00A41F3D" w:rsidRDefault="00A41F3D" w:rsidP="00C573B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843" w:type="dxa"/>
            <w:noWrap/>
            <w:hideMark/>
          </w:tcPr>
          <w:p w:rsidR="00A41F3D" w:rsidRPr="00A41F3D" w:rsidRDefault="00A41F3D" w:rsidP="00C573B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Four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tc>
        <w:tc>
          <w:tcPr>
            <w:tcW w:w="2126" w:type="dxa"/>
            <w:noWrap/>
            <w:hideMark/>
          </w:tcPr>
          <w:p w:rsidR="00A41F3D" w:rsidRDefault="00A41F3D" w:rsidP="00A41F3D">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Five push buttons</w:t>
            </w:r>
            <w:r w:rsidR="005E4FEE">
              <w:rPr>
                <w:rFonts w:ascii="Arial" w:hAnsi="Arial" w:cs="Arial"/>
                <w:sz w:val="20"/>
                <w:szCs w:val="20"/>
              </w:rPr>
              <w:t xml:space="preserve"> </w:t>
            </w:r>
          </w:p>
          <w:p w:rsidR="005E4FEE" w:rsidRPr="00A41F3D" w:rsidRDefault="005E4FEE" w:rsidP="00A41F3D">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621" w:type="dxa"/>
          </w:tcPr>
          <w:p w:rsidR="00A41F3D" w:rsidRPr="00A41F3D" w:rsidRDefault="00A41F3D" w:rsidP="00A41F3D">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dio4.py</w:t>
            </w:r>
          </w:p>
        </w:tc>
      </w:tr>
      <w:tr w:rsidR="00A41F3D" w:rsidRPr="00A247F2" w:rsidTr="00A81D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41F3D" w:rsidRPr="00A41F3D" w:rsidRDefault="00A41F3D" w:rsidP="00C573BE">
            <w:pPr>
              <w:jc w:val="center"/>
              <w:rPr>
                <w:rFonts w:ascii="Calibri" w:hAnsi="Calibri"/>
                <w:b w:val="0"/>
                <w:sz w:val="20"/>
                <w:szCs w:val="20"/>
              </w:rPr>
            </w:pPr>
            <w:r w:rsidRPr="00A41F3D">
              <w:rPr>
                <w:rFonts w:ascii="Arial" w:hAnsi="Arial" w:cs="Arial"/>
                <w:b w:val="0"/>
                <w:sz w:val="20"/>
                <w:szCs w:val="20"/>
              </w:rPr>
              <w:t>3</w:t>
            </w:r>
          </w:p>
        </w:tc>
        <w:tc>
          <w:tcPr>
            <w:tcW w:w="2693" w:type="dxa"/>
            <w:noWrap/>
            <w:hideMark/>
          </w:tcPr>
          <w:p w:rsidR="00A41F3D" w:rsidRDefault="00A41F3D" w:rsidP="00A41F3D">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w:t>
            </w:r>
            <w:r w:rsidR="000A1EA8">
              <w:rPr>
                <w:rFonts w:ascii="Arial" w:hAnsi="Arial" w:cs="Arial"/>
                <w:sz w:val="20"/>
                <w:szCs w:val="20"/>
              </w:rPr>
              <w:t xml:space="preserve"> 16 character</w:t>
            </w:r>
            <w:r w:rsidRPr="00A41F3D">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w:t>
            </w: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p>
          <w:p w:rsidR="00A41F3D" w:rsidRPr="00A41F3D" w:rsidRDefault="00A41F3D" w:rsidP="00A41F3D">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843" w:type="dxa"/>
            <w:noWrap/>
            <w:hideMark/>
          </w:tcPr>
          <w:p w:rsidR="00A41F3D" w:rsidRPr="00A41F3D" w:rsidRDefault="00A41F3D" w:rsidP="009446A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tc>
        <w:tc>
          <w:tcPr>
            <w:tcW w:w="2126" w:type="dxa"/>
            <w:noWrap/>
            <w:hideMark/>
          </w:tcPr>
          <w:p w:rsidR="00A41F3D" w:rsidRDefault="00A41F3D" w:rsidP="009446A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wo 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r w:rsidR="00FF51C2">
              <w:rPr>
                <w:rFonts w:ascii="Arial" w:hAnsi="Arial" w:cs="Arial"/>
                <w:sz w:val="20"/>
                <w:szCs w:val="20"/>
              </w:rPr>
              <w:t xml:space="preserve"> </w:t>
            </w:r>
            <w:r w:rsidR="00845CC6">
              <w:rPr>
                <w:rFonts w:ascii="Arial" w:hAnsi="Arial" w:cs="Arial"/>
                <w:sz w:val="20"/>
                <w:szCs w:val="20"/>
              </w:rPr>
              <w:t>with</w:t>
            </w:r>
            <w:r w:rsidR="00FF51C2">
              <w:rPr>
                <w:rFonts w:ascii="Arial" w:hAnsi="Arial" w:cs="Arial"/>
                <w:sz w:val="20"/>
                <w:szCs w:val="20"/>
              </w:rPr>
              <w:t xml:space="preserve"> push button</w:t>
            </w:r>
            <w:r w:rsidR="00845CC6">
              <w:rPr>
                <w:rFonts w:ascii="Arial" w:hAnsi="Arial" w:cs="Arial"/>
                <w:sz w:val="20"/>
                <w:szCs w:val="20"/>
              </w:rPr>
              <w:t>s</w:t>
            </w:r>
          </w:p>
          <w:p w:rsidR="000A1EA8" w:rsidRPr="00A41F3D" w:rsidRDefault="000A1EA8" w:rsidP="009446A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621" w:type="dxa"/>
          </w:tcPr>
          <w:p w:rsidR="00A41F3D" w:rsidRPr="00A41F3D" w:rsidRDefault="00A41F3D" w:rsidP="009446A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r</w:t>
            </w:r>
            <w:r>
              <w:rPr>
                <w:rFonts w:ascii="Arial" w:hAnsi="Arial" w:cs="Arial"/>
                <w:sz w:val="20"/>
                <w:szCs w:val="20"/>
              </w:rPr>
              <w:t>r</w:t>
            </w:r>
            <w:r w:rsidRPr="00A41F3D">
              <w:rPr>
                <w:rFonts w:ascii="Arial" w:hAnsi="Arial" w:cs="Arial"/>
                <w:sz w:val="20"/>
                <w:szCs w:val="20"/>
              </w:rPr>
              <w:t>adiod.py</w:t>
            </w:r>
          </w:p>
        </w:tc>
      </w:tr>
      <w:tr w:rsidR="00A41F3D" w:rsidRPr="00A247F2" w:rsidTr="00A81D34">
        <w:trPr>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41F3D" w:rsidRPr="00A41F3D" w:rsidRDefault="00A41F3D" w:rsidP="00C573BE">
            <w:pPr>
              <w:jc w:val="center"/>
              <w:rPr>
                <w:rFonts w:ascii="Calibri" w:hAnsi="Calibri"/>
                <w:b w:val="0"/>
                <w:sz w:val="20"/>
                <w:szCs w:val="20"/>
              </w:rPr>
            </w:pPr>
            <w:r w:rsidRPr="00A41F3D">
              <w:rPr>
                <w:rFonts w:ascii="Arial" w:hAnsi="Arial" w:cs="Arial"/>
                <w:b w:val="0"/>
                <w:sz w:val="20"/>
                <w:szCs w:val="20"/>
              </w:rPr>
              <w:t>4</w:t>
            </w:r>
          </w:p>
        </w:tc>
        <w:tc>
          <w:tcPr>
            <w:tcW w:w="2693" w:type="dxa"/>
            <w:noWrap/>
            <w:hideMark/>
          </w:tcPr>
          <w:p w:rsidR="00A41F3D" w:rsidRDefault="00A41F3D" w:rsidP="00A41F3D">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Four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w:t>
            </w: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p>
          <w:p w:rsidR="00A41F3D" w:rsidRPr="00A41F3D" w:rsidRDefault="00A41F3D" w:rsidP="00A41F3D">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843" w:type="dxa"/>
            <w:noWrap/>
            <w:hideMark/>
          </w:tcPr>
          <w:p w:rsidR="00A41F3D" w:rsidRPr="00A41F3D" w:rsidRDefault="00A41F3D" w:rsidP="009446A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Four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tc>
        <w:tc>
          <w:tcPr>
            <w:tcW w:w="2126" w:type="dxa"/>
            <w:noWrap/>
            <w:hideMark/>
          </w:tcPr>
          <w:p w:rsidR="00A41F3D" w:rsidRDefault="00845CC6" w:rsidP="009446A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ith</w:t>
            </w:r>
            <w:r w:rsidR="005E4FEE">
              <w:rPr>
                <w:rFonts w:ascii="Arial" w:hAnsi="Arial" w:cs="Arial"/>
                <w:sz w:val="20"/>
                <w:szCs w:val="20"/>
              </w:rPr>
              <w:t xml:space="preserve"> push button</w:t>
            </w:r>
            <w:r>
              <w:rPr>
                <w:rFonts w:ascii="Arial" w:hAnsi="Arial" w:cs="Arial"/>
                <w:sz w:val="20"/>
                <w:szCs w:val="20"/>
              </w:rPr>
              <w:t>s</w:t>
            </w:r>
          </w:p>
          <w:p w:rsidR="005E4FEE" w:rsidRPr="00A41F3D" w:rsidRDefault="005E4FEE" w:rsidP="009446A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621" w:type="dxa"/>
          </w:tcPr>
          <w:p w:rsidR="00A41F3D" w:rsidRPr="00A41F3D" w:rsidRDefault="00A41F3D" w:rsidP="009446A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radio4.py</w:t>
            </w:r>
          </w:p>
        </w:tc>
      </w:tr>
      <w:tr w:rsidR="00A41F3D" w:rsidRPr="00A247F2" w:rsidTr="00A81D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41F3D" w:rsidRPr="00A41F3D" w:rsidRDefault="00A41F3D" w:rsidP="00C573BE">
            <w:pPr>
              <w:jc w:val="center"/>
              <w:rPr>
                <w:rFonts w:ascii="Calibri" w:hAnsi="Calibri"/>
                <w:b w:val="0"/>
                <w:sz w:val="20"/>
                <w:szCs w:val="20"/>
              </w:rPr>
            </w:pPr>
            <w:r w:rsidRPr="00A41F3D">
              <w:rPr>
                <w:rFonts w:ascii="Arial" w:hAnsi="Arial" w:cs="Arial"/>
                <w:b w:val="0"/>
                <w:sz w:val="20"/>
                <w:szCs w:val="20"/>
              </w:rPr>
              <w:t>5</w:t>
            </w:r>
            <w:r w:rsidR="00C54E67">
              <w:rPr>
                <w:rFonts w:ascii="Arial" w:hAnsi="Arial" w:cs="Arial"/>
                <w:b w:val="0"/>
                <w:sz w:val="20"/>
                <w:szCs w:val="20"/>
              </w:rPr>
              <w:t>*</w:t>
            </w:r>
          </w:p>
        </w:tc>
        <w:tc>
          <w:tcPr>
            <w:tcW w:w="2693" w:type="dxa"/>
            <w:noWrap/>
            <w:hideMark/>
          </w:tcPr>
          <w:p w:rsidR="00A41F3D" w:rsidRDefault="00A41F3D"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plate with push buttons</w:t>
            </w:r>
          </w:p>
          <w:p w:rsidR="00A41F3D" w:rsidRPr="00A41F3D" w:rsidRDefault="00A41F3D"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843" w:type="dxa"/>
            <w:noWrap/>
            <w:hideMark/>
          </w:tcPr>
          <w:p w:rsidR="00A41F3D" w:rsidRDefault="005E4FEE" w:rsidP="00C573B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p w:rsidR="000E420E" w:rsidRPr="00A41F3D" w:rsidRDefault="00F23A3C" w:rsidP="0054077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via </w:t>
            </w:r>
            <w:r w:rsidR="00540779">
              <w:rPr>
                <w:rFonts w:ascii="Arial" w:hAnsi="Arial" w:cs="Arial"/>
                <w:sz w:val="20"/>
                <w:szCs w:val="20"/>
              </w:rPr>
              <w:t>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interface</w:t>
            </w:r>
            <w:r w:rsidR="000E420E">
              <w:rPr>
                <w:rFonts w:ascii="Arial" w:hAnsi="Arial" w:cs="Arial"/>
                <w:sz w:val="20"/>
                <w:szCs w:val="20"/>
              </w:rPr>
              <w:t>)</w:t>
            </w:r>
          </w:p>
        </w:tc>
        <w:tc>
          <w:tcPr>
            <w:tcW w:w="2126" w:type="dxa"/>
            <w:noWrap/>
            <w:hideMark/>
          </w:tcPr>
          <w:p w:rsidR="005E4FEE" w:rsidRDefault="00FF51C2" w:rsidP="005E4F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ive push buttons</w:t>
            </w:r>
          </w:p>
          <w:p w:rsidR="00A41F3D" w:rsidRPr="00A41F3D" w:rsidRDefault="00F23A3C" w:rsidP="0054077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Via </w:t>
            </w:r>
            <w:r w:rsidR="00DF5427">
              <w:rPr>
                <w:rFonts w:ascii="Arial" w:hAnsi="Arial" w:cs="Arial"/>
                <w:sz w:val="20"/>
                <w:szCs w:val="20"/>
              </w:rPr>
              <w:t>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interface)</w:t>
            </w:r>
          </w:p>
        </w:tc>
        <w:tc>
          <w:tcPr>
            <w:tcW w:w="1621" w:type="dxa"/>
          </w:tcPr>
          <w:p w:rsidR="00A41F3D" w:rsidRPr="00A41F3D" w:rsidRDefault="00A41F3D" w:rsidP="00A41F3D">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da_radio.py</w:t>
            </w:r>
          </w:p>
        </w:tc>
      </w:tr>
      <w:tr w:rsidR="00D815FB" w:rsidRPr="00A247F2" w:rsidTr="00A81D34">
        <w:trPr>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D815FB" w:rsidRPr="00A41F3D" w:rsidRDefault="00D815FB" w:rsidP="00D815FB">
            <w:pPr>
              <w:jc w:val="center"/>
              <w:rPr>
                <w:rFonts w:ascii="Calibri" w:hAnsi="Calibri"/>
                <w:b w:val="0"/>
                <w:sz w:val="20"/>
                <w:szCs w:val="20"/>
              </w:rPr>
            </w:pPr>
            <w:r>
              <w:rPr>
                <w:rFonts w:ascii="Arial" w:hAnsi="Arial" w:cs="Arial"/>
                <w:b w:val="0"/>
                <w:sz w:val="20"/>
                <w:szCs w:val="20"/>
              </w:rPr>
              <w:t>6</w:t>
            </w:r>
          </w:p>
        </w:tc>
        <w:tc>
          <w:tcPr>
            <w:tcW w:w="2693" w:type="dxa"/>
            <w:noWrap/>
            <w:hideMark/>
          </w:tcPr>
          <w:p w:rsidR="00D815FB" w:rsidRDefault="00D815FB"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w:t>
            </w:r>
            <w:r>
              <w:rPr>
                <w:rFonts w:ascii="Arial" w:hAnsi="Arial" w:cs="Arial"/>
                <w:sz w:val="20"/>
                <w:szCs w:val="20"/>
              </w:rPr>
              <w:t xml:space="preserve"> 16 character</w:t>
            </w:r>
            <w:r w:rsidRPr="00A41F3D">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w:t>
            </w: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p>
          <w:p w:rsidR="00D815FB" w:rsidRPr="00A41F3D" w:rsidRDefault="00D815FB"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843" w:type="dxa"/>
            <w:noWrap/>
            <w:hideMark/>
          </w:tcPr>
          <w:p w:rsidR="00D815FB" w:rsidRDefault="00D815FB"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F3D">
              <w:rPr>
                <w:rFonts w:ascii="Arial" w:hAnsi="Arial" w:cs="Arial"/>
                <w:sz w:val="20"/>
                <w:szCs w:val="20"/>
              </w:rPr>
              <w:t>Two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p w:rsidR="00D815FB" w:rsidRPr="00A41F3D" w:rsidRDefault="00D815FB"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ia 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w:t>
            </w:r>
            <w:r w:rsidR="001C1102">
              <w:rPr>
                <w:rFonts w:ascii="Arial" w:hAnsi="Arial" w:cs="Arial"/>
                <w:sz w:val="20"/>
                <w:szCs w:val="20"/>
              </w:rPr>
              <w:t xml:space="preserve">backpack </w:t>
            </w:r>
            <w:r>
              <w:rPr>
                <w:rFonts w:ascii="Arial" w:hAnsi="Arial" w:cs="Arial"/>
                <w:sz w:val="20"/>
                <w:szCs w:val="20"/>
              </w:rPr>
              <w:t>interface)</w:t>
            </w:r>
          </w:p>
        </w:tc>
        <w:tc>
          <w:tcPr>
            <w:tcW w:w="2126" w:type="dxa"/>
            <w:noWrap/>
            <w:hideMark/>
          </w:tcPr>
          <w:p w:rsidR="001C1102" w:rsidRDefault="001C1102" w:rsidP="001C110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ith push buttons</w:t>
            </w:r>
          </w:p>
          <w:p w:rsidR="00D815FB" w:rsidRPr="00A41F3D" w:rsidRDefault="00D815FB"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621" w:type="dxa"/>
          </w:tcPr>
          <w:p w:rsidR="00D815FB" w:rsidRPr="00A41F3D" w:rsidRDefault="001C1102"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radiobp.py</w:t>
            </w:r>
          </w:p>
        </w:tc>
      </w:tr>
      <w:tr w:rsidR="00D815FB" w:rsidRPr="00A247F2" w:rsidTr="00A81D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D815FB" w:rsidRPr="00A41F3D" w:rsidRDefault="00D815FB" w:rsidP="00D815FB">
            <w:pPr>
              <w:jc w:val="center"/>
              <w:rPr>
                <w:rFonts w:ascii="Calibri" w:hAnsi="Calibri"/>
                <w:b w:val="0"/>
                <w:sz w:val="20"/>
                <w:szCs w:val="20"/>
              </w:rPr>
            </w:pPr>
            <w:r>
              <w:rPr>
                <w:rFonts w:ascii="Arial" w:hAnsi="Arial" w:cs="Arial"/>
                <w:b w:val="0"/>
                <w:sz w:val="20"/>
                <w:szCs w:val="20"/>
              </w:rPr>
              <w:t>7</w:t>
            </w:r>
          </w:p>
        </w:tc>
        <w:tc>
          <w:tcPr>
            <w:tcW w:w="2693" w:type="dxa"/>
            <w:noWrap/>
            <w:hideMark/>
          </w:tcPr>
          <w:p w:rsidR="00D815FB" w:rsidRDefault="00D815FB"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41F3D">
              <w:rPr>
                <w:rFonts w:ascii="Arial" w:hAnsi="Arial" w:cs="Arial"/>
                <w:sz w:val="20"/>
                <w:szCs w:val="20"/>
              </w:rPr>
              <w:t xml:space="preserve">Four line </w:t>
            </w:r>
            <w:r>
              <w:rPr>
                <w:rFonts w:ascii="Arial" w:hAnsi="Arial" w:cs="Arial"/>
                <w:sz w:val="20"/>
                <w:szCs w:val="20"/>
              </w:rPr>
              <w:t xml:space="preserve">20 character </w:t>
            </w:r>
            <w:r w:rsidRPr="00A41F3D">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sidRPr="00A41F3D">
              <w:rPr>
                <w:rFonts w:ascii="Arial" w:hAnsi="Arial" w:cs="Arial"/>
                <w:sz w:val="20"/>
                <w:szCs w:val="20"/>
              </w:rPr>
              <w:t xml:space="preserve"> with push buttons</w:t>
            </w:r>
          </w:p>
          <w:p w:rsidR="00D815FB" w:rsidRPr="00A41F3D" w:rsidRDefault="00D815FB"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843" w:type="dxa"/>
            <w:noWrap/>
            <w:hideMark/>
          </w:tcPr>
          <w:p w:rsidR="00D815FB" w:rsidRDefault="00D815FB"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our</w:t>
            </w:r>
            <w:r w:rsidRPr="00A41F3D">
              <w:rPr>
                <w:rFonts w:ascii="Arial" w:hAnsi="Arial" w:cs="Arial"/>
                <w:sz w:val="20"/>
                <w:szCs w:val="20"/>
              </w:rPr>
              <w:t xml:space="preserve">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p>
          <w:p w:rsidR="00D815FB" w:rsidRPr="00A41F3D" w:rsidRDefault="00D815FB"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 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w:t>
            </w:r>
            <w:r w:rsidR="001C1102">
              <w:rPr>
                <w:rFonts w:ascii="Arial" w:hAnsi="Arial" w:cs="Arial"/>
                <w:sz w:val="20"/>
                <w:szCs w:val="20"/>
              </w:rPr>
              <w:t xml:space="preserve">backpack </w:t>
            </w:r>
            <w:r>
              <w:rPr>
                <w:rFonts w:ascii="Arial" w:hAnsi="Arial" w:cs="Arial"/>
                <w:sz w:val="20"/>
                <w:szCs w:val="20"/>
              </w:rPr>
              <w:t>interface)</w:t>
            </w:r>
          </w:p>
        </w:tc>
        <w:tc>
          <w:tcPr>
            <w:tcW w:w="2126" w:type="dxa"/>
            <w:noWrap/>
            <w:hideMark/>
          </w:tcPr>
          <w:p w:rsidR="001C1102" w:rsidRDefault="001C1102" w:rsidP="001C110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wo rotary encoders</w:t>
            </w:r>
            <w:r w:rsidR="00D815C5">
              <w:rPr>
                <w:rFonts w:ascii="Arial" w:hAnsi="Arial" w:cs="Arial"/>
                <w:sz w:val="20"/>
                <w:szCs w:val="20"/>
              </w:rPr>
              <w:fldChar w:fldCharType="begin"/>
            </w:r>
            <w:r w:rsidR="00864F0C">
              <w:instrText xml:space="preserve"> XE "</w:instrText>
            </w:r>
            <w:r w:rsidR="00864F0C" w:rsidRPr="00E00F85">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ith push buttons</w:t>
            </w:r>
          </w:p>
          <w:p w:rsidR="00D815FB" w:rsidRPr="00A41F3D" w:rsidRDefault="00D815FB"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621" w:type="dxa"/>
          </w:tcPr>
          <w:p w:rsidR="00D815FB" w:rsidRPr="00A41F3D" w:rsidRDefault="001C1102"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radiobp4.py</w:t>
            </w:r>
          </w:p>
        </w:tc>
      </w:tr>
      <w:tr w:rsidR="00A81D34" w:rsidRPr="00A247F2" w:rsidTr="00A81D34">
        <w:trPr>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A81D34" w:rsidRPr="00A81D34" w:rsidRDefault="00A81D34" w:rsidP="00D815FB">
            <w:pPr>
              <w:jc w:val="center"/>
              <w:rPr>
                <w:rFonts w:ascii="Arial" w:hAnsi="Arial" w:cs="Arial"/>
                <w:b w:val="0"/>
                <w:sz w:val="20"/>
                <w:szCs w:val="20"/>
              </w:rPr>
            </w:pPr>
            <w:r w:rsidRPr="00A81D34">
              <w:rPr>
                <w:rFonts w:ascii="Arial" w:hAnsi="Arial" w:cs="Arial"/>
                <w:b w:val="0"/>
                <w:sz w:val="20"/>
                <w:szCs w:val="20"/>
              </w:rPr>
              <w:t>8</w:t>
            </w:r>
            <w:r w:rsidR="00C54E67">
              <w:rPr>
                <w:rFonts w:ascii="Arial" w:hAnsi="Arial" w:cs="Arial"/>
                <w:b w:val="0"/>
                <w:sz w:val="20"/>
                <w:szCs w:val="20"/>
              </w:rPr>
              <w:t>*</w:t>
            </w:r>
            <w:r w:rsidR="002A5D8A">
              <w:rPr>
                <w:rFonts w:ascii="Arial" w:hAnsi="Arial" w:cs="Arial"/>
                <w:b w:val="0"/>
                <w:sz w:val="20"/>
                <w:szCs w:val="20"/>
              </w:rPr>
              <w:t>*</w:t>
            </w:r>
          </w:p>
        </w:tc>
        <w:tc>
          <w:tcPr>
            <w:tcW w:w="2693" w:type="dxa"/>
            <w:noWrap/>
            <w:hideMark/>
          </w:tcPr>
          <w:p w:rsidR="00A81D34" w:rsidRDefault="00A81D34"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PiFace</w:t>
            </w:r>
            <w:r w:rsidR="00D815C5">
              <w:rPr>
                <w:rFonts w:ascii="Arial" w:hAnsi="Arial" w:cs="Arial"/>
                <w:sz w:val="20"/>
                <w:szCs w:val="20"/>
              </w:rPr>
              <w:fldChar w:fldCharType="begin"/>
            </w:r>
            <w:r w:rsidR="000C1CB8">
              <w:instrText xml:space="preserve"> XE "</w:instrText>
            </w:r>
            <w:r w:rsidR="000C1CB8" w:rsidRPr="00372FEC">
              <w:instrText>PiFace</w:instrText>
            </w:r>
            <w:r w:rsidR="000C1CB8">
              <w:instrText xml:space="preserve">" </w:instrText>
            </w:r>
            <w:r w:rsidR="00D815C5">
              <w:rPr>
                <w:rFonts w:ascii="Arial" w:hAnsi="Arial" w:cs="Arial"/>
                <w:sz w:val="20"/>
                <w:szCs w:val="20"/>
              </w:rPr>
              <w:fldChar w:fldCharType="end"/>
            </w:r>
            <w:r>
              <w:rPr>
                <w:rFonts w:ascii="Arial" w:hAnsi="Arial" w:cs="Arial"/>
                <w:sz w:val="20"/>
                <w:szCs w:val="20"/>
              </w:rPr>
              <w:t xml:space="preserve"> Control and Display</w:t>
            </w:r>
            <w:r w:rsidR="00D815C5">
              <w:rPr>
                <w:rFonts w:ascii="Arial" w:hAnsi="Arial" w:cs="Arial"/>
                <w:sz w:val="20"/>
                <w:szCs w:val="20"/>
              </w:rPr>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rPr>
                <w:rFonts w:ascii="Arial" w:hAnsi="Arial" w:cs="Arial"/>
                <w:sz w:val="20"/>
                <w:szCs w:val="20"/>
              </w:rPr>
              <w:fldChar w:fldCharType="end"/>
            </w:r>
            <w:r>
              <w:rPr>
                <w:rFonts w:ascii="Arial" w:hAnsi="Arial" w:cs="Arial"/>
                <w:sz w:val="20"/>
                <w:szCs w:val="20"/>
              </w:rPr>
              <w:t xml:space="preserve"> (CAD</w:t>
            </w:r>
            <w:r w:rsidR="00D815C5">
              <w:rPr>
                <w:rFonts w:ascii="Arial" w:hAnsi="Arial" w:cs="Arial"/>
                <w:sz w:val="20"/>
                <w:szCs w:val="20"/>
              </w:rPr>
              <w:fldChar w:fldCharType="begin"/>
            </w:r>
            <w:r w:rsidR="000C1CB8">
              <w:instrText xml:space="preserve"> XE "</w:instrText>
            </w:r>
            <w:r w:rsidR="000C1CB8" w:rsidRPr="00690E73">
              <w:instrText>CAD</w:instrText>
            </w:r>
            <w:r w:rsidR="000C1CB8">
              <w:instrText xml:space="preserve">" </w:instrText>
            </w:r>
            <w:r w:rsidR="00D815C5">
              <w:rPr>
                <w:rFonts w:ascii="Arial" w:hAnsi="Arial" w:cs="Arial"/>
                <w:sz w:val="20"/>
                <w:szCs w:val="20"/>
              </w:rPr>
              <w:fldChar w:fldCharType="end"/>
            </w:r>
            <w:r>
              <w:rPr>
                <w:rFonts w:ascii="Arial" w:hAnsi="Arial" w:cs="Arial"/>
                <w:sz w:val="20"/>
                <w:szCs w:val="20"/>
              </w:rPr>
              <w:t>)</w:t>
            </w:r>
            <w:r w:rsidR="00C11C17">
              <w:rPr>
                <w:rFonts w:ascii="Arial" w:hAnsi="Arial" w:cs="Arial"/>
                <w:sz w:val="20"/>
                <w:szCs w:val="20"/>
              </w:rPr>
              <w:t xml:space="preserve"> using SPI</w:t>
            </w:r>
            <w:r w:rsidR="00D815C5">
              <w:rPr>
                <w:rFonts w:ascii="Arial" w:hAnsi="Arial" w:cs="Arial"/>
                <w:sz w:val="20"/>
                <w:szCs w:val="20"/>
              </w:rPr>
              <w:fldChar w:fldCharType="begin"/>
            </w:r>
            <w:r w:rsidR="000C1CB8">
              <w:instrText xml:space="preserve"> XE "</w:instrText>
            </w:r>
            <w:r w:rsidR="000C1CB8" w:rsidRPr="000F1B62">
              <w:instrText>SPI</w:instrText>
            </w:r>
            <w:r w:rsidR="000C1CB8">
              <w:instrText xml:space="preserve">" </w:instrText>
            </w:r>
            <w:r w:rsidR="00D815C5">
              <w:rPr>
                <w:rFonts w:ascii="Arial" w:hAnsi="Arial" w:cs="Arial"/>
                <w:sz w:val="20"/>
                <w:szCs w:val="20"/>
              </w:rPr>
              <w:fldChar w:fldCharType="end"/>
            </w:r>
            <w:r w:rsidR="00C11C17">
              <w:rPr>
                <w:rFonts w:ascii="Arial" w:hAnsi="Arial" w:cs="Arial"/>
                <w:sz w:val="20"/>
                <w:szCs w:val="20"/>
              </w:rPr>
              <w:t xml:space="preserve"> interface</w:t>
            </w:r>
          </w:p>
          <w:p w:rsidR="00C54E67" w:rsidRPr="00A81D34" w:rsidRDefault="00C54E67"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1843" w:type="dxa"/>
            <w:noWrap/>
            <w:hideMark/>
          </w:tcPr>
          <w:p w:rsidR="00A81D34" w:rsidRPr="00A81D34" w:rsidRDefault="00A81D34"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wo lin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and  Infra Red sensor</w:t>
            </w:r>
          </w:p>
        </w:tc>
        <w:tc>
          <w:tcPr>
            <w:tcW w:w="2126" w:type="dxa"/>
            <w:noWrap/>
            <w:hideMark/>
          </w:tcPr>
          <w:p w:rsidR="00A81D34" w:rsidRPr="00A81D34" w:rsidRDefault="00A81D34" w:rsidP="001C110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ive push buttons and a reset button.</w:t>
            </w:r>
          </w:p>
        </w:tc>
        <w:tc>
          <w:tcPr>
            <w:tcW w:w="1621" w:type="dxa"/>
          </w:tcPr>
          <w:p w:rsidR="00A81D34" w:rsidRDefault="00A81D34" w:rsidP="00D815FB">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adio_piface.py</w:t>
            </w:r>
          </w:p>
        </w:tc>
      </w:tr>
      <w:tr w:rsidR="005B76D8" w:rsidRPr="00A247F2" w:rsidTr="00A81D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51" w:type="dxa"/>
            <w:noWrap/>
            <w:hideMark/>
          </w:tcPr>
          <w:p w:rsidR="005B76D8" w:rsidRPr="00A81D34" w:rsidRDefault="005B76D8" w:rsidP="00D815FB">
            <w:pPr>
              <w:jc w:val="center"/>
              <w:rPr>
                <w:rFonts w:ascii="Arial" w:hAnsi="Arial" w:cs="Arial"/>
                <w:b w:val="0"/>
                <w:sz w:val="20"/>
                <w:szCs w:val="20"/>
              </w:rPr>
            </w:pPr>
            <w:r>
              <w:rPr>
                <w:rFonts w:ascii="Arial" w:hAnsi="Arial" w:cs="Arial"/>
                <w:b w:val="0"/>
                <w:sz w:val="20"/>
                <w:szCs w:val="20"/>
              </w:rPr>
              <w:t>9</w:t>
            </w:r>
          </w:p>
        </w:tc>
        <w:tc>
          <w:tcPr>
            <w:tcW w:w="2693" w:type="dxa"/>
            <w:noWrap/>
            <w:hideMark/>
          </w:tcPr>
          <w:p w:rsidR="005B76D8" w:rsidRDefault="00CE2381"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ntage</w:t>
            </w:r>
            <w:r w:rsidR="005B76D8">
              <w:rPr>
                <w:rFonts w:ascii="Arial" w:hAnsi="Arial" w:cs="Arial"/>
                <w:sz w:val="20"/>
                <w:szCs w:val="20"/>
              </w:rPr>
              <w:t xml:space="preserve"> radio</w:t>
            </w:r>
            <w:r w:rsidR="00D815C5">
              <w:rPr>
                <w:rFonts w:ascii="Arial" w:hAnsi="Arial" w:cs="Arial"/>
                <w:sz w:val="20"/>
                <w:szCs w:val="20"/>
              </w:rPr>
              <w:fldChar w:fldCharType="begin"/>
            </w:r>
            <w:r w:rsidR="00F33B9D">
              <w:instrText xml:space="preserve"> XE "</w:instrText>
            </w:r>
            <w:r w:rsidR="00F33B9D" w:rsidRPr="00B04E1A">
              <w:instrText>Vintage radio</w:instrText>
            </w:r>
            <w:r w:rsidR="00F33B9D">
              <w:instrText xml:space="preserve">" </w:instrText>
            </w:r>
            <w:r w:rsidR="00D815C5">
              <w:rPr>
                <w:rFonts w:ascii="Arial" w:hAnsi="Arial" w:cs="Arial"/>
                <w:sz w:val="20"/>
                <w:szCs w:val="20"/>
              </w:rPr>
              <w:fldChar w:fldCharType="end"/>
            </w:r>
            <w:r>
              <w:rPr>
                <w:rFonts w:ascii="Arial" w:hAnsi="Arial" w:cs="Arial"/>
                <w:sz w:val="20"/>
                <w:szCs w:val="20"/>
              </w:rPr>
              <w:t xml:space="preserve"> conversion</w:t>
            </w:r>
          </w:p>
        </w:tc>
        <w:tc>
          <w:tcPr>
            <w:tcW w:w="1843" w:type="dxa"/>
            <w:noWrap/>
            <w:hideMark/>
          </w:tcPr>
          <w:p w:rsidR="005B76D8" w:rsidRDefault="005B76D8"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isplay</w:t>
            </w:r>
          </w:p>
        </w:tc>
        <w:tc>
          <w:tcPr>
            <w:tcW w:w="2126" w:type="dxa"/>
            <w:noWrap/>
            <w:hideMark/>
          </w:tcPr>
          <w:p w:rsidR="005B76D8" w:rsidRDefault="005B76D8" w:rsidP="001C110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wo rotary encoders</w:t>
            </w:r>
          </w:p>
          <w:p w:rsidR="005B76D8" w:rsidRDefault="005B76D8" w:rsidP="001C110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u rotary switch</w:t>
            </w:r>
          </w:p>
        </w:tc>
        <w:tc>
          <w:tcPr>
            <w:tcW w:w="1621" w:type="dxa"/>
          </w:tcPr>
          <w:p w:rsidR="005B76D8" w:rsidRDefault="005B76D8" w:rsidP="00D815FB">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etro_radio.py</w:t>
            </w:r>
          </w:p>
        </w:tc>
      </w:tr>
    </w:tbl>
    <w:p w:rsidR="00CA2ED5" w:rsidRDefault="00CA2ED5" w:rsidP="002A5D8A">
      <w:pPr>
        <w:pStyle w:val="NoSpacing"/>
      </w:pPr>
    </w:p>
    <w:p w:rsidR="00C54E67" w:rsidRDefault="00C54E67" w:rsidP="002A5D8A">
      <w:pPr>
        <w:pStyle w:val="NoSpacing"/>
      </w:pPr>
      <w:r>
        <w:t>* Th</w:t>
      </w:r>
      <w:r w:rsidR="002A5D8A">
        <w:t>is is</w:t>
      </w:r>
      <w:r>
        <w:t xml:space="preserve"> a good choice for a complete beginner but you will still need some soldering skills.</w:t>
      </w:r>
    </w:p>
    <w:p w:rsidR="002A5D8A" w:rsidRDefault="002A5D8A" w:rsidP="002A5D8A">
      <w:pPr>
        <w:pStyle w:val="NoSpacing"/>
      </w:pPr>
      <w:r>
        <w:t>** If you have no soldering skills</w:t>
      </w:r>
      <w:r w:rsidR="00D815C5">
        <w:fldChar w:fldCharType="begin"/>
      </w:r>
      <w:r w:rsidR="00864F0C">
        <w:instrText xml:space="preserve"> XE "</w:instrText>
      </w:r>
      <w:r w:rsidR="00864F0C" w:rsidRPr="00570599">
        <w:instrText>soldering skills</w:instrText>
      </w:r>
      <w:r w:rsidR="00864F0C">
        <w:instrText xml:space="preserve">" </w:instrText>
      </w:r>
      <w:r w:rsidR="00D815C5">
        <w:fldChar w:fldCharType="end"/>
      </w:r>
      <w:r>
        <w:t xml:space="preserve"> then this is the best choice as the board comes </w:t>
      </w:r>
      <w:r w:rsidR="00DD5CF1">
        <w:t>ready made</w:t>
      </w:r>
      <w:r w:rsidR="0037178E">
        <w:t>.</w:t>
      </w:r>
    </w:p>
    <w:p w:rsidR="002A5D8A" w:rsidRDefault="002A5D8A" w:rsidP="002A5D8A">
      <w:pPr>
        <w:pStyle w:val="NoSpacing"/>
      </w:pPr>
    </w:p>
    <w:p w:rsidR="00C54E67" w:rsidRDefault="000E420E" w:rsidP="00E13483">
      <w:r>
        <w:t xml:space="preserve">All of these use </w:t>
      </w:r>
      <w:r w:rsidR="009374D5">
        <w:t xml:space="preserve">a different program at present as shown in the last column of the above table. </w:t>
      </w:r>
      <w:r w:rsidR="00E13483">
        <w:t xml:space="preserve">Which one to use is a matter of personal choice. </w:t>
      </w:r>
      <w:r w:rsidR="00C54E67">
        <w:t xml:space="preserve">Variant 5 and 8 are good choices for a complete beginner. </w:t>
      </w:r>
    </w:p>
    <w:p w:rsidR="00C54E67" w:rsidRDefault="00E13483" w:rsidP="00E13483">
      <w:r>
        <w:t>The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t>
      </w:r>
      <w:r w:rsidR="00B03732">
        <w:t>or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B03732">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B03732">
        <w:t xml:space="preserve"> </w:t>
      </w:r>
      <w:r w:rsidR="00F653D9">
        <w:t>is</w:t>
      </w:r>
      <w:r>
        <w:t xml:space="preserve"> without a doubt the easiest to construct</w:t>
      </w:r>
      <w:r w:rsidR="00BC0D0C">
        <w:t xml:space="preserve"> but can only use push buttons and not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The others require more effort but are worth the trouble. </w:t>
      </w:r>
    </w:p>
    <w:p w:rsidR="00C54E67" w:rsidRDefault="00E13483" w:rsidP="00E13483">
      <w:r>
        <w:lastRenderedPageBreak/>
        <w:t>It is then a simple choice of which display (two or four line) and whether to us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or push button switches.  </w:t>
      </w:r>
      <w:r w:rsidR="00EF65F1">
        <w:t>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F65F1">
        <w:t xml:space="preserve"> options give the most natural feel for the radio as most conventional radios use knobs to control the volume and station tuning. </w:t>
      </w:r>
      <w:r w:rsidR="00071423">
        <w:t xml:space="preserve"> </w:t>
      </w:r>
    </w:p>
    <w:p w:rsidR="005B76D8" w:rsidRDefault="005B76D8" w:rsidP="00E13483">
      <w:r>
        <w:t xml:space="preserve">The Retro radio software (option 9) is specifically intended for converting an old radio to an Internet radio whilst retaining the original look and feel of the radio. It has no </w:t>
      </w:r>
      <w:r w:rsidR="00D705FD">
        <w:t xml:space="preserve">LCD </w:t>
      </w:r>
      <w:r>
        <w:t>display.</w:t>
      </w:r>
    </w:p>
    <w:p w:rsidR="00C54E67" w:rsidRDefault="00071423">
      <w:r>
        <w:t xml:space="preserve">The four </w:t>
      </w:r>
      <w:r w:rsidR="00D070BE">
        <w:t>lines</w:t>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an display more information.</w:t>
      </w:r>
      <w:r w:rsidR="001C1102">
        <w:t xml:space="preserve"> Options 6 and 7 interface using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C1102">
        <w:t xml:space="preserve"> backpack from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1C1102">
        <w:t xml:space="preserve"> industries and only uses two </w:t>
      </w:r>
      <w:r w:rsidR="006D49B7">
        <w:t>GPIO pins</w:t>
      </w:r>
      <w:r w:rsidR="00DB783D">
        <w:t>.</w:t>
      </w:r>
      <w:r w:rsidR="00B03732">
        <w:t xml:space="preserve">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B03732">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B03732">
        <w:t xml:space="preserve"> has</w:t>
      </w:r>
      <w:r w:rsidR="00A81D34">
        <w:t xml:space="preserve"> support for remote controls but </w:t>
      </w:r>
      <w:r w:rsidR="00B03732">
        <w:t>tends to be</w:t>
      </w:r>
      <w:r w:rsidR="00A81D34">
        <w:t xml:space="preserve"> more sluggish </w:t>
      </w:r>
      <w:r w:rsidR="00973C93">
        <w:t xml:space="preserve">in </w:t>
      </w:r>
      <w:r w:rsidR="00A81D34">
        <w:t>operation than other variants.</w:t>
      </w:r>
    </w:p>
    <w:p w:rsidR="00311CA5" w:rsidRDefault="00311CA5" w:rsidP="00311CA5">
      <w:pPr>
        <w:pStyle w:val="Heading2"/>
      </w:pPr>
      <w:bookmarkStart w:id="41" w:name="_Ref473543187"/>
      <w:bookmarkStart w:id="42" w:name="_Ref473543210"/>
      <w:bookmarkStart w:id="43" w:name="_Ref473543219"/>
      <w:bookmarkStart w:id="44" w:name="_Toc498425788"/>
      <w:r>
        <w:t>Housing the radio</w:t>
      </w:r>
      <w:bookmarkEnd w:id="41"/>
      <w:bookmarkEnd w:id="42"/>
      <w:bookmarkEnd w:id="43"/>
      <w:bookmarkEnd w:id="44"/>
    </w:p>
    <w:p w:rsidR="00962FB7" w:rsidRDefault="00962FB7" w:rsidP="00337821">
      <w:pPr>
        <w:pStyle w:val="NoSpacing"/>
      </w:pPr>
    </w:p>
    <w:p w:rsidR="00311CA5" w:rsidRDefault="00311CA5" w:rsidP="00337821">
      <w:pPr>
        <w:pStyle w:val="NoSpacing"/>
      </w:pPr>
      <w:r>
        <w:t>This manual describes a couple of ways of housing the radio</w:t>
      </w:r>
      <w:r w:rsidR="00D815C5">
        <w:fldChar w:fldCharType="begin"/>
      </w:r>
      <w:r w:rsidR="00864F0C">
        <w:instrText xml:space="preserve"> XE "</w:instrText>
      </w:r>
      <w:r w:rsidR="00864F0C" w:rsidRPr="008167DF">
        <w:instrText>housing the radio</w:instrText>
      </w:r>
      <w:r w:rsidR="00864F0C">
        <w:instrText xml:space="preserve">" </w:instrText>
      </w:r>
      <w:r w:rsidR="00D815C5">
        <w:fldChar w:fldCharType="end"/>
      </w:r>
      <w:r w:rsidR="00D815C5">
        <w:fldChar w:fldCharType="begin"/>
      </w:r>
      <w:r w:rsidR="00864F0C">
        <w:instrText xml:space="preserve"> XE "</w:instrText>
      </w:r>
      <w:r w:rsidR="00864F0C" w:rsidRPr="00A070D4">
        <w:instrText>housing the radio</w:instrText>
      </w:r>
      <w:r w:rsidR="00864F0C">
        <w:instrText xml:space="preserve">" </w:instrText>
      </w:r>
      <w:r w:rsidR="00D815C5">
        <w:fldChar w:fldCharType="end"/>
      </w:r>
      <w:r>
        <w:t>. A few ideas are below:</w:t>
      </w:r>
    </w:p>
    <w:p w:rsidR="00311CA5" w:rsidRDefault="00311CA5" w:rsidP="006765CD">
      <w:pPr>
        <w:pStyle w:val="ListParagraph"/>
        <w:numPr>
          <w:ilvl w:val="0"/>
          <w:numId w:val="7"/>
        </w:numPr>
      </w:pPr>
      <w:r>
        <w:t>A custom built case as shown in this manual</w:t>
      </w:r>
    </w:p>
    <w:p w:rsidR="00311CA5" w:rsidRDefault="00311CA5" w:rsidP="006765CD">
      <w:pPr>
        <w:pStyle w:val="ListParagraph"/>
        <w:numPr>
          <w:ilvl w:val="0"/>
          <w:numId w:val="7"/>
        </w:numPr>
      </w:pPr>
      <w:r>
        <w:t>Old plastic boxes or food containers</w:t>
      </w:r>
    </w:p>
    <w:p w:rsidR="00311CA5" w:rsidRDefault="00311CA5" w:rsidP="006765CD">
      <w:pPr>
        <w:pStyle w:val="ListParagraph"/>
        <w:numPr>
          <w:ilvl w:val="0"/>
          <w:numId w:val="7"/>
        </w:numPr>
      </w:pPr>
      <w:r>
        <w:t>Construct a case using Lego</w:t>
      </w:r>
    </w:p>
    <w:p w:rsidR="00311CA5" w:rsidRDefault="00311CA5" w:rsidP="006765CD">
      <w:pPr>
        <w:pStyle w:val="ListParagraph"/>
        <w:numPr>
          <w:ilvl w:val="0"/>
          <w:numId w:val="7"/>
        </w:numPr>
      </w:pPr>
      <w:r>
        <w:t>Use a  pair of speaker housings</w:t>
      </w:r>
      <w:r w:rsidR="00CA7D69">
        <w:t xml:space="preserve"> that have enough room</w:t>
      </w:r>
    </w:p>
    <w:p w:rsidR="00311CA5" w:rsidRDefault="00311CA5" w:rsidP="006765CD">
      <w:pPr>
        <w:pStyle w:val="ListParagraph"/>
        <w:numPr>
          <w:ilvl w:val="0"/>
          <w:numId w:val="7"/>
        </w:numPr>
      </w:pPr>
      <w:r>
        <w:t>Install in an old vintage radio</w:t>
      </w:r>
      <w:r w:rsidR="00D815C5">
        <w:fldChar w:fldCharType="begin"/>
      </w:r>
      <w:r w:rsidR="00602796">
        <w:instrText xml:space="preserve"> XE "</w:instrText>
      </w:r>
      <w:r w:rsidR="00602796" w:rsidRPr="000B3EFB">
        <w:rPr>
          <w:lang w:val="en-US"/>
        </w:rPr>
        <w:instrText>vintage radio</w:instrText>
      </w:r>
      <w:r w:rsidR="00602796">
        <w:instrText xml:space="preserve">" </w:instrText>
      </w:r>
      <w:r w:rsidR="00D815C5">
        <w:fldChar w:fldCharType="end"/>
      </w:r>
      <w:r>
        <w:t xml:space="preserve"> (really cool)</w:t>
      </w:r>
    </w:p>
    <w:p w:rsidR="00311CA5" w:rsidRDefault="00311CA5" w:rsidP="006765CD">
      <w:pPr>
        <w:pStyle w:val="ListParagraph"/>
        <w:numPr>
          <w:ilvl w:val="0"/>
          <w:numId w:val="7"/>
        </w:numPr>
      </w:pPr>
      <w:r>
        <w:t>Use an old wooden wine box</w:t>
      </w:r>
    </w:p>
    <w:p w:rsidR="00311CA5" w:rsidRDefault="00311CA5" w:rsidP="006765CD">
      <w:pPr>
        <w:pStyle w:val="ListParagraph"/>
        <w:numPr>
          <w:ilvl w:val="0"/>
          <w:numId w:val="7"/>
        </w:numPr>
      </w:pPr>
      <w:r>
        <w:t xml:space="preserve">Use an old video recorder, </w:t>
      </w:r>
      <w:r w:rsidR="00FA7E0B">
        <w:t>CD</w:t>
      </w:r>
      <w:r>
        <w:t xml:space="preserve"> player or desktop set</w:t>
      </w:r>
    </w:p>
    <w:p w:rsidR="0037178E" w:rsidRDefault="0037178E" w:rsidP="006765CD">
      <w:pPr>
        <w:pStyle w:val="ListParagraph"/>
        <w:numPr>
          <w:ilvl w:val="0"/>
          <w:numId w:val="7"/>
        </w:numPr>
      </w:pPr>
      <w:r>
        <w:t>Buy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 set with enough room to build in the radio.</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3212"/>
        <w:gridCol w:w="3006"/>
      </w:tblGrid>
      <w:tr w:rsidR="00975194" w:rsidTr="00A24E67">
        <w:tc>
          <w:tcPr>
            <w:tcW w:w="9134" w:type="dxa"/>
            <w:gridSpan w:val="3"/>
          </w:tcPr>
          <w:p w:rsidR="00975194" w:rsidRDefault="00975194" w:rsidP="00975194">
            <w:pPr>
              <w:pStyle w:val="Caption"/>
              <w:keepNext/>
              <w:jc w:val="center"/>
            </w:pPr>
            <w:bookmarkStart w:id="45" w:name="_Toc498426118"/>
            <w:r>
              <w:t xml:space="preserve">Figure </w:t>
            </w:r>
            <w:fldSimple w:instr=" SEQ Figure \* ARABIC ">
              <w:r w:rsidR="00BA4E14">
                <w:rPr>
                  <w:noProof/>
                </w:rPr>
                <w:t>21</w:t>
              </w:r>
            </w:fldSimple>
            <w:r>
              <w:t xml:space="preserve"> Some examples of radio cases</w:t>
            </w:r>
            <w:bookmarkEnd w:id="45"/>
          </w:p>
          <w:p w:rsidR="00975194" w:rsidRDefault="00975194" w:rsidP="00EA0D03">
            <w:pPr>
              <w:jc w:val="center"/>
            </w:pPr>
          </w:p>
        </w:tc>
      </w:tr>
      <w:tr w:rsidR="00975194" w:rsidTr="00546DF3">
        <w:tc>
          <w:tcPr>
            <w:tcW w:w="2814" w:type="dxa"/>
          </w:tcPr>
          <w:p w:rsidR="00975194" w:rsidRDefault="00975194" w:rsidP="00EA0D03">
            <w:pPr>
              <w:jc w:val="center"/>
              <w:rPr>
                <w:noProof/>
                <w:lang w:eastAsia="en-GB"/>
              </w:rPr>
            </w:pPr>
            <w:r>
              <w:rPr>
                <w:noProof/>
                <w:lang w:val="en-US"/>
              </w:rPr>
              <w:drawing>
                <wp:inline distT="0" distB="0" distL="0" distR="0">
                  <wp:extent cx="1692927" cy="1269242"/>
                  <wp:effectExtent l="19050" t="0" r="2523" b="0"/>
                  <wp:docPr id="102" name="Picture 20" descr="F:\Raspberry PI\Raspberry PI project photos\Third party\Adrien Rouillon\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aspberry PI\Raspberry PI project photos\Third party\Adrien Rouillon\DSC_0025.jpg"/>
                          <pic:cNvPicPr>
                            <a:picLocks noChangeAspect="1" noChangeArrowheads="1"/>
                          </pic:cNvPicPr>
                        </pic:nvPicPr>
                        <pic:blipFill>
                          <a:blip r:embed="rId41" cstate="print"/>
                          <a:srcRect/>
                          <a:stretch>
                            <a:fillRect/>
                          </a:stretch>
                        </pic:blipFill>
                        <pic:spPr bwMode="auto">
                          <a:xfrm>
                            <a:off x="0" y="0"/>
                            <a:ext cx="1694817" cy="1270659"/>
                          </a:xfrm>
                          <a:prstGeom prst="rect">
                            <a:avLst/>
                          </a:prstGeom>
                          <a:noFill/>
                          <a:ln w="9525">
                            <a:noFill/>
                            <a:miter lim="800000"/>
                            <a:headEnd/>
                            <a:tailEnd/>
                          </a:ln>
                        </pic:spPr>
                      </pic:pic>
                    </a:graphicData>
                  </a:graphic>
                </wp:inline>
              </w:drawing>
            </w:r>
          </w:p>
        </w:tc>
        <w:tc>
          <w:tcPr>
            <w:tcW w:w="3420" w:type="dxa"/>
          </w:tcPr>
          <w:p w:rsidR="00975194" w:rsidRDefault="00975194" w:rsidP="00EA0D03">
            <w:pPr>
              <w:jc w:val="center"/>
              <w:rPr>
                <w:noProof/>
                <w:lang w:eastAsia="en-GB"/>
              </w:rPr>
            </w:pPr>
            <w:r>
              <w:rPr>
                <w:noProof/>
                <w:lang w:val="en-US"/>
              </w:rPr>
              <w:drawing>
                <wp:inline distT="0" distB="0" distL="0" distR="0">
                  <wp:extent cx="1693744" cy="1270329"/>
                  <wp:effectExtent l="19050" t="0" r="1706" b="0"/>
                  <wp:docPr id="103" name="Picture 22" descr="F:\Raspberry PI\Raspberry PI project photos\Third party\Aubrey Kloppers\old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Raspberry PI\Raspberry PI project photos\Third party\Aubrey Kloppers\oldradio.jpg"/>
                          <pic:cNvPicPr>
                            <a:picLocks noChangeAspect="1" noChangeArrowheads="1"/>
                          </pic:cNvPicPr>
                        </pic:nvPicPr>
                        <pic:blipFill>
                          <a:blip r:embed="rId42" cstate="print"/>
                          <a:srcRect/>
                          <a:stretch>
                            <a:fillRect/>
                          </a:stretch>
                        </pic:blipFill>
                        <pic:spPr bwMode="auto">
                          <a:xfrm>
                            <a:off x="0" y="0"/>
                            <a:ext cx="1693890" cy="1270439"/>
                          </a:xfrm>
                          <a:prstGeom prst="rect">
                            <a:avLst/>
                          </a:prstGeom>
                          <a:noFill/>
                          <a:ln w="9525">
                            <a:noFill/>
                            <a:miter lim="800000"/>
                            <a:headEnd/>
                            <a:tailEnd/>
                          </a:ln>
                        </pic:spPr>
                      </pic:pic>
                    </a:graphicData>
                  </a:graphic>
                </wp:inline>
              </w:drawing>
            </w:r>
          </w:p>
        </w:tc>
        <w:tc>
          <w:tcPr>
            <w:tcW w:w="2900" w:type="dxa"/>
          </w:tcPr>
          <w:p w:rsidR="00975194" w:rsidRDefault="00546DF3" w:rsidP="00EA0D03">
            <w:pPr>
              <w:jc w:val="center"/>
              <w:rPr>
                <w:noProof/>
                <w:lang w:eastAsia="en-GB"/>
              </w:rPr>
            </w:pPr>
            <w:r>
              <w:rPr>
                <w:noProof/>
                <w:lang w:val="en-US"/>
              </w:rPr>
              <w:drawing>
                <wp:inline distT="0" distB="0" distL="0" distR="0">
                  <wp:extent cx="1560704" cy="1170285"/>
                  <wp:effectExtent l="19050" t="0" r="1396" b="0"/>
                  <wp:docPr id="142" name="Picture 27" descr="F:\Raspberry PI\Raspberry PI project photos\Third party\Jurgen Stroewer\stroe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Raspberry PI\Raspberry PI project photos\Third party\Jurgen Stroewer\stroewer2.jpg"/>
                          <pic:cNvPicPr>
                            <a:picLocks noChangeAspect="1" noChangeArrowheads="1"/>
                          </pic:cNvPicPr>
                        </pic:nvPicPr>
                        <pic:blipFill>
                          <a:blip r:embed="rId43" cstate="print"/>
                          <a:srcRect/>
                          <a:stretch>
                            <a:fillRect/>
                          </a:stretch>
                        </pic:blipFill>
                        <pic:spPr bwMode="auto">
                          <a:xfrm>
                            <a:off x="0" y="0"/>
                            <a:ext cx="1561648" cy="1170993"/>
                          </a:xfrm>
                          <a:prstGeom prst="rect">
                            <a:avLst/>
                          </a:prstGeom>
                          <a:noFill/>
                          <a:ln w="9525">
                            <a:noFill/>
                            <a:miter lim="800000"/>
                            <a:headEnd/>
                            <a:tailEnd/>
                          </a:ln>
                        </pic:spPr>
                      </pic:pic>
                    </a:graphicData>
                  </a:graphic>
                </wp:inline>
              </w:drawing>
            </w: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2814" w:type="dxa"/>
          </w:tcPr>
          <w:p w:rsidR="0037178E" w:rsidRDefault="0037178E" w:rsidP="00EA0D03">
            <w:pPr>
              <w:jc w:val="center"/>
            </w:pPr>
          </w:p>
        </w:tc>
        <w:tc>
          <w:tcPr>
            <w:tcW w:w="3420" w:type="dxa"/>
          </w:tcPr>
          <w:p w:rsidR="0037178E" w:rsidRDefault="0037178E" w:rsidP="00EA0D03">
            <w:pPr>
              <w:jc w:val="center"/>
            </w:pPr>
          </w:p>
        </w:tc>
        <w:tc>
          <w:tcPr>
            <w:tcW w:w="2900" w:type="dxa"/>
          </w:tcPr>
          <w:p w:rsidR="0037178E" w:rsidRDefault="0037178E" w:rsidP="00EA0D03">
            <w:pPr>
              <w:jc w:val="center"/>
            </w:pPr>
          </w:p>
        </w:tc>
      </w:tr>
      <w:tr w:rsidR="00975194" w:rsidTr="00546DF3">
        <w:tc>
          <w:tcPr>
            <w:tcW w:w="6234" w:type="dxa"/>
            <w:gridSpan w:val="2"/>
          </w:tcPr>
          <w:p w:rsidR="00975194" w:rsidRDefault="00975194" w:rsidP="00975194">
            <w:r>
              <w:rPr>
                <w:noProof/>
                <w:lang w:val="en-US"/>
              </w:rPr>
              <w:drawing>
                <wp:inline distT="0" distB="0" distL="0" distR="0">
                  <wp:extent cx="3397443" cy="1910687"/>
                  <wp:effectExtent l="19050" t="0" r="0" b="0"/>
                  <wp:docPr id="99" name="Picture 28" descr="F:\Raspberry PI\Raspberry PI project photos\Third party\Michael Uhlmaan\ra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Raspberry PI\Raspberry PI project photos\Third party\Michael Uhlmaan\rara3.JPG"/>
                          <pic:cNvPicPr>
                            <a:picLocks noChangeAspect="1" noChangeArrowheads="1"/>
                          </pic:cNvPicPr>
                        </pic:nvPicPr>
                        <pic:blipFill>
                          <a:blip r:embed="rId44" cstate="print"/>
                          <a:srcRect/>
                          <a:stretch>
                            <a:fillRect/>
                          </a:stretch>
                        </pic:blipFill>
                        <pic:spPr bwMode="auto">
                          <a:xfrm>
                            <a:off x="0" y="0"/>
                            <a:ext cx="3413625" cy="1919788"/>
                          </a:xfrm>
                          <a:prstGeom prst="rect">
                            <a:avLst/>
                          </a:prstGeom>
                          <a:noFill/>
                          <a:ln w="9525">
                            <a:noFill/>
                            <a:miter lim="800000"/>
                            <a:headEnd/>
                            <a:tailEnd/>
                          </a:ln>
                        </pic:spPr>
                      </pic:pic>
                    </a:graphicData>
                  </a:graphic>
                </wp:inline>
              </w:drawing>
            </w:r>
          </w:p>
        </w:tc>
        <w:tc>
          <w:tcPr>
            <w:tcW w:w="2900" w:type="dxa"/>
          </w:tcPr>
          <w:p w:rsidR="00975194" w:rsidRDefault="00975194" w:rsidP="00EA0D03">
            <w:pPr>
              <w:jc w:val="center"/>
            </w:pPr>
            <w:r>
              <w:rPr>
                <w:noProof/>
                <w:lang w:val="en-US"/>
              </w:rPr>
              <w:drawing>
                <wp:inline distT="0" distB="0" distL="0" distR="0">
                  <wp:extent cx="1745430" cy="1913931"/>
                  <wp:effectExtent l="19050" t="0" r="7170" b="0"/>
                  <wp:docPr id="100" name="Picture 26" descr="F:\Raspberry PI\Raspberry PI project photos\Third party\Michael Kerscher\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Raspberry PI\Raspberry PI project photos\Third party\Michael Kerscher\radio.jpg"/>
                          <pic:cNvPicPr>
                            <a:picLocks noChangeAspect="1" noChangeArrowheads="1"/>
                          </pic:cNvPicPr>
                        </pic:nvPicPr>
                        <pic:blipFill>
                          <a:blip r:embed="rId45" cstate="print"/>
                          <a:srcRect/>
                          <a:stretch>
                            <a:fillRect/>
                          </a:stretch>
                        </pic:blipFill>
                        <pic:spPr bwMode="auto">
                          <a:xfrm>
                            <a:off x="0" y="0"/>
                            <a:ext cx="1750108" cy="1919061"/>
                          </a:xfrm>
                          <a:prstGeom prst="rect">
                            <a:avLst/>
                          </a:prstGeom>
                          <a:noFill/>
                          <a:ln w="9525">
                            <a:noFill/>
                            <a:miter lim="800000"/>
                            <a:headEnd/>
                            <a:tailEnd/>
                          </a:ln>
                        </pic:spPr>
                      </pic:pic>
                    </a:graphicData>
                  </a:graphic>
                </wp:inline>
              </w:drawing>
            </w:r>
          </w:p>
        </w:tc>
      </w:tr>
    </w:tbl>
    <w:p w:rsidR="00975194" w:rsidRDefault="00975194" w:rsidP="00975194">
      <w:pPr>
        <w:pStyle w:val="NoSpacing"/>
      </w:pPr>
    </w:p>
    <w:p w:rsidR="00F028C0" w:rsidRDefault="00311CA5" w:rsidP="00975194">
      <w:pPr>
        <w:pStyle w:val="NoSpacing"/>
      </w:pPr>
      <w:r>
        <w:t xml:space="preserve">Take a look at the </w:t>
      </w:r>
      <w:r w:rsidR="002406D7">
        <w:t>constructor’s</w:t>
      </w:r>
      <w:r>
        <w:t xml:space="preserve"> gallery</w:t>
      </w:r>
      <w:r w:rsidR="00D815C5">
        <w:fldChar w:fldCharType="begin"/>
      </w:r>
      <w:r w:rsidR="00864F0C">
        <w:instrText xml:space="preserve"> XE "</w:instrText>
      </w:r>
      <w:r w:rsidR="00864F0C" w:rsidRPr="009C589F">
        <w:instrText>constructor’s gallery</w:instrText>
      </w:r>
      <w:r w:rsidR="00864F0C">
        <w:instrText xml:space="preserve">" </w:instrText>
      </w:r>
      <w:r w:rsidR="00D815C5">
        <w:fldChar w:fldCharType="end"/>
      </w:r>
      <w:r>
        <w:t xml:space="preserve"> at </w:t>
      </w:r>
      <w:hyperlink r:id="rId46" w:history="1">
        <w:r w:rsidRPr="00EE0B15">
          <w:rPr>
            <w:rStyle w:val="Hyperlink"/>
          </w:rPr>
          <w:t>http://www.bobrathbone.com/pi_radio_constructors.htm</w:t>
        </w:r>
      </w:hyperlink>
      <w:r>
        <w:t xml:space="preserve"> to get some ideas that other constructors have used.</w:t>
      </w:r>
    </w:p>
    <w:p w:rsidR="00F028C0" w:rsidRDefault="00F028C0">
      <w:r>
        <w:br w:type="page"/>
      </w:r>
    </w:p>
    <w:p w:rsidR="00311CA5" w:rsidRDefault="00311CA5" w:rsidP="00975194">
      <w:pPr>
        <w:pStyle w:val="NoSpacing"/>
      </w:pPr>
      <w:r>
        <w:lastRenderedPageBreak/>
        <w:t xml:space="preserve">  </w:t>
      </w:r>
    </w:p>
    <w:p w:rsidR="00975194" w:rsidRDefault="00975194" w:rsidP="00975194">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
        <w:gridCol w:w="8324"/>
      </w:tblGrid>
      <w:tr w:rsidR="003F660A" w:rsidTr="00F028C0">
        <w:tc>
          <w:tcPr>
            <w:tcW w:w="918" w:type="dxa"/>
          </w:tcPr>
          <w:p w:rsidR="003F660A" w:rsidRDefault="00F028C0" w:rsidP="00975194">
            <w:pPr>
              <w:pStyle w:val="NoSpacing"/>
            </w:pPr>
            <w:r>
              <w:rPr>
                <w:noProof/>
                <w:lang w:val="en-US"/>
              </w:rPr>
              <w:drawing>
                <wp:anchor distT="0" distB="0" distL="114300" distR="114300" simplePos="0" relativeHeight="251592704" behindDoc="1" locked="0" layoutInCell="1" allowOverlap="1">
                  <wp:simplePos x="0" y="0"/>
                  <wp:positionH relativeFrom="column">
                    <wp:posOffset>-17780</wp:posOffset>
                  </wp:positionH>
                  <wp:positionV relativeFrom="paragraph">
                    <wp:posOffset>25400</wp:posOffset>
                  </wp:positionV>
                  <wp:extent cx="368300" cy="350520"/>
                  <wp:effectExtent l="19050" t="0" r="0" b="0"/>
                  <wp:wrapTight wrapText="bothSides">
                    <wp:wrapPolygon edited="0">
                      <wp:start x="-1117" y="0"/>
                      <wp:lineTo x="-1117" y="19957"/>
                      <wp:lineTo x="21228" y="19957"/>
                      <wp:lineTo x="21228" y="0"/>
                      <wp:lineTo x="-1117" y="0"/>
                    </wp:wrapPolygon>
                  </wp:wrapTight>
                  <wp:docPr id="7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68300" cy="350520"/>
                          </a:xfrm>
                          <a:prstGeom prst="rect">
                            <a:avLst/>
                          </a:prstGeom>
                        </pic:spPr>
                      </pic:pic>
                    </a:graphicData>
                  </a:graphic>
                </wp:anchor>
              </w:drawing>
            </w:r>
          </w:p>
        </w:tc>
        <w:tc>
          <w:tcPr>
            <w:tcW w:w="8324" w:type="dxa"/>
          </w:tcPr>
          <w:p w:rsidR="003F660A" w:rsidRDefault="003F660A" w:rsidP="003F660A">
            <w:pPr>
              <w:pStyle w:val="NoSpacing"/>
            </w:pPr>
            <w:r>
              <w:t>Note: Don’t forget to make sure that there is adequate airflow</w:t>
            </w:r>
            <w:r w:rsidR="00D815C5">
              <w:fldChar w:fldCharType="begin"/>
            </w:r>
            <w:r>
              <w:instrText xml:space="preserve"> XE "</w:instrText>
            </w:r>
            <w:r w:rsidRPr="007D7CDA">
              <w:instrText>airflow</w:instrText>
            </w:r>
            <w:r>
              <w:instrText xml:space="preserve">" </w:instrText>
            </w:r>
            <w:r w:rsidR="00D815C5">
              <w:fldChar w:fldCharType="end"/>
            </w:r>
            <w:r>
              <w:t xml:space="preserve"> through the radio housing to allow cooling of the Raspberry PI</w:t>
            </w:r>
            <w:r w:rsidR="00D815C5">
              <w:fldChar w:fldCharType="begin"/>
            </w:r>
            <w:r>
              <w:instrText xml:space="preserve"> XE "</w:instrText>
            </w:r>
            <w:r w:rsidRPr="00C50A7B">
              <w:instrText>Raspberry PI</w:instrText>
            </w:r>
            <w:r>
              <w:instrText xml:space="preserve">" </w:instrText>
            </w:r>
            <w:r w:rsidR="00D815C5">
              <w:fldChar w:fldCharType="end"/>
            </w:r>
            <w:r>
              <w:t xml:space="preserve"> and other components. If necessary, drill at least five or six holes at the top and bottom of the housing.</w:t>
            </w:r>
          </w:p>
          <w:p w:rsidR="000853C4" w:rsidRDefault="000853C4" w:rsidP="00975194">
            <w:pPr>
              <w:pStyle w:val="NoSpacing"/>
            </w:pPr>
          </w:p>
        </w:tc>
      </w:tr>
      <w:tr w:rsidR="00F028C0" w:rsidTr="00F028C0">
        <w:tc>
          <w:tcPr>
            <w:tcW w:w="918" w:type="dxa"/>
          </w:tcPr>
          <w:p w:rsidR="00F028C0" w:rsidRDefault="00F028C0" w:rsidP="00975194">
            <w:pPr>
              <w:pStyle w:val="NoSpacing"/>
              <w:rPr>
                <w:noProof/>
                <w:lang w:val="en-US"/>
              </w:rPr>
            </w:pPr>
            <w:r>
              <w:rPr>
                <w:noProof/>
                <w:lang w:val="en-US"/>
              </w:rPr>
              <w:drawing>
                <wp:anchor distT="0" distB="0" distL="114300" distR="114300" simplePos="0" relativeHeight="251633664" behindDoc="1" locked="0" layoutInCell="1" allowOverlap="1">
                  <wp:simplePos x="0" y="0"/>
                  <wp:positionH relativeFrom="column">
                    <wp:posOffset>-17780</wp:posOffset>
                  </wp:positionH>
                  <wp:positionV relativeFrom="paragraph">
                    <wp:posOffset>40640</wp:posOffset>
                  </wp:positionV>
                  <wp:extent cx="368300" cy="350520"/>
                  <wp:effectExtent l="19050" t="0" r="0" b="0"/>
                  <wp:wrapTight wrapText="bothSides">
                    <wp:wrapPolygon edited="0">
                      <wp:start x="-1117" y="0"/>
                      <wp:lineTo x="-1117" y="19957"/>
                      <wp:lineTo x="21228" y="19957"/>
                      <wp:lineTo x="21228" y="0"/>
                      <wp:lineTo x="-1117" y="0"/>
                    </wp:wrapPolygon>
                  </wp:wrapTight>
                  <wp:docPr id="14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68300" cy="350520"/>
                          </a:xfrm>
                          <a:prstGeom prst="rect">
                            <a:avLst/>
                          </a:prstGeom>
                        </pic:spPr>
                      </pic:pic>
                    </a:graphicData>
                  </a:graphic>
                </wp:anchor>
              </w:drawing>
            </w:r>
          </w:p>
        </w:tc>
        <w:tc>
          <w:tcPr>
            <w:tcW w:w="8324" w:type="dxa"/>
          </w:tcPr>
          <w:p w:rsidR="00F028C0" w:rsidRDefault="00F028C0" w:rsidP="003F660A">
            <w:pPr>
              <w:pStyle w:val="NoSpacing"/>
            </w:pPr>
            <w:r>
              <w:t>If you decide to use a metal case (not advised) you will need a WiFi dongle with an aerial mounted externally to the case. Also the case must be earthed at the main supply both for safety reasons and to prevent interference with sound and/or the LCD screen</w:t>
            </w:r>
          </w:p>
        </w:tc>
      </w:tr>
    </w:tbl>
    <w:p w:rsidR="00F028C0" w:rsidRDefault="00F028C0" w:rsidP="003C65CC">
      <w:pPr>
        <w:pStyle w:val="Heading1"/>
      </w:pPr>
    </w:p>
    <w:p w:rsidR="00F028C0" w:rsidRDefault="00F028C0" w:rsidP="00F028C0">
      <w:pPr>
        <w:rPr>
          <w:rFonts w:asciiTheme="majorHAnsi" w:eastAsiaTheme="majorEastAsia" w:hAnsiTheme="majorHAnsi" w:cstheme="majorBidi"/>
          <w:color w:val="365F91" w:themeColor="accent1" w:themeShade="BF"/>
          <w:sz w:val="32"/>
          <w:szCs w:val="28"/>
        </w:rPr>
      </w:pPr>
      <w:r>
        <w:br w:type="page"/>
      </w:r>
    </w:p>
    <w:p w:rsidR="003C65CC" w:rsidRDefault="003C65CC" w:rsidP="003C65CC">
      <w:pPr>
        <w:pStyle w:val="Heading1"/>
      </w:pPr>
      <w:bookmarkStart w:id="46" w:name="_Toc498425789"/>
      <w:r w:rsidRPr="003C65CC">
        <w:lastRenderedPageBreak/>
        <w:t>Wiring</w:t>
      </w:r>
      <w:bookmarkEnd w:id="35"/>
      <w:bookmarkEnd w:id="36"/>
      <w:bookmarkEnd w:id="46"/>
    </w:p>
    <w:p w:rsidR="00D20359" w:rsidRDefault="00D20359" w:rsidP="00D20359">
      <w:pPr>
        <w:pStyle w:val="NoSpacing"/>
      </w:pPr>
    </w:p>
    <w:p w:rsidR="00D20359" w:rsidRDefault="006E4681" w:rsidP="00D20359">
      <w:pPr>
        <w:pStyle w:val="NoSpacing"/>
      </w:pPr>
      <w:r>
        <w:fldChar w:fldCharType="begin"/>
      </w:r>
      <w:r>
        <w:instrText xml:space="preserve"> REF _Ref376608094 \h  \* MERGEFORMAT </w:instrText>
      </w:r>
      <w:r>
        <w:fldChar w:fldCharType="separate"/>
      </w:r>
      <w:r w:rsidR="00BA4E14">
        <w:t>Table 3</w:t>
      </w:r>
      <w:r>
        <w:fldChar w:fldCharType="end"/>
      </w:r>
      <w:r w:rsidR="00D20359">
        <w:t xml:space="preserve"> and </w:t>
      </w:r>
      <w:r>
        <w:fldChar w:fldCharType="begin"/>
      </w:r>
      <w:r>
        <w:instrText xml:space="preserve"> REF _Ref458687789 \h  \* MERGEFORMAT </w:instrText>
      </w:r>
      <w:r>
        <w:fldChar w:fldCharType="separate"/>
      </w:r>
      <w:r w:rsidR="00BA4E14">
        <w:t>Table 4</w:t>
      </w:r>
      <w:r>
        <w:fldChar w:fldCharType="end"/>
      </w:r>
      <w:r w:rsidR="006926EC">
        <w:t xml:space="preserve"> on the following pages </w:t>
      </w:r>
      <w:r w:rsidR="00D815C5">
        <w:fldChar w:fldCharType="begin"/>
      </w:r>
      <w:r w:rsidR="006926EC">
        <w:instrText xml:space="preserve"> PAGEREF _Ref464813694 \h </w:instrText>
      </w:r>
      <w:r w:rsidR="00D815C5">
        <w:fldChar w:fldCharType="separate"/>
      </w:r>
      <w:r w:rsidR="00BA4E14">
        <w:rPr>
          <w:noProof/>
        </w:rPr>
        <w:t>27</w:t>
      </w:r>
      <w:r w:rsidR="00D815C5">
        <w:fldChar w:fldCharType="end"/>
      </w:r>
      <w:r w:rsidR="006926EC">
        <w:t xml:space="preserve"> and </w:t>
      </w:r>
      <w:r w:rsidR="00D815C5">
        <w:fldChar w:fldCharType="begin"/>
      </w:r>
      <w:r w:rsidR="006926EC">
        <w:instrText xml:space="preserve"> PAGEREF _Ref458684471 \h </w:instrText>
      </w:r>
      <w:r w:rsidR="00D815C5">
        <w:fldChar w:fldCharType="separate"/>
      </w:r>
      <w:r w:rsidR="00BA4E14">
        <w:rPr>
          <w:noProof/>
        </w:rPr>
        <w:t>28</w:t>
      </w:r>
      <w:r w:rsidR="00D815C5">
        <w:fldChar w:fldCharType="end"/>
      </w:r>
      <w:r w:rsidR="006926EC">
        <w:t xml:space="preserve"> respectively</w:t>
      </w:r>
      <w:r w:rsidR="00CA02F2">
        <w:t xml:space="preserve"> show</w:t>
      </w:r>
      <w:r w:rsidR="003C65CC" w:rsidRPr="003C65CC">
        <w:t xml:space="preserve"> the</w:t>
      </w:r>
      <w:r w:rsidR="00891629">
        <w:t xml:space="preserve"> </w:t>
      </w:r>
      <w:r w:rsidR="003C65CC" w:rsidRPr="003C65CC">
        <w:t>interfac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rsidR="00B326AD">
        <w:t xml:space="preserve"> for</w:t>
      </w:r>
      <w:r w:rsidR="00463F13">
        <w:t xml:space="preserve"> both</w:t>
      </w:r>
      <w:r w:rsidR="00B326AD">
        <w:t xml:space="preserve"> the push button</w:t>
      </w:r>
      <w:r w:rsidR="00463F13">
        <w:t xml:space="preserve"> and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B326AD">
        <w:t xml:space="preserve"> version</w:t>
      </w:r>
      <w:r w:rsidR="00463F13">
        <w:t>s</w:t>
      </w:r>
      <w:r w:rsidR="00B326AD">
        <w:t xml:space="preserve"> of the radio</w:t>
      </w:r>
      <w:r w:rsidR="003C65CC" w:rsidRPr="003C65CC">
        <w:t xml:space="preserve">. </w:t>
      </w:r>
      <w:r w:rsidR="007E1F10">
        <w:t>There are two versions of the wiring, 26 and 40 pin versions</w:t>
      </w:r>
      <w:r w:rsidR="00DE7115">
        <w:t xml:space="preserve"> (</w:t>
      </w:r>
      <w:r>
        <w:fldChar w:fldCharType="begin"/>
      </w:r>
      <w:r>
        <w:instrText xml:space="preserve"> REF _Ref376608094 \h  \* MERGEFORMAT </w:instrText>
      </w:r>
      <w:r>
        <w:fldChar w:fldCharType="separate"/>
      </w:r>
      <w:r w:rsidR="00BA4E14">
        <w:t>Table 3</w:t>
      </w:r>
      <w:r>
        <w:fldChar w:fldCharType="end"/>
      </w:r>
      <w:r w:rsidR="00DE7115">
        <w:t xml:space="preserve"> and </w:t>
      </w:r>
      <w:r>
        <w:fldChar w:fldCharType="begin"/>
      </w:r>
      <w:r>
        <w:instrText xml:space="preserve"> REF _Ref458687789 \h  \* MERGEFORMAT </w:instrText>
      </w:r>
      <w:r>
        <w:fldChar w:fldCharType="separate"/>
      </w:r>
      <w:r w:rsidR="00BA4E14">
        <w:t>Table 4</w:t>
      </w:r>
      <w:r>
        <w:fldChar w:fldCharType="end"/>
      </w:r>
      <w:r w:rsidR="00DE7115">
        <w:t xml:space="preserve"> respectively)</w:t>
      </w:r>
      <w:r w:rsidR="00F96649">
        <w:t xml:space="preserve">. </w:t>
      </w:r>
      <w:r w:rsidR="003C65CC" w:rsidRPr="003C65CC">
        <w:t xml:space="preserve"> </w:t>
      </w:r>
      <w:r w:rsidR="00F96649">
        <w:t xml:space="preserve">The connections used by the radio </w:t>
      </w:r>
      <w:r w:rsidR="002D25F8">
        <w:t xml:space="preserve">are </w:t>
      </w:r>
      <w:r w:rsidR="00B91829">
        <w:t>highlighted</w:t>
      </w:r>
      <w:r w:rsidR="002D25F8">
        <w:t xml:space="preserve"> in yellow</w:t>
      </w:r>
      <w:r w:rsidR="00F96649">
        <w:t>.</w:t>
      </w:r>
      <w:r w:rsidR="00CA02F2">
        <w:t xml:space="preserve"> The </w:t>
      </w:r>
      <w:r w:rsidR="00DE7115" w:rsidRPr="00A83A4C">
        <w:rPr>
          <w:b/>
        </w:rPr>
        <w:t>IQaudio</w:t>
      </w:r>
      <w:r w:rsidR="00A83A4C">
        <w:t xml:space="preserve"> or </w:t>
      </w:r>
      <w:r w:rsidR="0034065D">
        <w:rPr>
          <w:b/>
        </w:rPr>
        <w:t>JustB</w:t>
      </w:r>
      <w:r w:rsidR="00A83A4C" w:rsidRPr="00A83A4C">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rsidR="004C31FB">
        <w:t xml:space="preserve"> and newer </w:t>
      </w:r>
      <w:r w:rsidR="004C31FB" w:rsidRPr="00A83A4C">
        <w:rPr>
          <w:b/>
        </w:rPr>
        <w:t>HiFiBerry</w:t>
      </w:r>
      <w:r w:rsidR="004C31FB">
        <w:t xml:space="preserve"> </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4C31FB">
        <w:t xml:space="preserve"> DACs</w:t>
      </w:r>
      <w:r w:rsidR="00CA02F2">
        <w:t xml:space="preserve"> </w:t>
      </w:r>
      <w:r w:rsidR="004C31FB">
        <w:t xml:space="preserve">require 40 pin versions </w:t>
      </w:r>
      <w:r w:rsidR="00D20359">
        <w:t>of the Raspberry Pi</w:t>
      </w:r>
      <w:r w:rsidR="004C31FB">
        <w:t xml:space="preserve">. </w:t>
      </w:r>
      <w:r w:rsidR="00C928A8">
        <w:t>The 40 pin version of the wiring is recommended for all new projects.</w:t>
      </w:r>
    </w:p>
    <w:p w:rsidR="00D20359" w:rsidRDefault="00D20359" w:rsidP="00D20359">
      <w:pPr>
        <w:pStyle w:val="NoSpacing"/>
      </w:pPr>
    </w:p>
    <w:p w:rsidR="00D20359" w:rsidRDefault="00D20359" w:rsidP="00D20359">
      <w:pPr>
        <w:pStyle w:val="NoSpacing"/>
      </w:pPr>
      <w:r>
        <w:t xml:space="preserve">This is where it can get a little confusing.  The radio components (LCD, buttons, rotary encoders etc.) can use either 26 pin or 40 pin wiring as shown in the two tables.  The 26 pin version wiring can also be used on a 40 pin Raspberry Pi. </w:t>
      </w:r>
      <w:r w:rsidR="00270AC5">
        <w:t xml:space="preserve"> The 40 pin version of the wiring in </w:t>
      </w:r>
      <w:r w:rsidR="006E4681">
        <w:fldChar w:fldCharType="begin"/>
      </w:r>
      <w:r w:rsidR="006E4681">
        <w:instrText xml:space="preserve"> REF _Ref458687789 \h  \* MERGEFORMAT </w:instrText>
      </w:r>
      <w:r w:rsidR="006E4681">
        <w:fldChar w:fldCharType="separate"/>
      </w:r>
      <w:r w:rsidR="00BA4E14">
        <w:t>Table 4</w:t>
      </w:r>
      <w:r w:rsidR="006E4681">
        <w:fldChar w:fldCharType="end"/>
      </w:r>
      <w:r w:rsidR="00270AC5">
        <w:t xml:space="preserve"> guarantees that there will be no wiring conflicts with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270AC5">
        <w:t xml:space="preserve"> components.</w:t>
      </w:r>
    </w:p>
    <w:p w:rsidR="00D20359" w:rsidRDefault="00D20359" w:rsidP="00D20359">
      <w:pPr>
        <w:pStyle w:val="NoSpacing"/>
      </w:pPr>
    </w:p>
    <w:p w:rsidR="00D20359" w:rsidRDefault="00D20359" w:rsidP="00D20359">
      <w:pPr>
        <w:pStyle w:val="NoSpacing"/>
      </w:pPr>
      <w:r>
        <w:t xml:space="preserve">Things get more complicated with </w:t>
      </w:r>
      <w:r w:rsidRPr="007E1143">
        <w:rPr>
          <w:b/>
        </w:rPr>
        <w:t>HiFiBerry</w:t>
      </w:r>
      <w:r w:rsidR="00BA1ECB">
        <w:rPr>
          <w:b/>
        </w:rPr>
        <w:t>, Justboom</w:t>
      </w:r>
      <w:r w:rsidR="00D815C5">
        <w:rPr>
          <w:b/>
        </w:rPr>
        <w:fldChar w:fldCharType="begin"/>
      </w:r>
      <w:r w:rsidR="00270AC5">
        <w:instrText xml:space="preserve"> XE "</w:instrText>
      </w:r>
      <w:r w:rsidR="00270AC5" w:rsidRPr="00CE3240">
        <w:instrText>HiFiBerry</w:instrText>
      </w:r>
      <w:r w:rsidR="00270AC5">
        <w:instrText xml:space="preserve">" </w:instrText>
      </w:r>
      <w:r w:rsidR="00D815C5">
        <w:rPr>
          <w:b/>
        </w:rPr>
        <w:fldChar w:fldCharType="end"/>
      </w:r>
      <w:r>
        <w:t xml:space="preserve"> or </w:t>
      </w:r>
      <w:r w:rsidRPr="007E1143">
        <w:rPr>
          <w:b/>
        </w:rPr>
        <w:t>IQAudio</w:t>
      </w:r>
      <w:r w:rsidR="00D815C5">
        <w:rPr>
          <w:b/>
        </w:rPr>
        <w:fldChar w:fldCharType="begin"/>
      </w:r>
      <w:r w:rsidR="00270AC5">
        <w:instrText xml:space="preserve"> XE "</w:instrText>
      </w:r>
      <w:r w:rsidR="00270AC5" w:rsidRPr="009E24C2">
        <w:instrText>IQAudio</w:instrText>
      </w:r>
      <w:r w:rsidR="00270AC5">
        <w:instrText xml:space="preserve">" </w:instrText>
      </w:r>
      <w:r w:rsidR="00D815C5">
        <w:rPr>
          <w:b/>
        </w:rPr>
        <w:fldChar w:fldCharType="end"/>
      </w:r>
      <w:r w:rsidRPr="007E1143">
        <w:rPr>
          <w:b/>
        </w:rPr>
        <w:t xml:space="preserve"> </w:t>
      </w:r>
      <w:r w:rsidR="00270AC5">
        <w:t>Digital to Audio Converters (</w:t>
      </w:r>
      <w:r w:rsidR="00270AC5" w:rsidRPr="00270AC5">
        <w:rPr>
          <w:b/>
        </w:rPr>
        <w:t>DACs</w:t>
      </w:r>
      <w:r w:rsidR="00270AC5">
        <w:t>)</w:t>
      </w:r>
      <w:r>
        <w:t xml:space="preserve">. These devices give excellent audio output quality and naturally many constructors want to use these.   However they conflict with two GPIO pins that are used for the original radio wiring scheme. </w:t>
      </w:r>
    </w:p>
    <w:p w:rsidR="00D20359" w:rsidRDefault="00D20359" w:rsidP="00D20359">
      <w:pPr>
        <w:pStyle w:val="NoSpacing"/>
      </w:pPr>
    </w:p>
    <w:p w:rsidR="00D702B8" w:rsidRDefault="00D702B8" w:rsidP="00D702B8">
      <w:pPr>
        <w:pStyle w:val="Caption"/>
        <w:keepNext/>
      </w:pPr>
      <w:bookmarkStart w:id="47" w:name="_Toc498426227"/>
      <w:r>
        <w:t xml:space="preserve">Table </w:t>
      </w:r>
      <w:fldSimple w:instr=" SEQ Table \* ARABIC ">
        <w:r w:rsidR="00BA4E14">
          <w:rPr>
            <w:noProof/>
          </w:rPr>
          <w:t>2</w:t>
        </w:r>
      </w:fldSimple>
      <w:r>
        <w:t xml:space="preserve"> Radio wiring conflicts</w:t>
      </w:r>
      <w:bookmarkEnd w:id="47"/>
    </w:p>
    <w:tbl>
      <w:tblPr>
        <w:tblStyle w:val="LightList1"/>
        <w:tblW w:w="0" w:type="auto"/>
        <w:tblInd w:w="108" w:type="dxa"/>
        <w:tblLook w:val="04A0" w:firstRow="1" w:lastRow="0" w:firstColumn="1" w:lastColumn="0" w:noHBand="0" w:noVBand="1"/>
      </w:tblPr>
      <w:tblGrid>
        <w:gridCol w:w="462"/>
        <w:gridCol w:w="831"/>
        <w:gridCol w:w="1171"/>
        <w:gridCol w:w="1653"/>
        <w:gridCol w:w="519"/>
        <w:gridCol w:w="831"/>
        <w:gridCol w:w="1417"/>
      </w:tblGrid>
      <w:tr w:rsidR="00EB51C0" w:rsidRPr="00D271A2"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noWrap/>
            <w:hideMark/>
          </w:tcPr>
          <w:p w:rsidR="00EB51C0" w:rsidRPr="00D271A2" w:rsidRDefault="00EB51C0" w:rsidP="00102B03">
            <w:pPr>
              <w:jc w:val="center"/>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Conflicts</w:t>
            </w:r>
          </w:p>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Pr>
                <w:rFonts w:ascii="Arial" w:hAnsi="Arial" w:cs="Arial"/>
                <w:b w:val="0"/>
                <w:sz w:val="17"/>
                <w:szCs w:val="17"/>
              </w:rPr>
              <w:t>with</w:t>
            </w:r>
          </w:p>
        </w:tc>
        <w:tc>
          <w:tcPr>
            <w:tcW w:w="0" w:type="auto"/>
            <w:tcBorders>
              <w:top w:val="single" w:sz="8" w:space="0" w:color="000000" w:themeColor="text1"/>
              <w:bottom w:val="single" w:sz="8" w:space="0" w:color="000000" w:themeColor="text1"/>
            </w:tcBorders>
            <w:noWrap/>
            <w:hideMark/>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Use</w:t>
            </w:r>
          </w:p>
          <w:p w:rsidR="00EB51C0" w:rsidRPr="00D20359"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EB51C0" w:rsidRPr="00D271A2" w:rsidRDefault="00EB51C0" w:rsidP="00102B0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Pr>
                <w:rFonts w:ascii="Arial" w:hAnsi="Arial" w:cs="Arial"/>
                <w:b w:val="0"/>
                <w:bCs w:val="0"/>
                <w:sz w:val="17"/>
                <w:szCs w:val="17"/>
              </w:rPr>
              <w:t>GPIO</w:t>
            </w:r>
          </w:p>
        </w:tc>
        <w:tc>
          <w:tcPr>
            <w:tcW w:w="0" w:type="auto"/>
            <w:tcBorders>
              <w:top w:val="single" w:sz="8" w:space="0" w:color="000000" w:themeColor="text1"/>
              <w:bottom w:val="single" w:sz="8" w:space="0" w:color="000000" w:themeColor="text1"/>
            </w:tcBorders>
          </w:tcPr>
          <w:p w:rsidR="00EB51C0" w:rsidRDefault="00EB51C0" w:rsidP="00102B0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Pr>
                <w:rFonts w:ascii="Arial" w:hAnsi="Arial" w:cs="Arial"/>
                <w:b w:val="0"/>
                <w:bCs w:val="0"/>
                <w:sz w:val="17"/>
                <w:szCs w:val="17"/>
              </w:rPr>
              <w:t>Note</w:t>
            </w:r>
          </w:p>
        </w:tc>
      </w:tr>
      <w:tr w:rsidR="00EB51C0" w:rsidRPr="00D271A2"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2" w:type="dxa"/>
            <w:shd w:val="clear" w:color="auto" w:fill="FFFF00"/>
            <w:noWrap/>
            <w:vAlign w:val="center"/>
            <w:hideMark/>
          </w:tcPr>
          <w:p w:rsidR="00EB51C0" w:rsidRPr="00D271A2" w:rsidRDefault="00EB51C0" w:rsidP="00102B03">
            <w:pPr>
              <w:rPr>
                <w:rFonts w:ascii="Calibri" w:hAnsi="Calibri"/>
                <w:sz w:val="17"/>
                <w:szCs w:val="17"/>
              </w:rPr>
            </w:pPr>
            <w:r w:rsidRPr="00D271A2">
              <w:rPr>
                <w:rFonts w:ascii="Arial" w:hAnsi="Arial" w:cs="Arial"/>
                <w:sz w:val="17"/>
                <w:szCs w:val="17"/>
              </w:rPr>
              <w:t>1</w:t>
            </w:r>
            <w:r>
              <w:rPr>
                <w:rFonts w:ascii="Arial" w:hAnsi="Arial" w:cs="Arial"/>
                <w:sz w:val="17"/>
                <w:szCs w:val="17"/>
              </w:rPr>
              <w:t>2</w:t>
            </w:r>
          </w:p>
        </w:tc>
        <w:tc>
          <w:tcPr>
            <w:tcW w:w="0" w:type="auto"/>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GPIO18</w:t>
            </w:r>
          </w:p>
        </w:tc>
        <w:tc>
          <w:tcPr>
            <w:tcW w:w="0" w:type="auto"/>
            <w:tcBorders>
              <w:right w:val="single" w:sz="8" w:space="0" w:color="000000" w:themeColor="text1"/>
            </w:tcBorders>
            <w:shd w:val="clear" w:color="auto" w:fill="FFFF0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own switch</w:t>
            </w:r>
          </w:p>
        </w:tc>
        <w:tc>
          <w:tcPr>
            <w:tcW w:w="0" w:type="auto"/>
            <w:tcBorders>
              <w:left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DAC</w:t>
            </w:r>
            <w:r w:rsidR="00D815C5">
              <w:rPr>
                <w:rFonts w:ascii="Arial" w:hAnsi="Arial" w:cs="Arial"/>
                <w:sz w:val="17"/>
                <w:szCs w:val="17"/>
              </w:rPr>
              <w:fldChar w:fldCharType="begin"/>
            </w:r>
            <w:r>
              <w:instrText xml:space="preserve"> XE "</w:instrText>
            </w:r>
            <w:r w:rsidRPr="00760EFF">
              <w:rPr>
                <w:b/>
              </w:rPr>
              <w:instrText>DAC</w:instrText>
            </w:r>
            <w:r>
              <w:instrText xml:space="preserve">" </w:instrText>
            </w:r>
            <w:r w:rsidR="00D815C5">
              <w:rPr>
                <w:rFonts w:ascii="Arial" w:hAnsi="Arial" w:cs="Arial"/>
                <w:sz w:val="17"/>
                <w:szCs w:val="17"/>
              </w:rPr>
              <w:fldChar w:fldCharType="end"/>
            </w:r>
          </w:p>
        </w:tc>
        <w:tc>
          <w:tcPr>
            <w:tcW w:w="0" w:type="auto"/>
            <w:tcBorders>
              <w:left w:val="single" w:sz="8" w:space="0" w:color="000000" w:themeColor="text1"/>
              <w:right w:val="nil"/>
            </w:tcBorders>
            <w:shd w:val="clear" w:color="auto" w:fill="92D050"/>
            <w:noWrap/>
            <w:vAlign w:val="center"/>
            <w:hideMark/>
          </w:tcPr>
          <w:p w:rsidR="00EB51C0" w:rsidRPr="00D271A2"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19</w:t>
            </w:r>
          </w:p>
        </w:tc>
        <w:tc>
          <w:tcPr>
            <w:tcW w:w="0" w:type="auto"/>
            <w:tcBorders>
              <w:left w:val="nil"/>
              <w:right w:val="single" w:sz="8" w:space="0" w:color="000000" w:themeColor="text1"/>
            </w:tcBorders>
            <w:shd w:val="clear" w:color="auto" w:fill="92D050"/>
            <w:noWrap/>
            <w:vAlign w:val="center"/>
            <w:hideMark/>
          </w:tcPr>
          <w:p w:rsidR="00EB51C0" w:rsidRPr="00D271A2" w:rsidRDefault="00EB51C0" w:rsidP="00EB51C0">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 xml:space="preserve">GPIO10 </w:t>
            </w:r>
          </w:p>
        </w:tc>
        <w:tc>
          <w:tcPr>
            <w:tcW w:w="0" w:type="auto"/>
            <w:tcBorders>
              <w:left w:val="single" w:sz="8" w:space="0" w:color="000000" w:themeColor="text1"/>
            </w:tcBorders>
            <w:shd w:val="clear" w:color="auto" w:fill="auto"/>
          </w:tcPr>
          <w:p w:rsidR="00EB51C0" w:rsidRDefault="00EB51C0" w:rsidP="00102B03">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26 or 40 pin Rpi</w:t>
            </w:r>
          </w:p>
        </w:tc>
      </w:tr>
      <w:tr w:rsidR="00EB51C0" w:rsidRPr="00D271A2" w:rsidTr="00EB51C0">
        <w:trPr>
          <w:trHeight w:val="300"/>
        </w:trPr>
        <w:tc>
          <w:tcPr>
            <w:cnfStyle w:val="001000000000" w:firstRow="0" w:lastRow="0" w:firstColumn="1" w:lastColumn="0" w:oddVBand="0" w:evenVBand="0" w:oddHBand="0" w:evenHBand="0" w:firstRowFirstColumn="0" w:firstRowLastColumn="0" w:lastRowFirstColumn="0" w:lastRowLastColumn="0"/>
            <w:tcW w:w="462" w:type="dxa"/>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rPr>
                <w:rFonts w:ascii="Arial" w:hAnsi="Arial" w:cs="Arial"/>
                <w:sz w:val="17"/>
                <w:szCs w:val="17"/>
              </w:rPr>
            </w:pPr>
            <w:r>
              <w:rPr>
                <w:rFonts w:ascii="Arial" w:hAnsi="Arial" w:cs="Arial"/>
                <w:sz w:val="17"/>
                <w:szCs w:val="17"/>
              </w:rPr>
              <w:t>15</w:t>
            </w:r>
          </w:p>
        </w:tc>
        <w:tc>
          <w:tcPr>
            <w:tcW w:w="0" w:type="auto"/>
            <w:tcBorders>
              <w:top w:val="single" w:sz="8" w:space="0" w:color="000000" w:themeColor="text1"/>
              <w:bottom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GPIO15</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LCD data 5</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C000"/>
            <w:vAlign w:val="center"/>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D815C5">
              <w:rPr>
                <w:rFonts w:ascii="Arial" w:hAnsi="Arial" w:cs="Arial"/>
                <w:sz w:val="17"/>
                <w:szCs w:val="17"/>
              </w:rPr>
              <w:fldChar w:fldCharType="begin"/>
            </w:r>
            <w:r>
              <w:instrText xml:space="preserve"> XE "</w:instrText>
            </w:r>
            <w:r w:rsidRPr="009E24C2">
              <w:instrText>IQAudio</w:instrText>
            </w:r>
            <w:r>
              <w:instrText xml:space="preserve">" </w:instrText>
            </w:r>
            <w:r w:rsidR="00D815C5">
              <w:rPr>
                <w:rFonts w:ascii="Arial" w:hAnsi="Arial" w:cs="Arial"/>
                <w:sz w:val="17"/>
                <w:szCs w:val="17"/>
              </w:rPr>
              <w:fldChar w:fldCharType="end"/>
            </w:r>
            <w:r>
              <w:rPr>
                <w:rFonts w:ascii="Arial" w:hAnsi="Arial" w:cs="Arial"/>
                <w:sz w:val="17"/>
                <w:szCs w:val="17"/>
              </w:rPr>
              <w:t xml:space="preserve"> Amp Mute</w:t>
            </w:r>
          </w:p>
        </w:tc>
        <w:tc>
          <w:tcPr>
            <w:tcW w:w="0" w:type="auto"/>
            <w:tcBorders>
              <w:top w:val="single" w:sz="8" w:space="0" w:color="000000" w:themeColor="text1"/>
              <w:left w:val="single" w:sz="8" w:space="0" w:color="000000" w:themeColor="text1"/>
              <w:bottom w:val="single" w:sz="8" w:space="0" w:color="000000" w:themeColor="text1"/>
              <w:right w:val="nil"/>
            </w:tcBorders>
            <w:shd w:val="clear" w:color="auto" w:fill="92D050"/>
            <w:noWrap/>
            <w:vAlign w:val="center"/>
            <w:hideMark/>
          </w:tcPr>
          <w:p w:rsidR="00EB51C0" w:rsidRPr="00D271A2"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31</w:t>
            </w:r>
          </w:p>
        </w:tc>
        <w:tc>
          <w:tcPr>
            <w:tcW w:w="0" w:type="auto"/>
            <w:tcBorders>
              <w:top w:val="single" w:sz="8" w:space="0" w:color="000000" w:themeColor="text1"/>
              <w:left w:val="nil"/>
              <w:bottom w:val="single" w:sz="8" w:space="0" w:color="000000" w:themeColor="text1"/>
              <w:right w:val="single" w:sz="8" w:space="0" w:color="000000" w:themeColor="text1"/>
            </w:tcBorders>
            <w:shd w:val="clear" w:color="auto" w:fill="92D050"/>
            <w:noWrap/>
            <w:vAlign w:val="center"/>
            <w:hideMark/>
          </w:tcPr>
          <w:p w:rsidR="00EB51C0" w:rsidRPr="00D271A2" w:rsidRDefault="00EB51C0" w:rsidP="00EB51C0">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 xml:space="preserve">GPIO6 </w:t>
            </w:r>
          </w:p>
        </w:tc>
        <w:tc>
          <w:tcPr>
            <w:tcW w:w="0" w:type="auto"/>
            <w:tcBorders>
              <w:top w:val="single" w:sz="8" w:space="0" w:color="000000" w:themeColor="text1"/>
              <w:left w:val="single" w:sz="8" w:space="0" w:color="000000" w:themeColor="text1"/>
              <w:bottom w:val="single" w:sz="8" w:space="0" w:color="000000" w:themeColor="text1"/>
            </w:tcBorders>
            <w:shd w:val="clear" w:color="auto" w:fill="auto"/>
          </w:tcPr>
          <w:p w:rsidR="00EB51C0" w:rsidRDefault="00EB51C0" w:rsidP="00102B03">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40 pin only Rpi</w:t>
            </w:r>
          </w:p>
        </w:tc>
      </w:tr>
    </w:tbl>
    <w:p w:rsidR="00816B11" w:rsidRDefault="00816B11" w:rsidP="00D20359">
      <w:pPr>
        <w:pStyle w:val="NoSpacing"/>
      </w:pPr>
    </w:p>
    <w:tbl>
      <w:tblPr>
        <w:tblStyle w:val="TableGrid"/>
        <w:tblW w:w="0" w:type="auto"/>
        <w:tblLook w:val="04A0" w:firstRow="1" w:lastRow="0" w:firstColumn="1" w:lastColumn="0" w:noHBand="0" w:noVBand="1"/>
      </w:tblPr>
      <w:tblGrid>
        <w:gridCol w:w="1504"/>
        <w:gridCol w:w="723"/>
        <w:gridCol w:w="900"/>
        <w:gridCol w:w="1812"/>
      </w:tblGrid>
      <w:tr w:rsidR="00816B11" w:rsidTr="007E1143">
        <w:tc>
          <w:tcPr>
            <w:tcW w:w="0" w:type="auto"/>
            <w:tcBorders>
              <w:top w:val="nil"/>
              <w:left w:val="nil"/>
              <w:bottom w:val="nil"/>
            </w:tcBorders>
            <w:shd w:val="clear" w:color="auto" w:fill="auto"/>
          </w:tcPr>
          <w:p w:rsidR="00816B11" w:rsidRDefault="00816B11" w:rsidP="00102B03">
            <w:pPr>
              <w:pStyle w:val="NoSpacing"/>
            </w:pPr>
            <w:r>
              <w:t>Colour Legend</w:t>
            </w:r>
          </w:p>
        </w:tc>
        <w:tc>
          <w:tcPr>
            <w:tcW w:w="0" w:type="auto"/>
            <w:shd w:val="clear" w:color="auto" w:fill="FFFF00"/>
          </w:tcPr>
          <w:p w:rsidR="00816B11" w:rsidRDefault="00816B11" w:rsidP="00102B03">
            <w:pPr>
              <w:pStyle w:val="NoSpacing"/>
            </w:pPr>
            <w:r>
              <w:t>Radio</w:t>
            </w:r>
          </w:p>
        </w:tc>
        <w:tc>
          <w:tcPr>
            <w:tcW w:w="0" w:type="auto"/>
            <w:tcBorders>
              <w:top w:val="single" w:sz="4" w:space="0" w:color="auto"/>
              <w:left w:val="single" w:sz="4" w:space="0" w:color="auto"/>
              <w:bottom w:val="single" w:sz="4" w:space="0" w:color="auto"/>
              <w:right w:val="single" w:sz="4" w:space="0" w:color="auto"/>
            </w:tcBorders>
            <w:shd w:val="clear" w:color="auto" w:fill="FFC000"/>
          </w:tcPr>
          <w:p w:rsidR="00816B11" w:rsidRDefault="00816B11" w:rsidP="00102B03">
            <w:pPr>
              <w:pStyle w:val="NoSpacing"/>
            </w:pPr>
            <w:r>
              <w:t>Conflict</w:t>
            </w:r>
          </w:p>
        </w:tc>
        <w:tc>
          <w:tcPr>
            <w:tcW w:w="0" w:type="auto"/>
            <w:tcBorders>
              <w:top w:val="single" w:sz="4" w:space="0" w:color="auto"/>
              <w:left w:val="single" w:sz="4" w:space="0" w:color="auto"/>
              <w:bottom w:val="single" w:sz="4" w:space="0" w:color="auto"/>
            </w:tcBorders>
            <w:shd w:val="clear" w:color="auto" w:fill="92D050"/>
          </w:tcPr>
          <w:p w:rsidR="00816B11" w:rsidRDefault="00816B11" w:rsidP="00102B03">
            <w:pPr>
              <w:pStyle w:val="NoSpacing"/>
            </w:pPr>
            <w:r>
              <w:t>Alternative wiring</w:t>
            </w:r>
          </w:p>
        </w:tc>
      </w:tr>
    </w:tbl>
    <w:p w:rsidR="007E1143" w:rsidRDefault="007E114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D702B8" w:rsidTr="00270AC5">
        <w:trPr>
          <w:trHeight w:val="756"/>
        </w:trPr>
        <w:tc>
          <w:tcPr>
            <w:tcW w:w="1101" w:type="dxa"/>
          </w:tcPr>
          <w:p w:rsidR="00D702B8" w:rsidRDefault="00D702B8" w:rsidP="00CB27C5">
            <w:pPr>
              <w:pStyle w:val="NoSpacing"/>
            </w:pPr>
            <w:r w:rsidRPr="00D702B8">
              <w:rPr>
                <w:noProof/>
                <w:lang w:val="en-US"/>
              </w:rPr>
              <w:drawing>
                <wp:anchor distT="0" distB="0" distL="114300" distR="114300" simplePos="0" relativeHeight="251650048"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1475" cy="352425"/>
                          </a:xfrm>
                          <a:prstGeom prst="rect">
                            <a:avLst/>
                          </a:prstGeom>
                        </pic:spPr>
                      </pic:pic>
                    </a:graphicData>
                  </a:graphic>
                </wp:anchor>
              </w:drawing>
            </w:r>
          </w:p>
        </w:tc>
        <w:tc>
          <w:tcPr>
            <w:tcW w:w="8141" w:type="dxa"/>
          </w:tcPr>
          <w:p w:rsidR="00D702B8" w:rsidRDefault="00270AC5" w:rsidP="00D702B8">
            <w:r>
              <w:t xml:space="preserve">You are strongly advised to use the </w:t>
            </w:r>
            <w:r w:rsidR="00BA1ECB" w:rsidRPr="00BA1ECB">
              <w:t>alternative</w:t>
            </w:r>
            <w:r w:rsidR="00BA1ECB">
              <w:t xml:space="preserve"> 40 pin </w:t>
            </w:r>
            <w:r w:rsidRPr="00BA1ECB">
              <w:t>wiring</w:t>
            </w:r>
            <w:r>
              <w:t xml:space="preserve"> scheme so that IQAudio</w:t>
            </w:r>
            <w:r w:rsidR="00D815C5">
              <w:fldChar w:fldCharType="begin"/>
            </w:r>
            <w:r>
              <w:instrText xml:space="preserve"> XE "</w:instrText>
            </w:r>
            <w:r w:rsidRPr="009E24C2">
              <w:instrText>IQAudio</w:instrText>
            </w:r>
            <w:r>
              <w:instrText xml:space="preserve">" </w:instrText>
            </w:r>
            <w:r w:rsidR="00D815C5">
              <w:fldChar w:fldCharType="end"/>
            </w:r>
            <w:r>
              <w:t xml:space="preserve"> and </w:t>
            </w:r>
            <w:r w:rsidRPr="00270AC5">
              <w:rPr>
                <w:b/>
              </w:rPr>
              <w:t>HiFiBerry</w:t>
            </w:r>
            <w:r w:rsidR="00D815C5">
              <w:fldChar w:fldCharType="begin"/>
            </w:r>
            <w:r>
              <w:instrText xml:space="preserve"> XE "</w:instrText>
            </w:r>
            <w:r w:rsidRPr="00CE3240">
              <w:instrText>HiFiBerry</w:instrText>
            </w:r>
            <w:r>
              <w:instrText xml:space="preserve">" </w:instrText>
            </w:r>
            <w:r w:rsidR="00D815C5">
              <w:fldChar w:fldCharType="end"/>
            </w:r>
            <w:r>
              <w:t xml:space="preserve"> products and similar can </w:t>
            </w:r>
            <w:r>
              <w:rPr>
                <w:noProof/>
                <w:lang w:eastAsia="en-GB"/>
              </w:rPr>
              <w:t>be used either at the outset or at a later date.</w:t>
            </w:r>
          </w:p>
        </w:tc>
      </w:tr>
    </w:tbl>
    <w:p w:rsidR="00102B03" w:rsidRDefault="00CB27C5" w:rsidP="00D20359">
      <w:pPr>
        <w:pStyle w:val="NoSpacing"/>
      </w:pPr>
      <w:r>
        <w:t>T</w:t>
      </w:r>
      <w:r w:rsidR="00270AC5">
        <w:t xml:space="preserve">he configuration for the radio is contained in a file called </w:t>
      </w:r>
      <w:r w:rsidR="00270AC5" w:rsidRPr="00F65F7F">
        <w:rPr>
          <w:b/>
        </w:rPr>
        <w:t>/etc/</w:t>
      </w:r>
      <w:r w:rsidR="00F65F7F" w:rsidRPr="00F65F7F">
        <w:rPr>
          <w:b/>
        </w:rPr>
        <w:t>radiod.conf</w:t>
      </w:r>
      <w:r w:rsidR="00F65F7F">
        <w:t xml:space="preserve">. By default and for backward compatibility this is configured for the original wiring scheme.  From version 5.5 onwards every component of the radio is configurable in this configuration file. </w:t>
      </w:r>
      <w:r w:rsidR="00102B03">
        <w:t xml:space="preserve"> </w:t>
      </w:r>
    </w:p>
    <w:p w:rsidR="00102B03" w:rsidRDefault="00102B03" w:rsidP="00D20359">
      <w:pPr>
        <w:pStyle w:val="NoSpacing"/>
      </w:pPr>
      <w:r>
        <w:t xml:space="preserve">So if you need to change the wiring to support DAC components then this needs to be reflected in the </w:t>
      </w:r>
      <w:r w:rsidRPr="00102B03">
        <w:rPr>
          <w:b/>
        </w:rPr>
        <w:t>radiod.conf</w:t>
      </w:r>
      <w:r>
        <w:t xml:space="preserve"> file.</w:t>
      </w:r>
    </w:p>
    <w:p w:rsidR="00102B03" w:rsidRDefault="00102B03" w:rsidP="00D20359">
      <w:pPr>
        <w:pStyle w:val="NoSpacing"/>
      </w:pPr>
    </w:p>
    <w:p w:rsidR="00102B03" w:rsidRDefault="00102B03" w:rsidP="00102B03">
      <w:pPr>
        <w:pStyle w:val="CodeProfile"/>
      </w:pPr>
      <w:r w:rsidRPr="00102B03">
        <w:t>down_switch=18</w:t>
      </w:r>
    </w:p>
    <w:p w:rsidR="00102B03" w:rsidRDefault="00102B03" w:rsidP="00102B03">
      <w:pPr>
        <w:pStyle w:val="CodeProfile"/>
      </w:pPr>
      <w:r>
        <w:t>:</w:t>
      </w:r>
    </w:p>
    <w:p w:rsidR="00102B03" w:rsidRDefault="00102B03" w:rsidP="00102B03">
      <w:pPr>
        <w:pStyle w:val="CodeProfile"/>
      </w:pPr>
      <w:r w:rsidRPr="00102B03">
        <w:t>lcd_data5=22</w:t>
      </w:r>
    </w:p>
    <w:p w:rsidR="00102B03" w:rsidRDefault="00102B03" w:rsidP="00D20359">
      <w:pPr>
        <w:pStyle w:val="NoSpacing"/>
      </w:pPr>
    </w:p>
    <w:p w:rsidR="00102B03" w:rsidRDefault="00102B03" w:rsidP="00D20359">
      <w:pPr>
        <w:pStyle w:val="NoSpacing"/>
      </w:pPr>
      <w:r>
        <w:t xml:space="preserve">Change to: </w:t>
      </w:r>
    </w:p>
    <w:p w:rsidR="00102B03" w:rsidRDefault="00102B03" w:rsidP="00102B03">
      <w:pPr>
        <w:pStyle w:val="CodeProfile"/>
      </w:pPr>
      <w:r>
        <w:t>down_switch=10</w:t>
      </w:r>
    </w:p>
    <w:p w:rsidR="00102B03" w:rsidRDefault="00102B03" w:rsidP="00102B03">
      <w:pPr>
        <w:pStyle w:val="CodeProfile"/>
      </w:pPr>
      <w:r>
        <w:t>:</w:t>
      </w:r>
    </w:p>
    <w:p w:rsidR="00102B03" w:rsidRDefault="00102B03" w:rsidP="00102B03">
      <w:pPr>
        <w:pStyle w:val="CodeProfile"/>
      </w:pPr>
      <w:r>
        <w:t>lcd_data5=6</w:t>
      </w:r>
    </w:p>
    <w:p w:rsidR="00102B03" w:rsidRDefault="00102B03"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8054"/>
      </w:tblGrid>
      <w:tr w:rsidR="00CB27C5" w:rsidTr="00CB27C5">
        <w:tc>
          <w:tcPr>
            <w:tcW w:w="1188" w:type="dxa"/>
          </w:tcPr>
          <w:p w:rsidR="00CB27C5" w:rsidRDefault="00CB27C5" w:rsidP="00D20359">
            <w:pPr>
              <w:pStyle w:val="NoSpacing"/>
            </w:pPr>
          </w:p>
          <w:p w:rsidR="00CB27C5" w:rsidRDefault="00CB27C5" w:rsidP="00D20359">
            <w:pPr>
              <w:pStyle w:val="NoSpacing"/>
            </w:pPr>
            <w:r w:rsidRPr="00CB27C5">
              <w:rPr>
                <w:noProof/>
                <w:lang w:val="en-US"/>
              </w:rPr>
              <w:drawing>
                <wp:anchor distT="0" distB="0" distL="114300" distR="114300" simplePos="0" relativeHeight="251709440"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1475" cy="352425"/>
                          </a:xfrm>
                          <a:prstGeom prst="rect">
                            <a:avLst/>
                          </a:prstGeom>
                        </pic:spPr>
                      </pic:pic>
                    </a:graphicData>
                  </a:graphic>
                </wp:anchor>
              </w:drawing>
            </w:r>
          </w:p>
        </w:tc>
        <w:tc>
          <w:tcPr>
            <w:tcW w:w="8054" w:type="dxa"/>
          </w:tcPr>
          <w:p w:rsidR="00CB27C5" w:rsidRDefault="00CB27C5" w:rsidP="00CB27C5">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CB27C5" w:rsidRDefault="00CB27C5" w:rsidP="00D2035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141"/>
      </w:tblGrid>
      <w:tr w:rsidR="00B108BA" w:rsidTr="00612033">
        <w:trPr>
          <w:trHeight w:val="756"/>
        </w:trPr>
        <w:tc>
          <w:tcPr>
            <w:tcW w:w="1101" w:type="dxa"/>
          </w:tcPr>
          <w:p w:rsidR="00B108BA" w:rsidRDefault="00B108BA" w:rsidP="00CB27C5">
            <w:pPr>
              <w:pStyle w:val="NoSpacing"/>
            </w:pPr>
            <w:r w:rsidRPr="00D702B8">
              <w:rPr>
                <w:noProof/>
                <w:lang w:val="en-US"/>
              </w:rPr>
              <w:lastRenderedPageBreak/>
              <w:drawing>
                <wp:anchor distT="0" distB="0" distL="114300" distR="114300" simplePos="0" relativeHeight="251653120" behindDoc="1" locked="0" layoutInCell="1" allowOverlap="1">
                  <wp:simplePos x="0" y="0"/>
                  <wp:positionH relativeFrom="column">
                    <wp:posOffset>-19050</wp:posOffset>
                  </wp:positionH>
                  <wp:positionV relativeFrom="paragraph">
                    <wp:posOffset>46990</wp:posOffset>
                  </wp:positionV>
                  <wp:extent cx="371475" cy="352425"/>
                  <wp:effectExtent l="19050" t="0" r="9525" b="0"/>
                  <wp:wrapTight wrapText="bothSides">
                    <wp:wrapPolygon edited="0">
                      <wp:start x="-1108" y="0"/>
                      <wp:lineTo x="-1108" y="21016"/>
                      <wp:lineTo x="22154" y="21016"/>
                      <wp:lineTo x="22154" y="0"/>
                      <wp:lineTo x="-1108" y="0"/>
                    </wp:wrapPolygon>
                  </wp:wrapTight>
                  <wp:docPr id="15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1475" cy="352425"/>
                          </a:xfrm>
                          <a:prstGeom prst="rect">
                            <a:avLst/>
                          </a:prstGeom>
                        </pic:spPr>
                      </pic:pic>
                    </a:graphicData>
                  </a:graphic>
                </wp:anchor>
              </w:drawing>
            </w:r>
          </w:p>
        </w:tc>
        <w:tc>
          <w:tcPr>
            <w:tcW w:w="8141" w:type="dxa"/>
          </w:tcPr>
          <w:p w:rsidR="00B108BA" w:rsidRDefault="00B108BA" w:rsidP="00612033">
            <w:r>
              <w:t>If using DAC products it may well worth considering using an LCD connected via the I2C interface. This will free up all the pins used by a directly connected LCD</w:t>
            </w:r>
            <w:r>
              <w:rPr>
                <w:noProof/>
                <w:lang w:eastAsia="en-GB"/>
              </w:rPr>
              <w:t>.</w:t>
            </w:r>
          </w:p>
        </w:tc>
      </w:tr>
    </w:tbl>
    <w:p w:rsidR="000E713C" w:rsidRDefault="000E713C" w:rsidP="000E713C">
      <w:pPr>
        <w:pStyle w:val="Caption"/>
        <w:keepNext/>
      </w:pPr>
      <w:bookmarkStart w:id="48" w:name="_Ref376608094"/>
      <w:bookmarkStart w:id="49" w:name="_Ref376608087"/>
      <w:bookmarkStart w:id="50" w:name="_Ref457212052"/>
      <w:bookmarkStart w:id="51" w:name="_Ref464632610"/>
      <w:bookmarkStart w:id="52" w:name="_Ref464813694"/>
      <w:bookmarkStart w:id="53" w:name="_Toc498426228"/>
      <w:r>
        <w:t xml:space="preserve">Table </w:t>
      </w:r>
      <w:fldSimple w:instr=" SEQ Table \* ARABIC ">
        <w:r w:rsidR="00BA4E14">
          <w:rPr>
            <w:noProof/>
          </w:rPr>
          <w:t>3</w:t>
        </w:r>
      </w:fldSimple>
      <w:bookmarkEnd w:id="48"/>
      <w:r>
        <w:t xml:space="preserve"> </w:t>
      </w:r>
      <w:r w:rsidR="007E3F17">
        <w:t>Controls</w:t>
      </w:r>
      <w:r>
        <w:t xml:space="preserve"> and </w:t>
      </w:r>
      <w:bookmarkEnd w:id="49"/>
      <w:r w:rsidR="008C1035">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8C1035">
        <w:t xml:space="preserve"> wiring</w:t>
      </w:r>
      <w:bookmarkEnd w:id="50"/>
      <w:r w:rsidR="00F96649">
        <w:t xml:space="preserve"> 26 pin version</w:t>
      </w:r>
      <w:bookmarkEnd w:id="51"/>
      <w:bookmarkEnd w:id="52"/>
      <w:bookmarkEnd w:id="53"/>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Look w:val="04A0" w:firstRow="1" w:lastRow="0" w:firstColumn="1" w:lastColumn="0" w:noHBand="0" w:noVBand="1"/>
      </w:tblPr>
      <w:tblGrid>
        <w:gridCol w:w="462"/>
        <w:gridCol w:w="1076"/>
        <w:gridCol w:w="1430"/>
        <w:gridCol w:w="1653"/>
        <w:gridCol w:w="897"/>
        <w:gridCol w:w="1010"/>
        <w:gridCol w:w="1161"/>
        <w:gridCol w:w="1161"/>
      </w:tblGrid>
      <w:tr w:rsidR="00C30011" w:rsidRPr="000E713C" w:rsidTr="00EB51C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noWrap/>
            <w:hideMark/>
          </w:tcPr>
          <w:p w:rsidR="00C30011" w:rsidRPr="00D271A2" w:rsidRDefault="00C30011" w:rsidP="00185AE3">
            <w:pPr>
              <w:jc w:val="center"/>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Descriptio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 xml:space="preserve">Radio </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Function</w:t>
            </w:r>
          </w:p>
        </w:tc>
        <w:tc>
          <w:tcPr>
            <w:tcW w:w="0" w:type="auto"/>
            <w:tcBorders>
              <w:top w:val="single" w:sz="8" w:space="0" w:color="000000" w:themeColor="text1"/>
              <w:bottom w:val="single" w:sz="8" w:space="0" w:color="000000" w:themeColor="text1"/>
            </w:tcBorders>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sz w:val="17"/>
                <w:szCs w:val="17"/>
              </w:rPr>
            </w:pPr>
            <w:r w:rsidRPr="00D271A2">
              <w:rPr>
                <w:rFonts w:ascii="Arial" w:hAnsi="Arial" w:cs="Arial"/>
                <w:b w:val="0"/>
                <w:sz w:val="17"/>
                <w:szCs w:val="17"/>
              </w:rPr>
              <w:t>Name</w:t>
            </w:r>
          </w:p>
        </w:tc>
        <w:tc>
          <w:tcPr>
            <w:tcW w:w="0" w:type="auto"/>
            <w:tcBorders>
              <w:top w:val="single" w:sz="8" w:space="0" w:color="000000" w:themeColor="text1"/>
              <w:bottom w:val="single" w:sz="8" w:space="0" w:color="000000" w:themeColor="text1"/>
            </w:tcBorders>
            <w:noWrap/>
            <w:hideMark/>
          </w:tcPr>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LCD</w:t>
            </w:r>
            <w:r w:rsidR="00D815C5" w:rsidRPr="00D271A2">
              <w:rPr>
                <w:rFonts w:ascii="Arial" w:hAnsi="Arial" w:cs="Arial"/>
                <w:sz w:val="17"/>
                <w:szCs w:val="17"/>
              </w:rPr>
              <w:fldChar w:fldCharType="begin"/>
            </w:r>
            <w:r w:rsidRPr="00D271A2">
              <w:rPr>
                <w:sz w:val="17"/>
                <w:szCs w:val="17"/>
              </w:rPr>
              <w:instrText xml:space="preserve"> XE "LCD" </w:instrText>
            </w:r>
            <w:r w:rsidR="00D815C5" w:rsidRPr="00D271A2">
              <w:rPr>
                <w:rFonts w:ascii="Arial" w:hAnsi="Arial" w:cs="Arial"/>
                <w:sz w:val="17"/>
                <w:szCs w:val="17"/>
              </w:rPr>
              <w:fldChar w:fldCharType="end"/>
            </w:r>
          </w:p>
          <w:p w:rsidR="00C30011" w:rsidRPr="00D271A2" w:rsidRDefault="00C30011" w:rsidP="005B6131">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pin</w:t>
            </w:r>
          </w:p>
        </w:tc>
        <w:tc>
          <w:tcPr>
            <w:tcW w:w="0" w:type="auto"/>
            <w:tcBorders>
              <w:top w:val="single" w:sz="8" w:space="0" w:color="000000" w:themeColor="text1"/>
              <w:bottom w:val="single" w:sz="8" w:space="0" w:color="000000" w:themeColor="text1"/>
            </w:tcBorders>
            <w:noWrap/>
            <w:hideMark/>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Push</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Calibri" w:hAnsi="Calibri"/>
                <w:color w:val="000000"/>
                <w:sz w:val="17"/>
                <w:szCs w:val="17"/>
              </w:rPr>
            </w:pPr>
            <w:r w:rsidRPr="00D271A2">
              <w:rPr>
                <w:rFonts w:ascii="Arial" w:hAnsi="Arial" w:cs="Arial"/>
                <w:b w:val="0"/>
                <w:bCs w:val="0"/>
                <w:sz w:val="17"/>
                <w:szCs w:val="17"/>
              </w:rPr>
              <w:t>Buttons</w:t>
            </w:r>
          </w:p>
        </w:tc>
        <w:tc>
          <w:tcPr>
            <w:tcW w:w="0" w:type="auto"/>
            <w:tcBorders>
              <w:top w:val="single" w:sz="8" w:space="0" w:color="000000" w:themeColor="text1"/>
              <w:bottom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EB0D9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Tuner)</w:t>
            </w:r>
          </w:p>
        </w:tc>
        <w:tc>
          <w:tcPr>
            <w:tcW w:w="0" w:type="auto"/>
            <w:tcBorders>
              <w:top w:val="single" w:sz="8" w:space="0" w:color="000000" w:themeColor="text1"/>
              <w:bottom w:val="single" w:sz="8" w:space="0" w:color="000000" w:themeColor="text1"/>
              <w:right w:val="single" w:sz="8" w:space="0" w:color="000000" w:themeColor="text1"/>
            </w:tcBorders>
          </w:tcPr>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Encoder</w:t>
            </w:r>
          </w:p>
          <w:p w:rsidR="00C30011" w:rsidRPr="00D271A2" w:rsidRDefault="00C30011" w:rsidP="00185A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7"/>
                <w:szCs w:val="17"/>
              </w:rPr>
            </w:pPr>
            <w:r w:rsidRPr="00D271A2">
              <w:rPr>
                <w:rFonts w:ascii="Arial" w:hAnsi="Arial" w:cs="Arial"/>
                <w:b w:val="0"/>
                <w:bCs w:val="0"/>
                <w:sz w:val="17"/>
                <w:szCs w:val="17"/>
              </w:rPr>
              <w:t>(Volume)</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 for 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2</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Data*</w:t>
            </w:r>
          </w:p>
        </w:tc>
        <w:tc>
          <w:tcPr>
            <w:tcW w:w="0" w:type="auto"/>
            <w:shd w:val="clear" w:color="auto" w:fill="C6D9F1" w:themeFill="text2" w:themeFillTint="33"/>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Data</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4</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5V</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5</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3</w:t>
            </w:r>
          </w:p>
        </w:tc>
        <w:tc>
          <w:tcPr>
            <w:tcW w:w="0" w:type="auto"/>
            <w:shd w:val="clear" w:color="auto" w:fill="C6D9F1" w:themeFill="text2"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2C</w:t>
            </w:r>
            <w:r w:rsidR="00D815C5" w:rsidRPr="00D271A2">
              <w:rPr>
                <w:rFonts w:ascii="Arial" w:hAnsi="Arial" w:cs="Arial"/>
                <w:sz w:val="17"/>
                <w:szCs w:val="17"/>
              </w:rPr>
              <w:fldChar w:fldCharType="begin"/>
            </w:r>
            <w:r w:rsidRPr="00D271A2">
              <w:rPr>
                <w:rFonts w:ascii="Arial" w:hAnsi="Arial" w:cs="Arial"/>
                <w:sz w:val="17"/>
                <w:szCs w:val="17"/>
              </w:rPr>
              <w:instrText xml:space="preserve"> XE "I2C" </w:instrText>
            </w:r>
            <w:r w:rsidR="00D815C5" w:rsidRPr="00D271A2">
              <w:rPr>
                <w:rFonts w:ascii="Arial" w:hAnsi="Arial" w:cs="Arial"/>
                <w:sz w:val="17"/>
                <w:szCs w:val="17"/>
              </w:rPr>
              <w:fldChar w:fldCharType="end"/>
            </w:r>
            <w:r w:rsidR="00C86426">
              <w:rPr>
                <w:rFonts w:ascii="Arial" w:hAnsi="Arial" w:cs="Arial"/>
                <w:sz w:val="17"/>
                <w:szCs w:val="17"/>
              </w:rPr>
              <w:t xml:space="preserve"> Clock*</w:t>
            </w:r>
          </w:p>
        </w:tc>
        <w:tc>
          <w:tcPr>
            <w:tcW w:w="0" w:type="auto"/>
            <w:shd w:val="clear" w:color="auto" w:fill="C6D9F1" w:themeFill="text2"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2C Clock</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Zero volts</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7"/>
                <w:szCs w:val="17"/>
              </w:rPr>
            </w:pPr>
            <w:r w:rsidRPr="00D271A2">
              <w:rPr>
                <w:rFonts w:ascii="Arial" w:hAnsi="Arial" w:cs="Arial"/>
                <w:color w:val="auto"/>
                <w:sz w:val="17"/>
                <w:szCs w:val="17"/>
              </w:rPr>
              <w:t>1,3*,5,1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ommon</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4</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Mute volum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r w:rsidR="00AC1D0A">
              <w:rPr>
                <w:rFonts w:ascii="Arial" w:hAnsi="Arial" w:cs="Arial"/>
                <w:sz w:val="17"/>
                <w:szCs w:val="17"/>
              </w:rPr>
              <w:t>MUTE</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UART</w:t>
            </w:r>
            <w:r w:rsidR="00984590" w:rsidRPr="00D271A2">
              <w:rPr>
                <w:rFonts w:ascii="Arial" w:hAnsi="Arial" w:cs="Arial"/>
                <w:sz w:val="17"/>
                <w:szCs w:val="17"/>
              </w:rPr>
              <w:t xml:space="preserve"> T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EF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A</w:t>
            </w: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9</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Volume up</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790047"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UART </w:t>
            </w:r>
            <w:r w:rsidR="00984590" w:rsidRPr="00D271A2">
              <w:rPr>
                <w:rFonts w:ascii="Arial" w:hAnsi="Arial" w:cs="Arial"/>
                <w:sz w:val="17"/>
                <w:szCs w:val="17"/>
              </w:rPr>
              <w:t>RX</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RIGHT</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Output  B</w:t>
            </w:r>
          </w:p>
        </w:tc>
      </w:tr>
      <w:tr w:rsidR="00C30011" w:rsidRPr="000E713C" w:rsidTr="009D75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7</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Up</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UP</w:t>
            </w:r>
          </w:p>
        </w:tc>
        <w:tc>
          <w:tcPr>
            <w:tcW w:w="0" w:type="auto"/>
            <w:shd w:val="clear" w:color="auto" w:fill="FFFF00"/>
            <w:vAlign w:val="center"/>
          </w:tcPr>
          <w:p w:rsidR="00C30011" w:rsidRPr="00D271A2" w:rsidRDefault="005041A3"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Output  B</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9D758E">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8*</w:t>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C30011" w:rsidRPr="00D271A2" w:rsidRDefault="00102B0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Clock</w:t>
            </w:r>
            <w:r w:rsidR="00D815C5">
              <w:rPr>
                <w:rFonts w:ascii="Arial" w:hAnsi="Arial" w:cs="Arial"/>
                <w:sz w:val="17"/>
                <w:szCs w:val="17"/>
              </w:rPr>
              <w:fldChar w:fldCharType="begin"/>
            </w:r>
            <w:r w:rsidR="00270AC5">
              <w:instrText xml:space="preserve"> XE "</w:instrText>
            </w:r>
            <w:r w:rsidR="00270AC5" w:rsidRPr="00760EFF">
              <w:rPr>
                <w:b/>
              </w:rPr>
              <w:instrText>DAC</w:instrText>
            </w:r>
            <w:r w:rsidR="00270AC5">
              <w:instrText xml:space="preserve">" </w:instrText>
            </w:r>
            <w:r w:rsidR="00D815C5">
              <w:rPr>
                <w:rFonts w:ascii="Arial" w:hAnsi="Arial" w:cs="Arial"/>
                <w:sz w:val="17"/>
                <w:szCs w:val="17"/>
              </w:rPr>
              <w:fldChar w:fldCharType="end"/>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5041A3"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Output  A</w:t>
            </w: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27</w:t>
            </w:r>
            <w:r w:rsidRPr="00D271A2">
              <w:rPr>
                <w:rFonts w:ascii="Arial" w:hAnsi="Arial" w:cs="Arial"/>
                <w:sz w:val="17"/>
                <w:szCs w:val="17"/>
              </w:rPr>
              <w:t xml:space="preserve">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4</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4</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4" w:space="0" w:color="auto"/>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tcBorders>
              <w:bottom w:val="single" w:sz="4" w:space="0" w:color="auto"/>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bottom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tcBorders>
            <w:shd w:val="clear" w:color="auto" w:fill="9BBB59" w:themeFill="accent3"/>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5</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2</w:t>
            </w:r>
            <w:r w:rsidR="005D40AC">
              <w:rPr>
                <w:rFonts w:ascii="Arial" w:hAnsi="Arial" w:cs="Arial"/>
                <w:sz w:val="17"/>
                <w:szCs w:val="17"/>
              </w:rPr>
              <w:t>***</w:t>
            </w:r>
          </w:p>
        </w:tc>
        <w:tc>
          <w:tcPr>
            <w:tcW w:w="0" w:type="auto"/>
            <w:tcBorders>
              <w:top w:val="single" w:sz="4" w:space="0" w:color="auto"/>
              <w:bottom w:val="single" w:sz="4" w:space="0" w:color="auto"/>
            </w:tcBorders>
            <w:shd w:val="clear" w:color="auto" w:fill="9BBB59" w:themeFill="accent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5</w:t>
            </w:r>
          </w:p>
        </w:tc>
        <w:tc>
          <w:tcPr>
            <w:tcW w:w="0" w:type="auto"/>
            <w:tcBorders>
              <w:top w:val="single" w:sz="4" w:space="0" w:color="auto"/>
              <w:bottom w:val="single" w:sz="4" w:space="0" w:color="auto"/>
              <w:right w:val="nil"/>
            </w:tcBorders>
            <w:shd w:val="clear" w:color="auto" w:fill="9BBB59" w:themeFill="accent3"/>
            <w:vAlign w:val="center"/>
          </w:tcPr>
          <w:p w:rsidR="00C30011" w:rsidRPr="00D271A2" w:rsidRDefault="00D152C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QAudio</w:t>
            </w:r>
            <w:r w:rsidR="00EB51C0">
              <w:rPr>
                <w:rFonts w:ascii="Arial" w:hAnsi="Arial" w:cs="Arial"/>
                <w:sz w:val="17"/>
                <w:szCs w:val="17"/>
              </w:rPr>
              <w:t xml:space="preserve"> Amp</w:t>
            </w:r>
            <w:r w:rsidR="00D815C5">
              <w:rPr>
                <w:rFonts w:ascii="Arial" w:hAnsi="Arial" w:cs="Arial"/>
                <w:sz w:val="17"/>
                <w:szCs w:val="17"/>
              </w:rPr>
              <w:fldChar w:fldCharType="begin"/>
            </w:r>
            <w:r w:rsidR="00270AC5">
              <w:instrText xml:space="preserve"> XE "</w:instrText>
            </w:r>
            <w:r w:rsidR="00270AC5" w:rsidRPr="009E24C2">
              <w:instrText>IQAudio</w:instrText>
            </w:r>
            <w:r w:rsidR="00270AC5">
              <w:instrText xml:space="preserve">" </w:instrText>
            </w:r>
            <w:r w:rsidR="00D815C5">
              <w:rPr>
                <w:rFonts w:ascii="Arial" w:hAnsi="Arial" w:cs="Arial"/>
                <w:sz w:val="17"/>
                <w:szCs w:val="17"/>
              </w:rPr>
              <w:fldChar w:fldCharType="end"/>
            </w:r>
            <w:r>
              <w:rPr>
                <w:rFonts w:ascii="Arial" w:hAnsi="Arial" w:cs="Arial"/>
                <w:sz w:val="17"/>
                <w:szCs w:val="17"/>
              </w:rPr>
              <w:t xml:space="preserve"> mute</w:t>
            </w:r>
          </w:p>
        </w:tc>
        <w:tc>
          <w:tcPr>
            <w:tcW w:w="0" w:type="auto"/>
            <w:tcBorders>
              <w:left w:val="nil"/>
            </w:tcBorders>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12</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6</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3</w:t>
            </w:r>
          </w:p>
        </w:tc>
        <w:tc>
          <w:tcPr>
            <w:tcW w:w="0" w:type="auto"/>
            <w:tcBorders>
              <w:top w:val="single" w:sz="4" w:space="0" w:color="auto"/>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6</w:t>
            </w:r>
          </w:p>
        </w:tc>
        <w:tc>
          <w:tcPr>
            <w:tcW w:w="0" w:type="auto"/>
            <w:tcBorders>
              <w:top w:val="single" w:sz="4" w:space="0" w:color="auto"/>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3</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7</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3</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3V  supply</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Data 7</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1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19</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00C86426">
              <w:rPr>
                <w:rFonts w:ascii="Arial" w:hAnsi="Arial" w:cs="Arial"/>
                <w:sz w:val="17"/>
                <w:szCs w:val="17"/>
              </w:rPr>
              <w:t xml:space="preserve"> 10*</w:t>
            </w:r>
            <w:r w:rsidRPr="00D271A2">
              <w:rPr>
                <w:rFonts w:ascii="Arial" w:hAnsi="Arial" w:cs="Arial"/>
                <w:sz w:val="17"/>
                <w:szCs w:val="17"/>
              </w:rPr>
              <w:t>*</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Channel Down</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MOSI</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DOWN</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xml:space="preserve">Output  </w:t>
            </w:r>
            <w:r w:rsidR="005041A3">
              <w:rPr>
                <w:rFonts w:ascii="Arial" w:hAnsi="Arial" w:cs="Arial"/>
                <w:sz w:val="17"/>
                <w:szCs w:val="17"/>
              </w:rPr>
              <w:t>A</w:t>
            </w:r>
          </w:p>
        </w:tc>
        <w:tc>
          <w:tcPr>
            <w:tcW w:w="0" w:type="auto"/>
            <w:shd w:val="clear" w:color="auto" w:fill="FFFF00"/>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0</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tcBorders>
              <w:bottom w:val="single" w:sz="8" w:space="0" w:color="000000" w:themeColor="text1"/>
            </w:tcBorders>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right w:val="single" w:sz="8" w:space="0" w:color="000000" w:themeColor="text1"/>
            </w:tcBorders>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A0796A"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A0796A" w:rsidRPr="00D271A2" w:rsidRDefault="00A0796A" w:rsidP="007E3F17">
            <w:pPr>
              <w:rPr>
                <w:rFonts w:ascii="Calibri" w:hAnsi="Calibri"/>
                <w:sz w:val="17"/>
                <w:szCs w:val="17"/>
              </w:rPr>
            </w:pPr>
            <w:r w:rsidRPr="00D271A2">
              <w:rPr>
                <w:rFonts w:ascii="Arial" w:hAnsi="Arial" w:cs="Arial"/>
                <w:sz w:val="17"/>
                <w:szCs w:val="17"/>
              </w:rPr>
              <w:t>21</w:t>
            </w:r>
          </w:p>
        </w:tc>
        <w:tc>
          <w:tcPr>
            <w:tcW w:w="0" w:type="auto"/>
            <w:shd w:val="clear" w:color="auto" w:fill="FFFF00"/>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9</w:t>
            </w:r>
          </w:p>
        </w:tc>
        <w:tc>
          <w:tcPr>
            <w:tcW w:w="0" w:type="auto"/>
            <w:shd w:val="clear" w:color="auto" w:fill="FFFF00"/>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in (1)</w:t>
            </w:r>
          </w:p>
        </w:tc>
        <w:tc>
          <w:tcPr>
            <w:tcW w:w="0" w:type="auto"/>
            <w:shd w:val="clear" w:color="auto" w:fill="C2D69B" w:themeFill="accent3" w:themeFillTint="99"/>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MOSO</w:t>
            </w:r>
          </w:p>
        </w:tc>
        <w:tc>
          <w:tcPr>
            <w:tcW w:w="0" w:type="auto"/>
            <w:shd w:val="clear" w:color="auto" w:fill="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A0796A" w:rsidRPr="00D271A2" w:rsidRDefault="00A0796A"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2</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5</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 Switch</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MENU</w:t>
            </w:r>
          </w:p>
        </w:tc>
        <w:tc>
          <w:tcPr>
            <w:tcW w:w="0" w:type="auto"/>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Knob Switch</w:t>
            </w:r>
          </w:p>
        </w:tc>
        <w:tc>
          <w:tcPr>
            <w:tcW w:w="0" w:type="auto"/>
            <w:tcBorders>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3</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1</w:t>
            </w:r>
          </w:p>
        </w:tc>
        <w:tc>
          <w:tcPr>
            <w:tcW w:w="0" w:type="auto"/>
            <w:shd w:val="clear" w:color="auto" w:fill="FFFF00"/>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1)</w:t>
            </w:r>
          </w:p>
        </w:tc>
        <w:tc>
          <w:tcPr>
            <w:tcW w:w="0" w:type="auto"/>
            <w:shd w:val="clear" w:color="auto" w:fill="C2D69B" w:themeFill="accent3" w:themeFillTint="99"/>
            <w:vAlign w:val="center"/>
          </w:tcPr>
          <w:p w:rsidR="00C30011" w:rsidRPr="00D271A2" w:rsidRDefault="00790047"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SCLK</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0</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5</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ND</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Zero Volts</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E3F17">
            <w:pPr>
              <w:rPr>
                <w:rFonts w:ascii="Calibri" w:hAnsi="Calibri"/>
                <w:sz w:val="17"/>
                <w:szCs w:val="17"/>
              </w:rPr>
            </w:pPr>
            <w:r w:rsidRPr="00D271A2">
              <w:rPr>
                <w:rFonts w:ascii="Arial" w:hAnsi="Arial" w:cs="Arial"/>
                <w:sz w:val="17"/>
                <w:szCs w:val="17"/>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LCD</w:t>
            </w:r>
            <w:r w:rsidR="00D815C5" w:rsidRPr="00D271A2">
              <w:rPr>
                <w:rFonts w:ascii="Arial" w:hAnsi="Arial" w:cs="Arial"/>
                <w:sz w:val="17"/>
                <w:szCs w:val="17"/>
              </w:rPr>
              <w:fldChar w:fldCharType="begin"/>
            </w:r>
            <w:r w:rsidRPr="00D271A2">
              <w:rPr>
                <w:rFonts w:ascii="Arial" w:hAnsi="Arial" w:cs="Arial"/>
                <w:sz w:val="17"/>
                <w:szCs w:val="17"/>
              </w:rPr>
              <w:instrText xml:space="preserve"> XE "LCD" </w:instrText>
            </w:r>
            <w:r w:rsidR="00D815C5" w:rsidRPr="00D271A2">
              <w:rPr>
                <w:rFonts w:ascii="Arial" w:hAnsi="Arial" w:cs="Arial"/>
                <w:sz w:val="17"/>
                <w:szCs w:val="17"/>
              </w:rPr>
              <w:fldChar w:fldCharType="end"/>
            </w:r>
            <w:r w:rsidRPr="00D271A2">
              <w:rPr>
                <w:rFonts w:ascii="Arial" w:hAnsi="Arial" w:cs="Arial"/>
                <w:sz w:val="17"/>
                <w:szCs w:val="17"/>
              </w:rPr>
              <w:t xml:space="preserve">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SPI</w:t>
            </w:r>
            <w:r w:rsidR="00D271A2" w:rsidRPr="00D271A2">
              <w:rPr>
                <w:rFonts w:ascii="Arial" w:hAnsi="Arial" w:cs="Arial"/>
                <w:sz w:val="17"/>
                <w:szCs w:val="17"/>
              </w:rPr>
              <w:t>-CE1</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4</w:t>
            </w:r>
          </w:p>
        </w:tc>
        <w:tc>
          <w:tcPr>
            <w:tcW w:w="0" w:type="auto"/>
            <w:tcBorders>
              <w:top w:val="single" w:sz="8" w:space="0" w:color="000000" w:themeColor="text1"/>
              <w:bottom w:val="single" w:sz="8" w:space="0" w:color="000000" w:themeColor="text1"/>
            </w:tcBorders>
            <w:shd w:val="clear" w:color="auto" w:fill="FFFF00"/>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 </w:t>
            </w:r>
          </w:p>
        </w:tc>
        <w:tc>
          <w:tcPr>
            <w:tcW w:w="0" w:type="auto"/>
            <w:tcBorders>
              <w:top w:val="single" w:sz="8" w:space="0" w:color="000000" w:themeColor="text1"/>
              <w:bottom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clear" w:color="auto" w:fill="FFFF00"/>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3</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LED out (2) </w:t>
            </w: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C703C8">
            <w:pPr>
              <w:rPr>
                <w:rFonts w:ascii="Arial" w:hAnsi="Arial" w:cs="Arial"/>
                <w:sz w:val="17"/>
                <w:szCs w:val="17"/>
              </w:rPr>
            </w:pPr>
            <w:r w:rsidRPr="00D271A2">
              <w:rPr>
                <w:rFonts w:ascii="Arial" w:hAnsi="Arial" w:cs="Arial"/>
                <w:sz w:val="17"/>
                <w:szCs w:val="17"/>
              </w:rPr>
              <w:t>35</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9</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w:t>
            </w: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single" w:sz="8" w:space="0" w:color="000000" w:themeColor="text1"/>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16</w:t>
            </w: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shd w:val="clear" w:color="auto"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7</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6</w:t>
            </w: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IR</w:t>
            </w:r>
            <w:r w:rsidR="00D815C5" w:rsidRPr="00D271A2">
              <w:rPr>
                <w:rFonts w:ascii="Arial" w:hAnsi="Arial" w:cs="Arial"/>
                <w:sz w:val="17"/>
                <w:szCs w:val="17"/>
              </w:rPr>
              <w:fldChar w:fldCharType="begin"/>
            </w:r>
            <w:r w:rsidRPr="00D271A2">
              <w:rPr>
                <w:rFonts w:ascii="Arial" w:hAnsi="Arial" w:cs="Arial"/>
                <w:sz w:val="17"/>
                <w:szCs w:val="17"/>
              </w:rPr>
              <w:instrText xml:space="preserve"> XE "IR" </w:instrText>
            </w:r>
            <w:r w:rsidR="00D815C5" w:rsidRPr="00D271A2">
              <w:rPr>
                <w:rFonts w:ascii="Arial" w:hAnsi="Arial" w:cs="Arial"/>
                <w:sz w:val="17"/>
                <w:szCs w:val="17"/>
              </w:rPr>
              <w:fldChar w:fldCharType="end"/>
            </w:r>
            <w:r w:rsidRPr="00D271A2">
              <w:rPr>
                <w:rFonts w:ascii="Arial" w:hAnsi="Arial" w:cs="Arial"/>
                <w:sz w:val="17"/>
                <w:szCs w:val="17"/>
              </w:rPr>
              <w:t xml:space="preserve"> Sensor</w:t>
            </w:r>
            <w:r w:rsidR="00D815C5" w:rsidRPr="00D271A2">
              <w:rPr>
                <w:rFonts w:ascii="Arial" w:hAnsi="Arial" w:cs="Arial"/>
                <w:sz w:val="17"/>
                <w:szCs w:val="17"/>
              </w:rPr>
              <w:fldChar w:fldCharType="begin"/>
            </w:r>
            <w:r w:rsidRPr="00D271A2">
              <w:rPr>
                <w:rFonts w:ascii="Arial" w:hAnsi="Arial" w:cs="Arial"/>
                <w:sz w:val="17"/>
                <w:szCs w:val="17"/>
              </w:rPr>
              <w:instrText xml:space="preserve"> XE "IR Sensor" </w:instrText>
            </w:r>
            <w:r w:rsidR="00D815C5" w:rsidRPr="00D271A2">
              <w:rPr>
                <w:rFonts w:ascii="Arial" w:hAnsi="Arial" w:cs="Arial"/>
                <w:sz w:val="17"/>
                <w:szCs w:val="17"/>
              </w:rPr>
              <w:fldChar w:fldCharType="end"/>
            </w:r>
            <w:r w:rsidRPr="00D271A2">
              <w:rPr>
                <w:rFonts w:ascii="Arial" w:hAnsi="Arial" w:cs="Arial"/>
                <w:sz w:val="17"/>
                <w:szCs w:val="17"/>
              </w:rPr>
              <w:t xml:space="preserve"> (2)</w:t>
            </w: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bottom w:val="single" w:sz="8" w:space="0" w:color="000000" w:themeColor="text1"/>
              <w:right w:val="single" w:sz="8" w:space="0" w:color="000000" w:themeColor="text1"/>
            </w:tcBorders>
            <w:shd w:val="clear" w:color="auto"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r w:rsidR="00C30011" w:rsidRPr="000E713C" w:rsidTr="00EB51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nil"/>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38</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0</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bottom w:val="nil"/>
            </w:tcBorders>
            <w:shd w:val="solid" w:color="FABF8F" w:themeColor="accent6" w:themeTint="99" w:fill="EAF1DD" w:themeFill="accent3" w:themeFillTint="33"/>
            <w:vAlign w:val="center"/>
          </w:tcPr>
          <w:p w:rsidR="00C30011" w:rsidRPr="00D271A2" w:rsidRDefault="001B3CA5"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r>
              <w:rPr>
                <w:rFonts w:ascii="Arial" w:hAnsi="Arial" w:cs="Arial"/>
                <w:sz w:val="17"/>
                <w:szCs w:val="17"/>
              </w:rPr>
              <w:t>I2S DIN</w:t>
            </w: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noWrap/>
            <w:vAlign w:val="center"/>
            <w:hideMark/>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c>
          <w:tcPr>
            <w:tcW w:w="0" w:type="auto"/>
            <w:tcBorders>
              <w:bottom w:val="nil"/>
            </w:tcBorders>
            <w:shd w:val="solid" w:color="FABF8F" w:themeColor="accent6" w:themeTint="99" w:fill="EAF1DD" w:themeFill="accent3" w:themeFillTint="33"/>
            <w:vAlign w:val="center"/>
          </w:tcPr>
          <w:p w:rsidR="00C30011" w:rsidRPr="00D271A2" w:rsidRDefault="00C30011" w:rsidP="00790047">
            <w:pPr>
              <w:cnfStyle w:val="000000100000" w:firstRow="0" w:lastRow="0" w:firstColumn="0" w:lastColumn="0" w:oddVBand="0" w:evenVBand="0" w:oddHBand="1" w:evenHBand="0" w:firstRowFirstColumn="0" w:firstRowLastColumn="0" w:lastRowFirstColumn="0" w:lastRowLastColumn="0"/>
              <w:rPr>
                <w:rFonts w:ascii="Arial" w:hAnsi="Arial" w:cs="Arial"/>
                <w:sz w:val="17"/>
                <w:szCs w:val="17"/>
              </w:rPr>
            </w:pPr>
          </w:p>
        </w:tc>
      </w:tr>
      <w:tr w:rsidR="00C30011" w:rsidRPr="000E713C" w:rsidTr="00EB51C0">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E3F17">
            <w:pPr>
              <w:rPr>
                <w:rFonts w:ascii="Arial" w:hAnsi="Arial" w:cs="Arial"/>
                <w:sz w:val="17"/>
                <w:szCs w:val="17"/>
              </w:rPr>
            </w:pPr>
            <w:r w:rsidRPr="00D271A2">
              <w:rPr>
                <w:rFonts w:ascii="Arial" w:hAnsi="Arial" w:cs="Arial"/>
                <w:sz w:val="17"/>
                <w:szCs w:val="17"/>
              </w:rPr>
              <w:t>40</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GPIO</w:t>
            </w:r>
            <w:r w:rsidR="00D815C5" w:rsidRPr="00D271A2">
              <w:rPr>
                <w:rFonts w:ascii="Arial" w:hAnsi="Arial" w:cs="Arial"/>
                <w:sz w:val="17"/>
                <w:szCs w:val="17"/>
              </w:rPr>
              <w:fldChar w:fldCharType="begin"/>
            </w:r>
            <w:r w:rsidRPr="00D271A2">
              <w:rPr>
                <w:rFonts w:ascii="Arial" w:hAnsi="Arial" w:cs="Arial"/>
                <w:sz w:val="17"/>
                <w:szCs w:val="17"/>
              </w:rPr>
              <w:instrText xml:space="preserve"> XE "GPIO" </w:instrText>
            </w:r>
            <w:r w:rsidR="00D815C5" w:rsidRPr="00D271A2">
              <w:rPr>
                <w:rFonts w:ascii="Arial" w:hAnsi="Arial" w:cs="Arial"/>
                <w:sz w:val="17"/>
                <w:szCs w:val="17"/>
              </w:rPr>
              <w:fldChar w:fldCharType="end"/>
            </w:r>
            <w:r w:rsidRPr="00D271A2">
              <w:rPr>
                <w:rFonts w:ascii="Arial" w:hAnsi="Arial" w:cs="Arial"/>
                <w:sz w:val="17"/>
                <w:szCs w:val="17"/>
              </w:rPr>
              <w:t xml:space="preserve"> 21</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sidRPr="00D271A2">
              <w:rPr>
                <w:rFonts w:ascii="Arial" w:hAnsi="Arial" w:cs="Arial"/>
                <w:sz w:val="17"/>
                <w:szCs w:val="17"/>
              </w:rPr>
              <w:t>HiFiBerry</w:t>
            </w:r>
            <w:r w:rsidR="00D815C5" w:rsidRPr="00D271A2">
              <w:rPr>
                <w:rFonts w:ascii="Arial" w:hAnsi="Arial" w:cs="Arial"/>
                <w:sz w:val="17"/>
                <w:szCs w:val="17"/>
              </w:rPr>
              <w:fldChar w:fldCharType="begin"/>
            </w:r>
            <w:r w:rsidRPr="00D271A2">
              <w:rPr>
                <w:rFonts w:ascii="Arial" w:hAnsi="Arial" w:cs="Arial"/>
                <w:sz w:val="17"/>
                <w:szCs w:val="17"/>
              </w:rPr>
              <w:instrText xml:space="preserve"> XE "HiFiBerry" </w:instrText>
            </w:r>
            <w:r w:rsidR="00D815C5" w:rsidRPr="00D271A2">
              <w:rPr>
                <w:rFonts w:ascii="Arial" w:hAnsi="Arial" w:cs="Arial"/>
                <w:sz w:val="17"/>
                <w:szCs w:val="17"/>
              </w:rPr>
              <w:fldChar w:fldCharType="end"/>
            </w:r>
            <w:r w:rsidRPr="00D271A2">
              <w:rPr>
                <w:rFonts w:ascii="Arial" w:hAnsi="Arial" w:cs="Arial"/>
                <w:sz w:val="17"/>
                <w:szCs w:val="17"/>
              </w:rPr>
              <w:t xml:space="preserve"> DAC</w:t>
            </w:r>
            <w:r w:rsidR="00D815C5" w:rsidRPr="00D271A2">
              <w:rPr>
                <w:rFonts w:ascii="Arial" w:hAnsi="Arial" w:cs="Arial"/>
                <w:sz w:val="17"/>
                <w:szCs w:val="17"/>
              </w:rPr>
              <w:fldChar w:fldCharType="begin"/>
            </w:r>
            <w:r w:rsidRPr="00D271A2">
              <w:rPr>
                <w:rFonts w:ascii="Arial" w:hAnsi="Arial" w:cs="Arial"/>
                <w:sz w:val="17"/>
                <w:szCs w:val="17"/>
              </w:rPr>
              <w:instrText xml:space="preserve"> XE "DAC" </w:instrText>
            </w:r>
            <w:r w:rsidR="00D815C5" w:rsidRPr="00D271A2">
              <w:rPr>
                <w:rFonts w:ascii="Arial" w:hAnsi="Arial" w:cs="Arial"/>
                <w:sz w:val="17"/>
                <w:szCs w:val="17"/>
              </w:rPr>
              <w:fldChar w:fldCharType="end"/>
            </w:r>
            <w:r w:rsidRPr="00D271A2">
              <w:rPr>
                <w:rFonts w:ascii="Arial" w:hAnsi="Arial" w:cs="Arial"/>
                <w:sz w:val="17"/>
                <w:szCs w:val="17"/>
              </w:rPr>
              <w:t>+</w:t>
            </w: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1B3CA5"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r>
              <w:rPr>
                <w:rFonts w:ascii="Arial" w:hAnsi="Arial" w:cs="Arial"/>
                <w:sz w:val="17"/>
                <w:szCs w:val="17"/>
              </w:rPr>
              <w:t>I2S DOUT</w:t>
            </w: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noWrap/>
            <w:vAlign w:val="center"/>
            <w:hideMark/>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c>
          <w:tcPr>
            <w:tcW w:w="0" w:type="auto"/>
            <w:tcBorders>
              <w:top w:val="nil"/>
              <w:bottom w:val="single" w:sz="8" w:space="0" w:color="000000" w:themeColor="text1"/>
              <w:right w:val="single" w:sz="8" w:space="0" w:color="000000" w:themeColor="text1"/>
            </w:tcBorders>
            <w:shd w:val="solid" w:color="FABF8F" w:themeColor="accent6" w:themeTint="99" w:fill="EAF1DD" w:themeFill="accent3" w:themeFillTint="33"/>
            <w:vAlign w:val="center"/>
          </w:tcPr>
          <w:p w:rsidR="00C30011" w:rsidRPr="00D271A2" w:rsidRDefault="00C30011" w:rsidP="00790047">
            <w:pPr>
              <w:cnfStyle w:val="000000000000" w:firstRow="0" w:lastRow="0" w:firstColumn="0" w:lastColumn="0" w:oddVBand="0" w:evenVBand="0" w:oddHBand="0" w:evenHBand="0" w:firstRowFirstColumn="0" w:firstRowLastColumn="0" w:lastRowFirstColumn="0" w:lastRowLastColumn="0"/>
              <w:rPr>
                <w:rFonts w:ascii="Arial" w:hAnsi="Arial" w:cs="Arial"/>
                <w:sz w:val="17"/>
                <w:szCs w:val="17"/>
              </w:rPr>
            </w:pPr>
          </w:p>
        </w:tc>
      </w:tr>
    </w:tbl>
    <w:p w:rsidR="00AD49E5" w:rsidRDefault="00AD49E5" w:rsidP="00A054F4">
      <w:pPr>
        <w:pStyle w:val="NoSpacing"/>
        <w:rPr>
          <w:sz w:val="18"/>
          <w:szCs w:val="18"/>
        </w:rPr>
      </w:pPr>
    </w:p>
    <w:tbl>
      <w:tblPr>
        <w:tblStyle w:val="TableGrid"/>
        <w:tblW w:w="0" w:type="auto"/>
        <w:tblLook w:val="04A0" w:firstRow="1" w:lastRow="0" w:firstColumn="1" w:lastColumn="0" w:noHBand="0" w:noVBand="1"/>
      </w:tblPr>
      <w:tblGrid>
        <w:gridCol w:w="1504"/>
        <w:gridCol w:w="723"/>
        <w:gridCol w:w="485"/>
        <w:gridCol w:w="1293"/>
        <w:gridCol w:w="1392"/>
        <w:gridCol w:w="1938"/>
      </w:tblGrid>
      <w:tr w:rsidR="00102B03" w:rsidTr="009D758E">
        <w:tc>
          <w:tcPr>
            <w:tcW w:w="0" w:type="auto"/>
            <w:tcBorders>
              <w:top w:val="nil"/>
              <w:left w:val="nil"/>
              <w:bottom w:val="nil"/>
            </w:tcBorders>
            <w:shd w:val="clear" w:color="auto" w:fill="auto"/>
          </w:tcPr>
          <w:p w:rsidR="00102B03" w:rsidRDefault="00102B03" w:rsidP="003766EA">
            <w:pPr>
              <w:pStyle w:val="NoSpacing"/>
            </w:pPr>
            <w:r>
              <w:t>Colour Legend</w:t>
            </w:r>
          </w:p>
        </w:tc>
        <w:tc>
          <w:tcPr>
            <w:tcW w:w="0" w:type="auto"/>
            <w:shd w:val="clear" w:color="auto" w:fill="FFFF00"/>
          </w:tcPr>
          <w:p w:rsidR="00102B03" w:rsidRDefault="00102B03" w:rsidP="003766EA">
            <w:pPr>
              <w:pStyle w:val="NoSpacing"/>
            </w:pPr>
            <w:r>
              <w:t>Radio</w:t>
            </w:r>
          </w:p>
        </w:tc>
        <w:tc>
          <w:tcPr>
            <w:tcW w:w="0" w:type="auto"/>
            <w:shd w:val="clear" w:color="auto" w:fill="FABF8F" w:themeFill="accent6" w:themeFillTint="99"/>
          </w:tcPr>
          <w:p w:rsidR="00102B03" w:rsidRDefault="00102B03" w:rsidP="003766EA">
            <w:pPr>
              <w:pStyle w:val="NoSpacing"/>
            </w:pPr>
            <w:r>
              <w:t xml:space="preserve">I2S </w:t>
            </w:r>
            <w:r w:rsidR="00D815C5">
              <w:fldChar w:fldCharType="begin"/>
            </w:r>
            <w:r>
              <w:instrText xml:space="preserve"> XE "</w:instrText>
            </w:r>
            <w:r w:rsidRPr="005A3BF1">
              <w:instrText>IQAudio</w:instrText>
            </w:r>
            <w:r>
              <w:instrText xml:space="preserve">" </w:instrText>
            </w:r>
            <w:r w:rsidR="00D815C5">
              <w:fldChar w:fldCharType="end"/>
            </w:r>
          </w:p>
        </w:tc>
        <w:tc>
          <w:tcPr>
            <w:tcW w:w="0" w:type="auto"/>
            <w:shd w:val="clear" w:color="auto" w:fill="C6D9F1" w:themeFill="text2" w:themeFillTint="33"/>
          </w:tcPr>
          <w:p w:rsidR="00102B03" w:rsidRDefault="00102B03" w:rsidP="003766EA">
            <w:pPr>
              <w:pStyle w:val="NoSpacing"/>
            </w:pPr>
            <w:r>
              <w:t>I2C (shared)</w:t>
            </w:r>
          </w:p>
        </w:tc>
        <w:tc>
          <w:tcPr>
            <w:tcW w:w="0" w:type="auto"/>
            <w:tcBorders>
              <w:right w:val="single" w:sz="4" w:space="0" w:color="auto"/>
            </w:tcBorders>
            <w:shd w:val="clear" w:color="auto" w:fill="C2D69B" w:themeFill="accent3" w:themeFillTint="99"/>
          </w:tcPr>
          <w:p w:rsidR="00102B03" w:rsidRDefault="00102B03" w:rsidP="003766EA">
            <w:pPr>
              <w:pStyle w:val="NoSpacing"/>
            </w:pPr>
            <w:r>
              <w:t>SPI  Interface</w:t>
            </w:r>
          </w:p>
        </w:tc>
        <w:tc>
          <w:tcPr>
            <w:tcW w:w="0" w:type="auto"/>
            <w:tcBorders>
              <w:top w:val="single" w:sz="4" w:space="0" w:color="auto"/>
              <w:left w:val="single" w:sz="4" w:space="0" w:color="auto"/>
              <w:bottom w:val="single" w:sz="4" w:space="0" w:color="auto"/>
            </w:tcBorders>
            <w:shd w:val="clear" w:color="auto" w:fill="9BBB59" w:themeFill="accent3"/>
          </w:tcPr>
          <w:p w:rsidR="00102B03" w:rsidRDefault="00102B03" w:rsidP="003766EA">
            <w:pPr>
              <w:pStyle w:val="NoSpacing"/>
            </w:pPr>
            <w:r>
              <w:t>IQAudio</w:t>
            </w:r>
            <w:r w:rsidR="009D758E">
              <w:t xml:space="preserve"> Amp mute</w:t>
            </w:r>
            <w:r w:rsidR="00D815C5">
              <w:fldChar w:fldCharType="begin"/>
            </w:r>
            <w:r>
              <w:instrText xml:space="preserve"> XE "</w:instrText>
            </w:r>
            <w:r w:rsidRPr="009E24C2">
              <w:instrText>IQAudio</w:instrText>
            </w:r>
            <w:r>
              <w:instrText xml:space="preserve">" </w:instrText>
            </w:r>
            <w:r w:rsidR="00D815C5">
              <w:fldChar w:fldCharType="end"/>
            </w:r>
          </w:p>
        </w:tc>
      </w:tr>
    </w:tbl>
    <w:p w:rsidR="00AD49E5" w:rsidRPr="00CA02F2" w:rsidRDefault="00AD49E5" w:rsidP="00AD49E5">
      <w:pPr>
        <w:pStyle w:val="NoSpacing"/>
        <w:rPr>
          <w:szCs w:val="18"/>
        </w:rPr>
      </w:pPr>
    </w:p>
    <w:p w:rsidR="00DA5DE1" w:rsidRPr="00A054F4" w:rsidRDefault="005D40AC" w:rsidP="00A054F4">
      <w:pPr>
        <w:pStyle w:val="NoSpacing"/>
        <w:rPr>
          <w:sz w:val="18"/>
          <w:szCs w:val="18"/>
        </w:rPr>
      </w:pPr>
      <w:r>
        <w:rPr>
          <w:sz w:val="18"/>
          <w:szCs w:val="18"/>
        </w:rPr>
        <w:t xml:space="preserve">*  </w:t>
      </w:r>
      <w:r w:rsidR="00DA5DE1" w:rsidRPr="00A054F4">
        <w:rPr>
          <w:sz w:val="18"/>
          <w:szCs w:val="18"/>
        </w:rPr>
        <w:t>These pins are used for the I2C</w:t>
      </w:r>
      <w:r w:rsidR="00D815C5">
        <w:rPr>
          <w:sz w:val="18"/>
          <w:szCs w:val="18"/>
        </w:rPr>
        <w:fldChar w:fldCharType="begin"/>
      </w:r>
      <w:r w:rsidR="009A50D8">
        <w:instrText xml:space="preserve"> XE "</w:instrText>
      </w:r>
      <w:r w:rsidR="009A50D8" w:rsidRPr="001F2470">
        <w:instrText>I2C</w:instrText>
      </w:r>
      <w:r w:rsidR="009A50D8">
        <w:instrText xml:space="preserve">" </w:instrText>
      </w:r>
      <w:r w:rsidR="00D815C5">
        <w:rPr>
          <w:sz w:val="18"/>
          <w:szCs w:val="18"/>
        </w:rPr>
        <w:fldChar w:fldCharType="end"/>
      </w:r>
      <w:r w:rsidR="00DA5DE1" w:rsidRPr="00A054F4">
        <w:rPr>
          <w:sz w:val="18"/>
          <w:szCs w:val="18"/>
        </w:rPr>
        <w:t xml:space="preserve"> LCD</w:t>
      </w:r>
      <w:r w:rsidR="00D815C5">
        <w:rPr>
          <w:sz w:val="18"/>
          <w:szCs w:val="18"/>
        </w:rPr>
        <w:fldChar w:fldCharType="begin"/>
      </w:r>
      <w:r w:rsidR="000E0921">
        <w:instrText xml:space="preserve"> XE "</w:instrText>
      </w:r>
      <w:r w:rsidR="000E0921" w:rsidRPr="00AA788A">
        <w:instrText>LCD</w:instrText>
      </w:r>
      <w:r w:rsidR="000E0921">
        <w:instrText xml:space="preserve">" </w:instrText>
      </w:r>
      <w:r w:rsidR="00D815C5">
        <w:rPr>
          <w:sz w:val="18"/>
          <w:szCs w:val="18"/>
        </w:rPr>
        <w:fldChar w:fldCharType="end"/>
      </w:r>
      <w:r w:rsidR="00DA5DE1" w:rsidRPr="00A054F4">
        <w:rPr>
          <w:sz w:val="18"/>
          <w:szCs w:val="18"/>
        </w:rPr>
        <w:t xml:space="preserve"> backpack if used instead of the directly wired LCD to GPIO</w:t>
      </w:r>
      <w:r w:rsidR="00D815C5">
        <w:rPr>
          <w:sz w:val="18"/>
          <w:szCs w:val="18"/>
        </w:rPr>
        <w:fldChar w:fldCharType="begin"/>
      </w:r>
      <w:r w:rsidR="009A50D8">
        <w:instrText xml:space="preserve"> XE "</w:instrText>
      </w:r>
      <w:r w:rsidR="009A50D8" w:rsidRPr="00ED1736">
        <w:instrText>GPIO</w:instrText>
      </w:r>
      <w:r w:rsidR="009A50D8">
        <w:instrText xml:space="preserve">" </w:instrText>
      </w:r>
      <w:r w:rsidR="00D815C5">
        <w:rPr>
          <w:sz w:val="18"/>
          <w:szCs w:val="18"/>
        </w:rPr>
        <w:fldChar w:fldCharType="end"/>
      </w:r>
      <w:r w:rsidR="00DA5DE1" w:rsidRPr="00A054F4">
        <w:rPr>
          <w:sz w:val="18"/>
          <w:szCs w:val="18"/>
        </w:rPr>
        <w:t xml:space="preserve"> pins</w:t>
      </w:r>
      <w:r w:rsidR="00D815C5">
        <w:rPr>
          <w:sz w:val="18"/>
          <w:szCs w:val="18"/>
        </w:rPr>
        <w:fldChar w:fldCharType="begin"/>
      </w:r>
      <w:r w:rsidR="00864F0C">
        <w:instrText xml:space="preserve"> XE "</w:instrText>
      </w:r>
      <w:r w:rsidR="00864F0C" w:rsidRPr="00820C07">
        <w:instrText>GPIO pins</w:instrText>
      </w:r>
      <w:r w:rsidR="00864F0C">
        <w:instrText xml:space="preserve">" </w:instrText>
      </w:r>
      <w:r w:rsidR="00D815C5">
        <w:rPr>
          <w:sz w:val="18"/>
          <w:szCs w:val="18"/>
        </w:rPr>
        <w:fldChar w:fldCharType="end"/>
      </w:r>
      <w:r w:rsidR="00DA5DE1" w:rsidRPr="00A054F4">
        <w:rPr>
          <w:sz w:val="18"/>
          <w:szCs w:val="18"/>
        </w:rPr>
        <w:t>.</w:t>
      </w:r>
    </w:p>
    <w:p w:rsidR="005D40AC" w:rsidRDefault="00C86426" w:rsidP="00A054F4">
      <w:pPr>
        <w:pStyle w:val="NoSpacing"/>
        <w:rPr>
          <w:sz w:val="18"/>
          <w:szCs w:val="18"/>
        </w:rPr>
      </w:pPr>
      <w:r>
        <w:rPr>
          <w:sz w:val="18"/>
          <w:szCs w:val="18"/>
        </w:rPr>
        <w:t>**</w:t>
      </w:r>
      <w:r w:rsidR="00FF03DB" w:rsidRPr="00A054F4">
        <w:rPr>
          <w:sz w:val="18"/>
          <w:szCs w:val="18"/>
        </w:rPr>
        <w:t xml:space="preserve"> Pin 12 is u</w:t>
      </w:r>
      <w:r w:rsidR="005B6131" w:rsidRPr="00A054F4">
        <w:rPr>
          <w:sz w:val="18"/>
          <w:szCs w:val="18"/>
        </w:rPr>
        <w:t>sed by</w:t>
      </w:r>
      <w:r w:rsidR="004520E6">
        <w:rPr>
          <w:sz w:val="18"/>
          <w:szCs w:val="18"/>
        </w:rPr>
        <w:t xml:space="preserve"> the HiFiberry</w:t>
      </w:r>
      <w:r w:rsidR="005D40AC">
        <w:rPr>
          <w:sz w:val="18"/>
          <w:szCs w:val="18"/>
        </w:rPr>
        <w:t xml:space="preserve"> or HiFiBerry</w:t>
      </w:r>
      <w:r w:rsidR="00D815C5">
        <w:rPr>
          <w:sz w:val="18"/>
          <w:szCs w:val="18"/>
        </w:rPr>
        <w:fldChar w:fldCharType="begin"/>
      </w:r>
      <w:r w:rsidR="00DA33C0">
        <w:instrText xml:space="preserve"> XE "</w:instrText>
      </w:r>
      <w:r w:rsidR="00DA33C0" w:rsidRPr="00A565D6">
        <w:rPr>
          <w:b/>
        </w:rPr>
        <w:instrText>HiFiBerry</w:instrText>
      </w:r>
      <w:r w:rsidR="00DA33C0">
        <w:instrText xml:space="preserve">" </w:instrText>
      </w:r>
      <w:r w:rsidR="00D815C5">
        <w:rPr>
          <w:sz w:val="18"/>
          <w:szCs w:val="18"/>
        </w:rPr>
        <w:fldChar w:fldCharType="end"/>
      </w:r>
      <w:r w:rsidR="004520E6">
        <w:rPr>
          <w:sz w:val="18"/>
          <w:szCs w:val="18"/>
        </w:rPr>
        <w:t xml:space="preserve"> DAC</w:t>
      </w:r>
      <w:r w:rsidR="00D815C5">
        <w:rPr>
          <w:sz w:val="18"/>
          <w:szCs w:val="18"/>
        </w:rPr>
        <w:fldChar w:fldCharType="begin"/>
      </w:r>
      <w:r w:rsidR="009A50D8">
        <w:instrText xml:space="preserve"> XE "</w:instrText>
      </w:r>
      <w:r w:rsidR="009A50D8" w:rsidRPr="000703EC">
        <w:instrText>DAC</w:instrText>
      </w:r>
      <w:r w:rsidR="009A50D8">
        <w:instrText xml:space="preserve">" </w:instrText>
      </w:r>
      <w:r w:rsidR="00D815C5">
        <w:rPr>
          <w:sz w:val="18"/>
          <w:szCs w:val="18"/>
        </w:rPr>
        <w:fldChar w:fldCharType="end"/>
      </w:r>
      <w:r w:rsidR="00FF03DB" w:rsidRPr="00A054F4">
        <w:rPr>
          <w:sz w:val="18"/>
          <w:szCs w:val="18"/>
        </w:rPr>
        <w:t xml:space="preserve">, </w:t>
      </w:r>
      <w:r w:rsidR="005D40AC">
        <w:rPr>
          <w:sz w:val="18"/>
          <w:szCs w:val="18"/>
        </w:rPr>
        <w:t>Use GPIO10 (Pin 19) if using a DAC</w:t>
      </w:r>
      <w:r w:rsidR="00FF03DB" w:rsidRPr="00A054F4">
        <w:rPr>
          <w:sz w:val="18"/>
          <w:szCs w:val="18"/>
        </w:rPr>
        <w:t>.</w:t>
      </w:r>
    </w:p>
    <w:p w:rsidR="005D40AC" w:rsidRDefault="005D40AC" w:rsidP="00A054F4">
      <w:pPr>
        <w:pStyle w:val="NoSpacing"/>
        <w:rPr>
          <w:sz w:val="18"/>
          <w:szCs w:val="18"/>
        </w:rPr>
      </w:pPr>
      <w:r>
        <w:rPr>
          <w:sz w:val="18"/>
          <w:szCs w:val="18"/>
        </w:rPr>
        <w:t>*** Pin 15 is used by the IqAudio amp mute function. Use GPIO</w:t>
      </w:r>
      <w:r w:rsidR="004B3CAB">
        <w:rPr>
          <w:sz w:val="18"/>
          <w:szCs w:val="18"/>
        </w:rPr>
        <w:t>6 (Pin 31). Note 40 pin Raspberry pi required</w:t>
      </w:r>
    </w:p>
    <w:p w:rsidR="00934770" w:rsidRPr="00934770" w:rsidRDefault="00934770" w:rsidP="00A5666D">
      <w:pPr>
        <w:pStyle w:val="Caption"/>
        <w:keepNext/>
      </w:pPr>
      <w:bookmarkStart w:id="54" w:name="_Ref458687789"/>
      <w:bookmarkStart w:id="55" w:name="_Ref458684471"/>
      <w:bookmarkStart w:id="56" w:name="_Toc498426229"/>
      <w:r>
        <w:lastRenderedPageBreak/>
        <w:t xml:space="preserve">Table </w:t>
      </w:r>
      <w:fldSimple w:instr=" SEQ Table \* ARABIC ">
        <w:r w:rsidR="00BA4E14">
          <w:rPr>
            <w:noProof/>
          </w:rPr>
          <w:t>4</w:t>
        </w:r>
      </w:fldSimple>
      <w:bookmarkEnd w:id="54"/>
      <w:r w:rsidR="003419CB">
        <w:t xml:space="preserve"> Radio and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rsidR="003419CB">
        <w:t xml:space="preserve"> d</w:t>
      </w:r>
      <w:r>
        <w:t xml:space="preserve">evices </w:t>
      </w:r>
      <w:r w:rsidR="007E1F10">
        <w:t xml:space="preserve">40 pin </w:t>
      </w:r>
      <w:r>
        <w:t>wiring</w:t>
      </w:r>
      <w:bookmarkEnd w:id="55"/>
      <w:bookmarkEnd w:id="56"/>
    </w:p>
    <w:tbl>
      <w:tblPr>
        <w:tblStyle w:val="LightList1"/>
        <w:tblW w:w="0" w:type="auto"/>
        <w:tblLook w:val="04A0" w:firstRow="1" w:lastRow="0" w:firstColumn="1" w:lastColumn="0" w:noHBand="0" w:noVBand="1"/>
      </w:tblPr>
      <w:tblGrid>
        <w:gridCol w:w="465"/>
        <w:gridCol w:w="1097"/>
        <w:gridCol w:w="1270"/>
        <w:gridCol w:w="954"/>
        <w:gridCol w:w="1252"/>
        <w:gridCol w:w="897"/>
        <w:gridCol w:w="732"/>
        <w:gridCol w:w="1106"/>
        <w:gridCol w:w="1106"/>
      </w:tblGrid>
      <w:tr w:rsidR="008C025A" w:rsidRPr="000E713C" w:rsidTr="008C025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noWrap/>
            <w:hideMark/>
          </w:tcPr>
          <w:p w:rsidR="008C025A" w:rsidRPr="00E7373B" w:rsidRDefault="008C025A" w:rsidP="00DD783F">
            <w:pPr>
              <w:jc w:val="center"/>
              <w:rPr>
                <w:rFonts w:ascii="Calibri" w:hAnsi="Calibri"/>
                <w:color w:val="000000"/>
                <w:sz w:val="16"/>
                <w:szCs w:val="16"/>
              </w:rPr>
            </w:pPr>
            <w:r w:rsidRPr="00E7373B">
              <w:rPr>
                <w:rFonts w:ascii="Arial" w:hAnsi="Arial" w:cs="Arial"/>
                <w:bCs w:val="0"/>
                <w:sz w:val="16"/>
                <w:szCs w:val="16"/>
              </w:rPr>
              <w:t>Pi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Description</w:t>
            </w:r>
          </w:p>
        </w:tc>
        <w:tc>
          <w:tcPr>
            <w:tcW w:w="0" w:type="auto"/>
            <w:tcBorders>
              <w:bottom w:val="single" w:sz="8" w:space="0" w:color="000000" w:themeColor="text1"/>
            </w:tcBorders>
            <w:noWrap/>
            <w:hideMark/>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 xml:space="preserve">Radio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Calibri" w:hAnsi="Calibri"/>
                <w:color w:val="000000"/>
                <w:sz w:val="16"/>
                <w:szCs w:val="16"/>
              </w:rPr>
            </w:pPr>
            <w:r w:rsidRPr="00E7373B">
              <w:rPr>
                <w:rFonts w:ascii="Arial" w:hAnsi="Arial" w:cs="Arial"/>
                <w:bCs w:val="0"/>
                <w:sz w:val="16"/>
                <w:szCs w:val="16"/>
              </w:rPr>
              <w:t>Functi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Name</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Audio</w:t>
            </w:r>
            <w:r>
              <w:rPr>
                <w:rFonts w:ascii="Arial" w:hAnsi="Arial" w:cs="Arial"/>
                <w:sz w:val="16"/>
                <w:szCs w:val="16"/>
              </w:rPr>
              <w:t xml:space="preserve"> DAC</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Functio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w:t>
            </w:r>
          </w:p>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Pin</w:t>
            </w:r>
          </w:p>
        </w:tc>
        <w:tc>
          <w:tcPr>
            <w:tcW w:w="0" w:type="auto"/>
            <w:tcBorders>
              <w:bottom w:val="single" w:sz="8" w:space="0" w:color="000000" w:themeColor="text1"/>
            </w:tcBorders>
          </w:tcPr>
          <w:p w:rsidR="008C025A"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ush</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Button</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Tuner)</w:t>
            </w:r>
          </w:p>
        </w:tc>
        <w:tc>
          <w:tcPr>
            <w:tcW w:w="0" w:type="auto"/>
            <w:tcBorders>
              <w:bottom w:val="single" w:sz="8" w:space="0" w:color="000000" w:themeColor="text1"/>
            </w:tcBorders>
          </w:tcPr>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Encoder</w:t>
            </w:r>
          </w:p>
          <w:p w:rsidR="008C025A" w:rsidRPr="00E7373B" w:rsidRDefault="008C025A" w:rsidP="00DD783F">
            <w:pP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E7373B">
              <w:rPr>
                <w:rFonts w:ascii="Arial" w:hAnsi="Arial" w:cs="Arial"/>
                <w:bCs w:val="0"/>
                <w:sz w:val="16"/>
                <w:szCs w:val="16"/>
              </w:rPr>
              <w:t>(Volume)</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w:t>
            </w:r>
          </w:p>
        </w:tc>
        <w:tc>
          <w:tcPr>
            <w:tcW w:w="0" w:type="auto"/>
            <w:shd w:val="clear" w:color="auto" w:fill="FFFF00"/>
          </w:tcPr>
          <w:p w:rsidR="008C025A"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V</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 for LCD</w:t>
            </w:r>
            <w:r w:rsidR="00D815C5" w:rsidRPr="00E7373B">
              <w:rPr>
                <w:rFonts w:ascii="Arial" w:hAnsi="Arial" w:cs="Arial"/>
                <w:sz w:val="16"/>
                <w:szCs w:val="16"/>
              </w:rPr>
              <w:fldChar w:fldCharType="begin"/>
            </w:r>
            <w:r w:rsidRPr="00E7373B">
              <w:rPr>
                <w:rFonts w:ascii="Arial" w:hAnsi="Arial" w:cs="Arial"/>
                <w:sz w:val="16"/>
                <w:szCs w:val="16"/>
              </w:rPr>
              <w:instrText xml:space="preserve"> XE "LCD" </w:instrText>
            </w:r>
            <w:r w:rsidR="00D815C5" w:rsidRPr="00E7373B">
              <w:rPr>
                <w:rFonts w:ascii="Arial" w:hAnsi="Arial" w:cs="Arial"/>
                <w:sz w:val="16"/>
                <w:szCs w:val="16"/>
              </w:rPr>
              <w:fldChar w:fldCharType="end"/>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2,15</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F00F47"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2</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Data</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Data</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5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6D9F1" w:themeFill="text2" w:themeFillTint="33"/>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5</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3</w:t>
            </w:r>
          </w:p>
        </w:tc>
        <w:tc>
          <w:tcPr>
            <w:tcW w:w="0" w:type="auto"/>
            <w:shd w:val="clear" w:color="auto" w:fill="C6D9F1" w:themeFill="text2"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w:t>
            </w:r>
            <w:r w:rsidR="00D815C5" w:rsidRPr="00E7373B">
              <w:rPr>
                <w:rFonts w:ascii="Arial" w:hAnsi="Arial" w:cs="Arial"/>
                <w:sz w:val="16"/>
                <w:szCs w:val="16"/>
              </w:rPr>
              <w:fldChar w:fldCharType="begin"/>
            </w:r>
            <w:r w:rsidRPr="00E7373B">
              <w:rPr>
                <w:rFonts w:ascii="Arial" w:hAnsi="Arial" w:cs="Arial"/>
                <w:sz w:val="16"/>
                <w:szCs w:val="16"/>
              </w:rPr>
              <w:instrText xml:space="preserve"> XE "I2C" </w:instrText>
            </w:r>
            <w:r w:rsidR="00D815C5" w:rsidRPr="00E7373B">
              <w:rPr>
                <w:rFonts w:ascii="Arial" w:hAnsi="Arial" w:cs="Arial"/>
                <w:sz w:val="16"/>
                <w:szCs w:val="16"/>
              </w:rPr>
              <w:fldChar w:fldCharType="end"/>
            </w:r>
            <w:r w:rsidRPr="00E7373B">
              <w:rPr>
                <w:rFonts w:ascii="Arial" w:hAnsi="Arial" w:cs="Arial"/>
                <w:sz w:val="16"/>
                <w:szCs w:val="16"/>
              </w:rPr>
              <w:t xml:space="preserve"> Clock</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C Clock</w:t>
            </w: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16"/>
              </w:rPr>
            </w:pPr>
            <w:r w:rsidRPr="00E7373B">
              <w:rPr>
                <w:rFonts w:ascii="Arial" w:hAnsi="Arial" w:cs="Arial"/>
                <w:color w:val="auto"/>
                <w:sz w:val="16"/>
                <w:szCs w:val="16"/>
              </w:rPr>
              <w:t>0V</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D271A2">
              <w:rPr>
                <w:rFonts w:ascii="Arial" w:hAnsi="Arial" w:cs="Arial"/>
                <w:sz w:val="17"/>
                <w:szCs w:val="17"/>
              </w:rPr>
              <w:t>1,3*,5,1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Common</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4</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 volum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5E30B5"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UTE</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T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EFT</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A</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0</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5</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Volume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UART RX</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RIGHT</w:t>
            </w:r>
            <w:r w:rsidR="008C025A">
              <w:rPr>
                <w:rFonts w:ascii="Arial" w:hAnsi="Arial" w:cs="Arial"/>
                <w:sz w:val="16"/>
                <w:szCs w:val="16"/>
              </w:rPr>
              <w:t xml:space="preserve"> </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Output  </w:t>
            </w:r>
            <w:r>
              <w:rPr>
                <w:rFonts w:ascii="Arial" w:hAnsi="Arial" w:cs="Arial"/>
                <w:sz w:val="16"/>
                <w:szCs w:val="16"/>
              </w:rPr>
              <w:t>B</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 switch</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20793D"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U</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Knob Switch</w:t>
            </w: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2</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8</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CLK</w:t>
            </w: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7</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4</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tcBorders>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tcBorders>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2</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Mute</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3</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A</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DOWN</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A</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7</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3</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3V  supply</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Channel 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Rotary Enc B</w:t>
            </w:r>
          </w:p>
        </w:tc>
        <w:tc>
          <w:tcPr>
            <w:tcW w:w="0" w:type="auto"/>
            <w:tcBorders>
              <w:top w:val="single" w:sz="8" w:space="0" w:color="000000" w:themeColor="text1"/>
              <w:bottom w:val="single" w:sz="8" w:space="0" w:color="000000" w:themeColor="text1"/>
            </w:tcBorders>
            <w:shd w:val="clear" w:color="auto" w:fill="FFFF00"/>
          </w:tcPr>
          <w:p w:rsidR="008C025A"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5E30B5"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UP</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Output  B</w:t>
            </w: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1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0</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MOSI</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0</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9</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PI-MISO</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2</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5</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Sensor</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IR sensor </w:t>
            </w: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C2D69B" w:themeFill="accent3"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3</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1</w:t>
            </w:r>
          </w:p>
        </w:tc>
        <w:tc>
          <w:tcPr>
            <w:tcW w:w="0" w:type="auto"/>
            <w:shd w:val="clear" w:color="auto" w:fill="C2D69B" w:themeFill="accent3"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w:t>
            </w:r>
            <w:r w:rsidR="00D815C5" w:rsidRPr="00E7373B">
              <w:rPr>
                <w:rFonts w:ascii="Arial" w:hAnsi="Arial" w:cs="Arial"/>
                <w:sz w:val="16"/>
                <w:szCs w:val="16"/>
              </w:rPr>
              <w:fldChar w:fldCharType="begin"/>
            </w:r>
            <w:r w:rsidRPr="00E7373B">
              <w:rPr>
                <w:rFonts w:ascii="Arial" w:hAnsi="Arial" w:cs="Arial"/>
                <w:sz w:val="16"/>
                <w:szCs w:val="16"/>
              </w:rPr>
              <w:instrText xml:space="preserve"> XE "IR" </w:instrText>
            </w:r>
            <w:r w:rsidR="00D815C5" w:rsidRPr="00E7373B">
              <w:rPr>
                <w:rFonts w:ascii="Arial" w:hAnsi="Arial" w:cs="Arial"/>
                <w:sz w:val="16"/>
                <w:szCs w:val="16"/>
              </w:rPr>
              <w:fldChar w:fldCharType="end"/>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SPI-SCLK</w:t>
            </w: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C2D69B" w:themeFill="accent3"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4</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8</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E</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0</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0V</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Calibri" w:hAnsi="Calibri"/>
                <w:sz w:val="16"/>
                <w:szCs w:val="16"/>
              </w:rPr>
            </w:pPr>
            <w:r w:rsidRPr="00E7373B">
              <w:rPr>
                <w:rFonts w:ascii="Arial" w:hAnsi="Arial" w:cs="Arial"/>
                <w:sz w:val="16"/>
                <w:szCs w:val="16"/>
              </w:rPr>
              <w:t>26</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7</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LCD RS</w:t>
            </w:r>
          </w:p>
        </w:tc>
        <w:tc>
          <w:tcPr>
            <w:tcW w:w="0" w:type="auto"/>
            <w:tcBorders>
              <w:top w:val="single" w:sz="8" w:space="0" w:color="000000" w:themeColor="text1"/>
              <w:bottom w:val="single" w:sz="8" w:space="0" w:color="000000" w:themeColor="text1"/>
            </w:tcBorders>
            <w:shd w:val="clear" w:color="auto" w:fill="C2D69B" w:themeFill="accent3"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SPI-CE1</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4</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7</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shd w:val="clear" w:color="auto" w:fill="auto"/>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auto"/>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8</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DNC</w:t>
            </w:r>
          </w:p>
        </w:tc>
        <w:tc>
          <w:tcPr>
            <w:tcW w:w="0" w:type="auto"/>
            <w:tcBorders>
              <w:top w:val="single" w:sz="8" w:space="0" w:color="000000" w:themeColor="text1"/>
              <w:bottom w:val="single" w:sz="8" w:space="0" w:color="000000" w:themeColor="text1"/>
            </w:tcBorders>
            <w:shd w:val="clear" w:color="auto" w:fill="auto"/>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PiDac+ Eprom</w:t>
            </w:r>
          </w:p>
        </w:tc>
        <w:tc>
          <w:tcPr>
            <w:tcW w:w="0" w:type="auto"/>
            <w:tcBorders>
              <w:top w:val="single" w:sz="8" w:space="0" w:color="000000" w:themeColor="text1"/>
              <w:bottom w:val="single" w:sz="8" w:space="0" w:color="000000" w:themeColor="text1"/>
            </w:tcBorders>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auto"/>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29</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5</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D271A2">
              <w:rPr>
                <w:rFonts w:ascii="Arial" w:hAnsi="Arial" w:cs="Arial"/>
                <w:sz w:val="17"/>
                <w:szCs w:val="17"/>
              </w:rPr>
              <w:t>11</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0</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tcBorders>
              <w:top w:val="single" w:sz="8" w:space="0" w:color="000000" w:themeColor="text1"/>
              <w:bottom w:val="single" w:sz="8" w:space="0" w:color="000000" w:themeColor="text1"/>
            </w:tcBorders>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1</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GPIO6</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5</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2</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GPIO12</w:t>
            </w:r>
          </w:p>
        </w:tc>
        <w:tc>
          <w:tcPr>
            <w:tcW w:w="0" w:type="auto"/>
            <w:tcBorders>
              <w:top w:val="single" w:sz="8" w:space="0" w:color="000000" w:themeColor="text1"/>
              <w:bottom w:val="single" w:sz="8" w:space="0" w:color="000000" w:themeColor="text1"/>
            </w:tcBorders>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LCD Data 6</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13</w:t>
            </w: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tcBorders>
              <w:top w:val="single" w:sz="8" w:space="0" w:color="000000" w:themeColor="text1"/>
              <w:bottom w:val="single" w:sz="8" w:space="0" w:color="000000" w:themeColor="text1"/>
            </w:tcBorders>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3</w:t>
            </w:r>
          </w:p>
        </w:tc>
        <w:tc>
          <w:tcPr>
            <w:tcW w:w="0" w:type="auto"/>
            <w:shd w:val="clear" w:color="auto" w:fill="FFFF00"/>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LCD Data 7</w:t>
            </w:r>
            <w:r w:rsidRPr="00E7373B">
              <w:rPr>
                <w:rFonts w:ascii="Arial" w:hAnsi="Arial" w:cs="Arial"/>
                <w:sz w:val="16"/>
                <w:szCs w:val="16"/>
              </w:rPr>
              <w:t xml:space="preserve"> </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4</w:t>
            </w: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4</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ND</w:t>
            </w:r>
          </w:p>
        </w:tc>
        <w:tc>
          <w:tcPr>
            <w:tcW w:w="0" w:type="auto"/>
            <w:shd w:val="clear" w:color="auto" w:fill="EAF1DD" w:themeFill="accent3" w:themeFillTint="33"/>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5</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I2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I2S</w:t>
            </w: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FFF00"/>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16</w:t>
            </w:r>
          </w:p>
        </w:tc>
        <w:tc>
          <w:tcPr>
            <w:tcW w:w="0" w:type="auto"/>
            <w:shd w:val="clear" w:color="auto" w:fill="FFFF00"/>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R LED out</w:t>
            </w: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FFF00"/>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EAF1DD" w:themeFill="accent3" w:themeFillTint="33"/>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7</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6</w:t>
            </w:r>
          </w:p>
        </w:tc>
        <w:tc>
          <w:tcPr>
            <w:tcW w:w="0" w:type="auto"/>
            <w:shd w:val="clear" w:color="auto" w:fill="EAF1DD" w:themeFill="accent3" w:themeFillTint="33"/>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EAF1DD" w:themeFill="accent3" w:themeFillTint="33"/>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8</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sidRPr="00E7373B">
              <w:rPr>
                <w:rFonts w:ascii="Arial" w:hAnsi="Arial" w:cs="Arial"/>
                <w:sz w:val="16"/>
                <w:szCs w:val="16"/>
              </w:rPr>
              <w:fldChar w:fldCharType="begin"/>
            </w:r>
            <w:r w:rsidRPr="00E7373B">
              <w:rPr>
                <w:rFonts w:ascii="Arial" w:hAnsi="Arial" w:cs="Arial"/>
                <w:sz w:val="16"/>
                <w:szCs w:val="16"/>
              </w:rPr>
              <w:instrText xml:space="preserve"> XE "HiFiBerry" </w:instrText>
            </w:r>
            <w:r w:rsidR="00D815C5" w:rsidRPr="00E7373B">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IN</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IN</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r w:rsidR="008C025A" w:rsidRPr="000E713C" w:rsidTr="008C025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39</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 xml:space="preserve">GND </w:t>
            </w:r>
          </w:p>
        </w:tc>
        <w:tc>
          <w:tcPr>
            <w:tcW w:w="0" w:type="auto"/>
            <w:shd w:val="clear" w:color="auto" w:fill="FABF8F" w:themeFill="accent6" w:themeFillTint="99"/>
            <w:noWrap/>
            <w:vAlign w:val="center"/>
            <w:hideMark/>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7373B">
              <w:rPr>
                <w:rFonts w:ascii="Arial" w:hAnsi="Arial" w:cs="Arial"/>
                <w:sz w:val="16"/>
                <w:szCs w:val="16"/>
              </w:rPr>
              <w:t>Zero Volts</w:t>
            </w: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C025A" w:rsidRPr="000E713C" w:rsidTr="008C025A">
        <w:trPr>
          <w:trHeight w:val="300"/>
        </w:trPr>
        <w:tc>
          <w:tcPr>
            <w:cnfStyle w:val="001000000000" w:firstRow="0" w:lastRow="0" w:firstColumn="1" w:lastColumn="0" w:oddVBand="0" w:evenVBand="0" w:oddHBand="0" w:evenHBand="0" w:firstRowFirstColumn="0" w:firstRowLastColumn="0" w:lastRowFirstColumn="0" w:lastRowLastColumn="0"/>
            <w:tcW w:w="0" w:type="auto"/>
            <w:shd w:val="clear" w:color="auto" w:fill="FABF8F" w:themeFill="accent6" w:themeFillTint="99"/>
            <w:noWrap/>
            <w:vAlign w:val="center"/>
            <w:hideMark/>
          </w:tcPr>
          <w:p w:rsidR="008C025A" w:rsidRPr="00E7373B" w:rsidRDefault="008C025A" w:rsidP="00DD783F">
            <w:pPr>
              <w:rPr>
                <w:rFonts w:ascii="Arial" w:hAnsi="Arial" w:cs="Arial"/>
                <w:sz w:val="16"/>
                <w:szCs w:val="16"/>
              </w:rPr>
            </w:pPr>
            <w:r w:rsidRPr="00E7373B">
              <w:rPr>
                <w:rFonts w:ascii="Arial" w:hAnsi="Arial" w:cs="Arial"/>
                <w:sz w:val="16"/>
                <w:szCs w:val="16"/>
              </w:rPr>
              <w:t>40</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GPIO</w:t>
            </w:r>
            <w:r w:rsidR="00D815C5" w:rsidRPr="00E7373B">
              <w:rPr>
                <w:rFonts w:ascii="Arial" w:hAnsi="Arial" w:cs="Arial"/>
                <w:sz w:val="16"/>
                <w:szCs w:val="16"/>
              </w:rPr>
              <w:fldChar w:fldCharType="begin"/>
            </w:r>
            <w:r w:rsidRPr="00E7373B">
              <w:rPr>
                <w:rFonts w:ascii="Arial" w:hAnsi="Arial" w:cs="Arial"/>
                <w:sz w:val="16"/>
                <w:szCs w:val="16"/>
              </w:rPr>
              <w:instrText xml:space="preserve"> XE "GPIO" </w:instrText>
            </w:r>
            <w:r w:rsidR="00D815C5" w:rsidRPr="00E7373B">
              <w:rPr>
                <w:rFonts w:ascii="Arial" w:hAnsi="Arial" w:cs="Arial"/>
                <w:sz w:val="16"/>
                <w:szCs w:val="16"/>
              </w:rPr>
              <w:fldChar w:fldCharType="end"/>
            </w:r>
            <w:r w:rsidRPr="00E7373B">
              <w:rPr>
                <w:rFonts w:ascii="Arial" w:hAnsi="Arial" w:cs="Arial"/>
                <w:sz w:val="16"/>
                <w:szCs w:val="16"/>
              </w:rPr>
              <w:t xml:space="preserve"> 21</w:t>
            </w:r>
          </w:p>
        </w:tc>
        <w:tc>
          <w:tcPr>
            <w:tcW w:w="0" w:type="auto"/>
            <w:shd w:val="clear" w:color="auto" w:fill="FABF8F" w:themeFill="accent6" w:themeFillTint="99"/>
            <w:noWrap/>
            <w:vAlign w:val="center"/>
            <w:hideMark/>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QAudio</w:t>
            </w:r>
            <w:r w:rsidR="00D815C5">
              <w:rPr>
                <w:rFonts w:ascii="Arial" w:hAnsi="Arial" w:cs="Arial"/>
                <w:sz w:val="16"/>
                <w:szCs w:val="16"/>
              </w:rPr>
              <w:fldChar w:fldCharType="begin"/>
            </w:r>
            <w:r>
              <w:instrText xml:space="preserve"> XE "</w:instrText>
            </w:r>
            <w:r w:rsidRPr="005A3BF1">
              <w:instrText>IQAudio</w:instrText>
            </w:r>
            <w:r>
              <w:instrText xml:space="preserve">" </w:instrText>
            </w:r>
            <w:r w:rsidR="00D815C5">
              <w:rPr>
                <w:rFonts w:ascii="Arial" w:hAnsi="Arial" w:cs="Arial"/>
                <w:sz w:val="16"/>
                <w:szCs w:val="16"/>
              </w:rPr>
              <w:fldChar w:fldCharType="end"/>
            </w:r>
            <w:r w:rsidRPr="00E7373B">
              <w:rPr>
                <w:rFonts w:ascii="Arial" w:hAnsi="Arial" w:cs="Arial"/>
                <w:sz w:val="16"/>
                <w:szCs w:val="16"/>
              </w:rPr>
              <w:t xml:space="preserve"> DAC</w:t>
            </w:r>
            <w:r w:rsidR="00D815C5" w:rsidRPr="00E7373B">
              <w:rPr>
                <w:rFonts w:ascii="Arial" w:hAnsi="Arial" w:cs="Arial"/>
                <w:sz w:val="16"/>
                <w:szCs w:val="16"/>
              </w:rPr>
              <w:fldChar w:fldCharType="begin"/>
            </w:r>
            <w:r w:rsidRPr="00E7373B">
              <w:rPr>
                <w:rFonts w:ascii="Arial" w:hAnsi="Arial" w:cs="Arial"/>
                <w:sz w:val="16"/>
                <w:szCs w:val="16"/>
              </w:rPr>
              <w:instrText xml:space="preserve"> XE "DAC" </w:instrText>
            </w:r>
            <w:r w:rsidR="00D815C5" w:rsidRPr="00E7373B">
              <w:rPr>
                <w:rFonts w:ascii="Arial" w:hAnsi="Arial" w:cs="Arial"/>
                <w:sz w:val="16"/>
                <w:szCs w:val="16"/>
              </w:rPr>
              <w:fldChar w:fldCharType="end"/>
            </w:r>
            <w:r w:rsidRPr="00E7373B">
              <w:rPr>
                <w:rFonts w:ascii="Arial" w:hAnsi="Arial" w:cs="Arial"/>
                <w:sz w:val="16"/>
                <w:szCs w:val="16"/>
              </w:rPr>
              <w: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I2S DOUT</w:t>
            </w: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E7373B">
              <w:rPr>
                <w:rFonts w:ascii="Arial" w:hAnsi="Arial" w:cs="Arial"/>
                <w:sz w:val="16"/>
                <w:szCs w:val="16"/>
              </w:rPr>
              <w:t>I2S DOUT</w:t>
            </w:r>
          </w:p>
        </w:tc>
        <w:tc>
          <w:tcPr>
            <w:tcW w:w="0" w:type="auto"/>
            <w:shd w:val="clear" w:color="auto" w:fill="FABF8F" w:themeFill="accent6" w:themeFillTint="99"/>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c>
          <w:tcPr>
            <w:tcW w:w="0" w:type="auto"/>
            <w:shd w:val="clear" w:color="auto" w:fill="FABF8F" w:themeFill="accent6" w:themeFillTint="99"/>
            <w:vAlign w:val="center"/>
          </w:tcPr>
          <w:p w:rsidR="008C025A" w:rsidRPr="00E7373B" w:rsidRDefault="008C025A" w:rsidP="00DD783F">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p>
        </w:tc>
      </w:tr>
    </w:tbl>
    <w:p w:rsidR="00934770" w:rsidRDefault="00934770" w:rsidP="00934770">
      <w:pPr>
        <w:pStyle w:val="NoSpacing"/>
      </w:pPr>
    </w:p>
    <w:tbl>
      <w:tblPr>
        <w:tblStyle w:val="TableGrid"/>
        <w:tblW w:w="0" w:type="auto"/>
        <w:tblLook w:val="04A0" w:firstRow="1" w:lastRow="0" w:firstColumn="1" w:lastColumn="0" w:noHBand="0" w:noVBand="1"/>
      </w:tblPr>
      <w:tblGrid>
        <w:gridCol w:w="1504"/>
        <w:gridCol w:w="723"/>
        <w:gridCol w:w="945"/>
        <w:gridCol w:w="1293"/>
        <w:gridCol w:w="1392"/>
      </w:tblGrid>
      <w:tr w:rsidR="00A8584E" w:rsidTr="00A8584E">
        <w:tc>
          <w:tcPr>
            <w:tcW w:w="0" w:type="auto"/>
            <w:tcBorders>
              <w:top w:val="nil"/>
              <w:left w:val="nil"/>
              <w:bottom w:val="nil"/>
            </w:tcBorders>
            <w:shd w:val="clear" w:color="auto" w:fill="auto"/>
          </w:tcPr>
          <w:p w:rsidR="00A8584E" w:rsidRDefault="00A8584E" w:rsidP="00DD783F">
            <w:pPr>
              <w:pStyle w:val="NoSpacing"/>
            </w:pPr>
            <w:r>
              <w:lastRenderedPageBreak/>
              <w:t>Colour Legend</w:t>
            </w:r>
          </w:p>
        </w:tc>
        <w:tc>
          <w:tcPr>
            <w:tcW w:w="0" w:type="auto"/>
            <w:shd w:val="clear" w:color="auto" w:fill="FFFF00"/>
          </w:tcPr>
          <w:p w:rsidR="00A8584E" w:rsidRDefault="00A8584E" w:rsidP="00DD783F">
            <w:pPr>
              <w:pStyle w:val="NoSpacing"/>
            </w:pPr>
            <w:r>
              <w:t>Radio</w:t>
            </w:r>
          </w:p>
        </w:tc>
        <w:tc>
          <w:tcPr>
            <w:tcW w:w="0" w:type="auto"/>
            <w:shd w:val="clear" w:color="auto" w:fill="FABF8F" w:themeFill="accent6" w:themeFillTint="99"/>
          </w:tcPr>
          <w:p w:rsidR="00A8584E" w:rsidRDefault="00A8584E" w:rsidP="00DD783F">
            <w:pPr>
              <w:pStyle w:val="NoSpacing"/>
            </w:pPr>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shd w:val="clear" w:color="auto" w:fill="C6D9F1" w:themeFill="text2" w:themeFillTint="33"/>
          </w:tcPr>
          <w:p w:rsidR="00A8584E" w:rsidRDefault="00A8584E" w:rsidP="00DD783F">
            <w:pPr>
              <w:pStyle w:val="NoSpacing"/>
            </w:pPr>
            <w:r>
              <w:t>I2C (shared)</w:t>
            </w:r>
          </w:p>
        </w:tc>
        <w:tc>
          <w:tcPr>
            <w:tcW w:w="0" w:type="auto"/>
            <w:shd w:val="clear" w:color="auto" w:fill="C2D69B" w:themeFill="accent3" w:themeFillTint="99"/>
          </w:tcPr>
          <w:p w:rsidR="00A8584E" w:rsidRDefault="00A8584E" w:rsidP="00DD783F">
            <w:pPr>
              <w:pStyle w:val="NoSpacing"/>
            </w:pPr>
            <w:r>
              <w:t>SPI  Interface</w:t>
            </w:r>
          </w:p>
        </w:tc>
      </w:tr>
    </w:tbl>
    <w:p w:rsidR="00F96649" w:rsidRPr="00CA02F2" w:rsidRDefault="00F96649" w:rsidP="00CA02F2">
      <w:pPr>
        <w:pStyle w:val="NoSpacing"/>
        <w:rPr>
          <w:szCs w:val="18"/>
        </w:rPr>
      </w:pPr>
    </w:p>
    <w:p w:rsidR="00A054F4" w:rsidRPr="00D5687D" w:rsidRDefault="00D5687D" w:rsidP="00D5687D">
      <w:pPr>
        <w:pStyle w:val="NoSpacing"/>
      </w:pPr>
      <w:r>
        <w:rPr>
          <w:noProof/>
          <w:lang w:val="en-US"/>
        </w:rPr>
        <w:drawing>
          <wp:anchor distT="0" distB="0" distL="114300" distR="114300" simplePos="0" relativeHeight="251596800" behindDoc="1" locked="0" layoutInCell="1" allowOverlap="1">
            <wp:simplePos x="0" y="0"/>
            <wp:positionH relativeFrom="column">
              <wp:posOffset>19050</wp:posOffset>
            </wp:positionH>
            <wp:positionV relativeFrom="paragraph">
              <wp:posOffset>156210</wp:posOffset>
            </wp:positionV>
            <wp:extent cx="371475" cy="352425"/>
            <wp:effectExtent l="19050" t="0" r="9525" b="0"/>
            <wp:wrapTight wrapText="bothSides">
              <wp:wrapPolygon edited="0">
                <wp:start x="-1108" y="0"/>
                <wp:lineTo x="-1108" y="21016"/>
                <wp:lineTo x="22154" y="21016"/>
                <wp:lineTo x="22154" y="0"/>
                <wp:lineTo x="-1108" y="0"/>
              </wp:wrapPolygon>
            </wp:wrapTight>
            <wp:docPr id="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8" cstate="print"/>
                    <a:stretch>
                      <a:fillRect/>
                    </a:stretch>
                  </pic:blipFill>
                  <pic:spPr>
                    <a:xfrm>
                      <a:off x="0" y="0"/>
                      <a:ext cx="371475" cy="352425"/>
                    </a:xfrm>
                    <a:prstGeom prst="rect">
                      <a:avLst/>
                    </a:prstGeom>
                  </pic:spPr>
                </pic:pic>
              </a:graphicData>
            </a:graphic>
          </wp:anchor>
        </w:drawing>
      </w:r>
    </w:p>
    <w:p w:rsidR="004E6DC1" w:rsidRPr="00D5687D" w:rsidRDefault="004E6DC1" w:rsidP="00D5687D">
      <w:pPr>
        <w:pStyle w:val="NoSpacing"/>
      </w:pPr>
      <w:r w:rsidRPr="00D5687D">
        <w:t xml:space="preserve">Note: Make sure you are using the correct columns </w:t>
      </w:r>
      <w:r w:rsidR="00743604">
        <w:t>in the above table. Use column 6</w:t>
      </w:r>
      <w:r w:rsidRPr="00D5687D">
        <w:t xml:space="preserve"> (Push Buttons) for the push button version and the last two columns (Encoder Tuner/Volume) for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Pr="00D5687D">
        <w:t xml:space="preserve"> version.</w:t>
      </w:r>
    </w:p>
    <w:p w:rsidR="000E713C" w:rsidRDefault="000E713C" w:rsidP="000E713C">
      <w:pPr>
        <w:pStyle w:val="Heading2"/>
      </w:pPr>
      <w:bookmarkStart w:id="57" w:name="_Toc498425790"/>
      <w:r>
        <w:t>Version 2</w:t>
      </w:r>
      <w:r w:rsidR="00254F3F">
        <w:t>, 3</w:t>
      </w:r>
      <w:r>
        <w:t xml:space="preserve"> </w:t>
      </w:r>
      <w:r w:rsidR="000A41CC">
        <w:t xml:space="preserve">or model B+ </w:t>
      </w:r>
      <w:r>
        <w:t>boards</w:t>
      </w:r>
      <w:bookmarkEnd w:id="57"/>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 This is the normal option. Version 2 boards have internal pull up/down resistors and don’t require external resistors.</w:t>
      </w:r>
      <w:r w:rsidR="009849EB">
        <w:t xml:space="preserve"> In fact including these can cause problems.</w:t>
      </w:r>
    </w:p>
    <w:p w:rsidR="00743604" w:rsidRDefault="00743604" w:rsidP="00743604">
      <w:pPr>
        <w:keepNext/>
        <w:jc w:val="center"/>
      </w:pPr>
      <w:r>
        <w:object w:dxaOrig="6282" w:dyaOrig="3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7pt" o:ole="">
            <v:imagedata r:id="rId49" o:title=""/>
          </v:shape>
          <o:OLEObject Type="Embed" ProgID="Visio.Drawing.11" ShapeID="_x0000_i1025" DrawAspect="Content" ObjectID="_1572168857" r:id="rId50"/>
        </w:object>
      </w:r>
    </w:p>
    <w:p w:rsidR="00743604" w:rsidRDefault="00743604" w:rsidP="00743604">
      <w:pPr>
        <w:pStyle w:val="Caption"/>
        <w:jc w:val="center"/>
      </w:pPr>
      <w:bookmarkStart w:id="58" w:name="_Toc498426119"/>
      <w:r>
        <w:t xml:space="preserve">Figure </w:t>
      </w:r>
      <w:fldSimple w:instr=" SEQ Figure \* ARABIC ">
        <w:r w:rsidR="00BA4E14">
          <w:rPr>
            <w:noProof/>
          </w:rPr>
          <w:t>22</w:t>
        </w:r>
      </w:fldSimple>
      <w:r>
        <w:t xml:space="preserve"> Switch wiring version 2 boards</w:t>
      </w:r>
      <w:bookmarkEnd w:id="58"/>
    </w:p>
    <w:p w:rsidR="000E713C" w:rsidRDefault="000E713C" w:rsidP="000E713C">
      <w:pPr>
        <w:pStyle w:val="Heading2"/>
      </w:pPr>
      <w:bookmarkStart w:id="59" w:name="_Toc498425791"/>
      <w:r>
        <w:t>Version 1 boards (early boards)</w:t>
      </w:r>
      <w:bookmarkEnd w:id="59"/>
    </w:p>
    <w:p w:rsidR="00E111FE" w:rsidRPr="00E111FE" w:rsidRDefault="00E111FE" w:rsidP="00E111FE">
      <w:r>
        <w:t>It is becoming increasingly difficult to support version 1.0 boards</w:t>
      </w:r>
      <w:r w:rsidR="00D815C5">
        <w:fldChar w:fldCharType="begin"/>
      </w:r>
      <w:r w:rsidR="00864F0C">
        <w:instrText xml:space="preserve"> XE "</w:instrText>
      </w:r>
      <w:r w:rsidR="00864F0C" w:rsidRPr="00B15373">
        <w:instrText>version 1.0 boards</w:instrText>
      </w:r>
      <w:r w:rsidR="00864F0C">
        <w:instrText xml:space="preserve">" </w:instrText>
      </w:r>
      <w:r w:rsidR="00D815C5">
        <w:fldChar w:fldCharType="end"/>
      </w:r>
      <w:r>
        <w:t xml:space="preserve"> and you are advised to purchase a newer Raspberry Pi board for this project. However tips for using version 1 boards will be retained in this </w:t>
      </w:r>
      <w:r w:rsidR="00460AA9">
        <w:t>manual;</w:t>
      </w:r>
      <w:r>
        <w:t xml:space="preserve"> however</w:t>
      </w:r>
      <w:r w:rsidR="00F07572">
        <w:t>,</w:t>
      </w:r>
      <w:r>
        <w:t xml:space="preserve"> if there is a problem</w:t>
      </w:r>
      <w:r w:rsidR="00D71469">
        <w:t>,</w:t>
      </w:r>
      <w:r>
        <w:t xml:space="preserve"> regrettably no support can be provided.</w:t>
      </w:r>
    </w:p>
    <w:p w:rsidR="000E713C" w:rsidRDefault="000E713C" w:rsidP="000E713C">
      <w:r>
        <w:t>Wire one side of the switches to the 3.3V pin. Wire the other side of each switch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 as shown in the last column of the above table.</w:t>
      </w:r>
      <w:r w:rsidR="008941AA">
        <w:t xml:space="preserve"> </w:t>
      </w:r>
      <w:r>
        <w:t xml:space="preserve"> Also wire this same side of the switch to the 0V pin via a 10KΩ resistor.  See </w:t>
      </w:r>
      <w:r w:rsidR="006E4681">
        <w:fldChar w:fldCharType="begin"/>
      </w:r>
      <w:r w:rsidR="006E4681">
        <w:instrText xml:space="preserve"> REF _Ref353349452 \h  \* MERGEFORMAT </w:instrText>
      </w:r>
      <w:r w:rsidR="006E4681">
        <w:fldChar w:fldCharType="separate"/>
      </w:r>
      <w:r w:rsidR="00BA4E14">
        <w:t xml:space="preserve">Figure </w:t>
      </w:r>
      <w:r w:rsidR="00BA4E14">
        <w:rPr>
          <w:noProof/>
        </w:rPr>
        <w:t>23</w:t>
      </w:r>
      <w:r w:rsidR="006E4681">
        <w:fldChar w:fldCharType="end"/>
      </w:r>
      <w:r>
        <w:t xml:space="preserve"> </w:t>
      </w:r>
      <w:r w:rsidR="00C50EFF">
        <w:t>below</w:t>
      </w:r>
      <w:r>
        <w:t>.</w:t>
      </w:r>
    </w:p>
    <w:p w:rsidR="000E713C" w:rsidRDefault="00743604" w:rsidP="000E713C">
      <w:pPr>
        <w:pStyle w:val="NormalWeb"/>
        <w:keepNext/>
        <w:jc w:val="center"/>
      </w:pPr>
      <w:r>
        <w:object w:dxaOrig="6537" w:dyaOrig="4923">
          <v:shape id="_x0000_i1026" type="#_x0000_t75" style="width:223pt;height:173pt" o:ole="">
            <v:imagedata r:id="rId51" o:title=""/>
          </v:shape>
          <o:OLEObject Type="Embed" ProgID="Visio.Drawing.11" ShapeID="_x0000_i1026" DrawAspect="Content" ObjectID="_1572168858" r:id="rId52"/>
        </w:object>
      </w:r>
    </w:p>
    <w:p w:rsidR="000E713C" w:rsidRDefault="000E713C" w:rsidP="000E713C">
      <w:pPr>
        <w:pStyle w:val="Caption"/>
        <w:jc w:val="center"/>
      </w:pPr>
      <w:bookmarkStart w:id="60" w:name="_Ref353349452"/>
      <w:bookmarkStart w:id="61" w:name="_Ref353347641"/>
      <w:bookmarkStart w:id="62" w:name="_Toc498426120"/>
      <w:r>
        <w:t xml:space="preserve">Figure </w:t>
      </w:r>
      <w:fldSimple w:instr=" SEQ Figure \* ARABIC ">
        <w:r w:rsidR="00BA4E14">
          <w:rPr>
            <w:noProof/>
          </w:rPr>
          <w:t>23</w:t>
        </w:r>
      </w:fldSimple>
      <w:bookmarkEnd w:id="60"/>
      <w:r>
        <w:t xml:space="preserve"> Switch Wiring</w:t>
      </w:r>
      <w:bookmarkEnd w:id="61"/>
      <w:r>
        <w:t xml:space="preserve"> version 1 boards</w:t>
      </w:r>
      <w:bookmarkEnd w:id="62"/>
    </w:p>
    <w:p w:rsidR="00A1247D" w:rsidRPr="00A1247D" w:rsidRDefault="000E713C" w:rsidP="00A1247D">
      <w:pPr>
        <w:pStyle w:val="Heading2"/>
      </w:pPr>
      <w:bookmarkStart w:id="63" w:name="_Ref451779612"/>
      <w:bookmarkStart w:id="64" w:name="_Ref451779620"/>
      <w:bookmarkStart w:id="65" w:name="_Toc498425792"/>
      <w:r>
        <w:lastRenderedPageBreak/>
        <w:t xml:space="preserve">Rotary encoder </w:t>
      </w:r>
      <w:r w:rsidR="005A20D3">
        <w:t>wiring</w:t>
      </w:r>
      <w:bookmarkEnd w:id="63"/>
      <w:bookmarkEnd w:id="64"/>
      <w:bookmarkEnd w:id="65"/>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3282"/>
      </w:tblGrid>
      <w:tr w:rsidR="00AC1925" w:rsidTr="00AC1925">
        <w:tc>
          <w:tcPr>
            <w:tcW w:w="5709" w:type="dxa"/>
          </w:tcPr>
          <w:p w:rsidR="00AC1925" w:rsidRDefault="00C50EFF" w:rsidP="00670F26">
            <w:pPr>
              <w:keepNext/>
            </w:pPr>
            <w:r>
              <w:object w:dxaOrig="9825" w:dyaOrig="5746">
                <v:shape id="_x0000_i1027" type="#_x0000_t75" style="width:259.5pt;height:151pt" o:ole="">
                  <v:imagedata r:id="rId53" o:title=""/>
                </v:shape>
                <o:OLEObject Type="Embed" ProgID="Visio.Drawing.11" ShapeID="_x0000_i1027" DrawAspect="Content" ObjectID="_1572168859" r:id="rId54"/>
              </w:object>
            </w:r>
          </w:p>
          <w:p w:rsidR="00AC1925" w:rsidRDefault="00AC1925" w:rsidP="00AE0376">
            <w:pPr>
              <w:pStyle w:val="Caption"/>
              <w:jc w:val="center"/>
            </w:pPr>
            <w:bookmarkStart w:id="66" w:name="_Toc498426121"/>
            <w:r>
              <w:t xml:space="preserve">Figure </w:t>
            </w:r>
            <w:fldSimple w:instr=" SEQ Figure \* ARABIC ">
              <w:r w:rsidR="00BA4E14">
                <w:rPr>
                  <w:noProof/>
                </w:rPr>
                <w:t>24</w:t>
              </w:r>
            </w:fldSimple>
            <w:r>
              <w:t xml:space="preserve"> Rotary Encoder Diagram</w:t>
            </w:r>
            <w:bookmarkEnd w:id="66"/>
          </w:p>
        </w:tc>
        <w:tc>
          <w:tcPr>
            <w:tcW w:w="3282" w:type="dxa"/>
          </w:tcPr>
          <w:p w:rsidR="002D7CA5" w:rsidRDefault="00AC1925" w:rsidP="00A1247D">
            <w:r>
              <w:t>Rotary encoders</w:t>
            </w:r>
            <w:r w:rsidR="00D815C5">
              <w:fldChar w:fldCharType="begin"/>
            </w:r>
            <w:r>
              <w:instrText xml:space="preserve"> XE "</w:instrText>
            </w:r>
            <w:r w:rsidRPr="00136D74">
              <w:instrText>Rotary encoders</w:instrText>
            </w:r>
            <w:r>
              <w:instrText xml:space="preserve">" </w:instrText>
            </w:r>
            <w:r w:rsidR="00D815C5">
              <w:fldChar w:fldCharType="end"/>
            </w:r>
            <w:r>
              <w:t xml:space="preserve"> have three inputs namely Ground, Pin A and B as shown in the diagram on the left. Wire the encoders according </w:t>
            </w:r>
            <w:r w:rsidR="00426666">
              <w:t xml:space="preserve">that </w:t>
            </w:r>
            <w:r>
              <w:t xml:space="preserve">shown in </w:t>
            </w:r>
            <w:r w:rsidR="006E4681">
              <w:fldChar w:fldCharType="begin"/>
            </w:r>
            <w:r w:rsidR="006E4681">
              <w:instrText xml:space="preserve"> REF _Ref376608094 \h  \* MERGEFORMAT </w:instrText>
            </w:r>
            <w:r w:rsidR="006E4681">
              <w:fldChar w:fldCharType="separate"/>
            </w:r>
            <w:r w:rsidR="00BA4E14">
              <w:t>Table 3</w:t>
            </w:r>
            <w:r w:rsidR="006E4681">
              <w:fldChar w:fldCharType="end"/>
            </w:r>
            <w:r>
              <w:t xml:space="preserve"> on page </w:t>
            </w:r>
            <w:r w:rsidR="00D815C5">
              <w:fldChar w:fldCharType="begin"/>
            </w:r>
            <w:r>
              <w:instrText xml:space="preserve"> PAGEREF _Ref376608087 \h </w:instrText>
            </w:r>
            <w:r w:rsidR="00D815C5">
              <w:fldChar w:fldCharType="separate"/>
            </w:r>
            <w:r w:rsidR="00BA4E14">
              <w:rPr>
                <w:noProof/>
              </w:rPr>
              <w:t>27</w:t>
            </w:r>
            <w:r w:rsidR="00D815C5">
              <w:fldChar w:fldCharType="end"/>
            </w:r>
            <w:r>
              <w:t>.  If the encoder also has a push button knob then wire one side to ground and the other to the GPIO</w:t>
            </w:r>
            <w:r w:rsidR="00D815C5">
              <w:fldChar w:fldCharType="begin"/>
            </w:r>
            <w:r>
              <w:instrText xml:space="preserve"> XE "</w:instrText>
            </w:r>
            <w:r w:rsidRPr="00ED1736">
              <w:instrText>GPIO</w:instrText>
            </w:r>
            <w:r>
              <w:instrText xml:space="preserve">" </w:instrText>
            </w:r>
            <w:r w:rsidR="00D815C5">
              <w:fldChar w:fldCharType="end"/>
            </w:r>
            <w:r>
              <w:t xml:space="preserve"> pin. In the case of the mute switch this will be pin 7 (GPIO 4). </w:t>
            </w:r>
          </w:p>
          <w:p w:rsidR="00AC1925" w:rsidRDefault="002D7CA5" w:rsidP="00A1247D">
            <w:r>
              <w:t>Version 1 boards are not supported</w:t>
            </w:r>
            <w:r w:rsidR="00121027">
              <w:t xml:space="preserve"> but do work</w:t>
            </w:r>
            <w:r>
              <w:t>.</w:t>
            </w:r>
            <w:r w:rsidR="00AC1925">
              <w:t xml:space="preserve"> </w:t>
            </w:r>
          </w:p>
        </w:tc>
      </w:tr>
    </w:tbl>
    <w:p w:rsidR="00C703C8" w:rsidRDefault="00C703C8" w:rsidP="0036287C">
      <w:pPr>
        <w:pStyle w:val="NoSpacing"/>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283"/>
      </w:tblGrid>
      <w:tr w:rsidR="00763A4A" w:rsidTr="00763A4A">
        <w:tc>
          <w:tcPr>
            <w:tcW w:w="851" w:type="dxa"/>
          </w:tcPr>
          <w:p w:rsidR="00763A4A" w:rsidRDefault="00763A4A" w:rsidP="0036287C">
            <w:pPr>
              <w:pStyle w:val="NoSpacing"/>
            </w:pPr>
            <w:r>
              <w:rPr>
                <w:noProof/>
                <w:lang w:val="en-US"/>
              </w:rPr>
              <w:drawing>
                <wp:anchor distT="0" distB="0" distL="114300" distR="114300" simplePos="0" relativeHeight="251629568" behindDoc="1" locked="0" layoutInCell="1" allowOverlap="1">
                  <wp:simplePos x="0" y="0"/>
                  <wp:positionH relativeFrom="column">
                    <wp:posOffset>-444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2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0365" cy="353695"/>
                          </a:xfrm>
                          <a:prstGeom prst="rect">
                            <a:avLst/>
                          </a:prstGeom>
                        </pic:spPr>
                      </pic:pic>
                    </a:graphicData>
                  </a:graphic>
                </wp:anchor>
              </w:drawing>
            </w:r>
          </w:p>
        </w:tc>
        <w:tc>
          <w:tcPr>
            <w:tcW w:w="8283" w:type="dxa"/>
          </w:tcPr>
          <w:p w:rsidR="00763A4A" w:rsidRDefault="00763A4A" w:rsidP="00AE0376">
            <w:pPr>
              <w:pStyle w:val="NoSpacing"/>
            </w:pPr>
            <w:r>
              <w:t xml:space="preserve">Warning: The push switches (if fitted) on the rotary encoder are wired differently from the push buttons in the push button versions of the radio. For these encoders one side of the push button is wired to GND </w:t>
            </w:r>
            <w:r w:rsidR="00370FA5">
              <w:t xml:space="preserve">(not 3.3V) </w:t>
            </w:r>
            <w:r>
              <w:t xml:space="preserve">and the other to the relevant </w:t>
            </w:r>
            <w:r w:rsidR="00AE0376">
              <w:t>GPIO.</w:t>
            </w:r>
          </w:p>
        </w:tc>
      </w:tr>
    </w:tbl>
    <w:p w:rsidR="00651F89" w:rsidRDefault="0060193C" w:rsidP="0036287C">
      <w:pPr>
        <w:pStyle w:val="NoSpacing"/>
      </w:pPr>
      <w:r>
        <w:t>If using a Rev</w:t>
      </w:r>
      <w:r w:rsidR="00D939CD">
        <w:t>ision</w:t>
      </w:r>
      <w:r>
        <w:t xml:space="preserve"> 1 board</w:t>
      </w:r>
      <w:r w:rsidR="00D815C5">
        <w:fldChar w:fldCharType="begin"/>
      </w:r>
      <w:r w:rsidR="00D939CD">
        <w:instrText xml:space="preserve"> XE "</w:instrText>
      </w:r>
      <w:r w:rsidR="00D939CD" w:rsidRPr="003E7A05">
        <w:instrText>Revision 1 board</w:instrText>
      </w:r>
      <w:r w:rsidR="00D939CD">
        <w:instrText xml:space="preserve">" </w:instrText>
      </w:r>
      <w:r w:rsidR="00D815C5">
        <w:fldChar w:fldCharType="end"/>
      </w:r>
      <w:r>
        <w:t xml:space="preserve"> it is necessary to use 10</w:t>
      </w:r>
      <w:r w:rsidR="005A262C">
        <w:t>K</w:t>
      </w:r>
      <w:r>
        <w:t xml:space="preserve"> pull up resistors</w:t>
      </w:r>
      <w:r w:rsidR="005A262C">
        <w:t xml:space="preserve"> connected between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A262C">
        <w:t xml:space="preserve"> inputs </w:t>
      </w:r>
      <w:r w:rsidR="00E111FE">
        <w:t>of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E111FE">
        <w:t xml:space="preserve"> outputs </w:t>
      </w:r>
      <w:r w:rsidR="005A262C">
        <w:t>and the 3.3 volt line</w:t>
      </w:r>
      <w:r>
        <w:t>.</w:t>
      </w:r>
      <w:r w:rsidR="00D76473">
        <w:t xml:space="preserve"> Do </w:t>
      </w:r>
      <w:r w:rsidR="00D76473" w:rsidRPr="00255F66">
        <w:rPr>
          <w:u w:val="single"/>
        </w:rPr>
        <w:t>not</w:t>
      </w:r>
      <w:r w:rsidR="00D76473">
        <w:t xml:space="preserve"> add resistors if using revision 2 boards and onwar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283"/>
        <w:gridCol w:w="5023"/>
      </w:tblGrid>
      <w:tr w:rsidR="003A332E" w:rsidTr="00D76473">
        <w:tc>
          <w:tcPr>
            <w:tcW w:w="3936" w:type="dxa"/>
          </w:tcPr>
          <w:p w:rsidR="003A332E" w:rsidRDefault="003A332E" w:rsidP="00463F13">
            <w:pPr>
              <w:rPr>
                <w:noProof/>
                <w:lang w:eastAsia="en-GB"/>
              </w:rPr>
            </w:pPr>
          </w:p>
          <w:p w:rsidR="00651F89" w:rsidRDefault="003A332E" w:rsidP="00651F89">
            <w:pPr>
              <w:keepNext/>
            </w:pPr>
            <w:r>
              <w:rPr>
                <w:noProof/>
                <w:lang w:val="en-US"/>
              </w:rPr>
              <w:drawing>
                <wp:inline distT="0" distB="0" distL="0" distR="0">
                  <wp:extent cx="1538445" cy="1538445"/>
                  <wp:effectExtent l="19050" t="0" r="4605" b="0"/>
                  <wp:docPr id="14" name="Picture 13" descr="rotary_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_switch.jpg"/>
                          <pic:cNvPicPr/>
                        </pic:nvPicPr>
                        <pic:blipFill>
                          <a:blip r:embed="rId56" cstate="print"/>
                          <a:stretch>
                            <a:fillRect/>
                          </a:stretch>
                        </pic:blipFill>
                        <pic:spPr>
                          <a:xfrm>
                            <a:off x="0" y="0"/>
                            <a:ext cx="1540155" cy="1540155"/>
                          </a:xfrm>
                          <a:prstGeom prst="rect">
                            <a:avLst/>
                          </a:prstGeom>
                        </pic:spPr>
                      </pic:pic>
                    </a:graphicData>
                  </a:graphic>
                </wp:inline>
              </w:drawing>
            </w:r>
          </w:p>
          <w:p w:rsidR="003A332E" w:rsidRDefault="00651F89" w:rsidP="00651F89">
            <w:pPr>
              <w:pStyle w:val="Caption"/>
            </w:pPr>
            <w:bookmarkStart w:id="67" w:name="_Toc498426122"/>
            <w:r>
              <w:t xml:space="preserve">Figure </w:t>
            </w:r>
            <w:fldSimple w:instr=" SEQ Figure \* ARABIC ">
              <w:r w:rsidR="00BA4E14">
                <w:rPr>
                  <w:noProof/>
                </w:rPr>
                <w:t>25</w:t>
              </w:r>
            </w:fldSimple>
            <w:r>
              <w:t xml:space="preserve"> Rotary encoder </w:t>
            </w:r>
            <w:r w:rsidR="00945017">
              <w:t>with push</w:t>
            </w:r>
            <w:r>
              <w:t xml:space="preserve"> switch</w:t>
            </w:r>
            <w:bookmarkEnd w:id="67"/>
          </w:p>
          <w:p w:rsidR="002A56D6" w:rsidRPr="002A56D6" w:rsidRDefault="002A56D6" w:rsidP="002A56D6"/>
        </w:tc>
        <w:tc>
          <w:tcPr>
            <w:tcW w:w="283" w:type="dxa"/>
          </w:tcPr>
          <w:p w:rsidR="003A332E" w:rsidRDefault="003A332E" w:rsidP="00463F13"/>
        </w:tc>
        <w:tc>
          <w:tcPr>
            <w:tcW w:w="5023" w:type="dxa"/>
          </w:tcPr>
          <w:p w:rsidR="00D76473" w:rsidRDefault="003A332E" w:rsidP="00D76473">
            <w:pPr>
              <w:pStyle w:val="NoSpacing"/>
            </w:pPr>
            <w:r>
              <w:t xml:space="preserve">This project uses a </w:t>
            </w:r>
            <w:r>
              <w:rPr>
                <w:rStyle w:val="sku"/>
              </w:rPr>
              <w:t xml:space="preserve">COM-09117 </w:t>
            </w:r>
            <w:r>
              <w:t>12-step rotary encoder</w:t>
            </w:r>
            <w:r w:rsidR="00D815C5">
              <w:fldChar w:fldCharType="begin"/>
            </w:r>
            <w:r w:rsidR="00864F0C">
              <w:instrText xml:space="preserve"> XE "</w:instrText>
            </w:r>
            <w:r w:rsidR="00864F0C" w:rsidRPr="005C23F9">
              <w:rPr>
                <w:rStyle w:val="sku"/>
              </w:rPr>
              <w:instrText xml:space="preserve">COM-09117 </w:instrText>
            </w:r>
            <w:r w:rsidR="00864F0C" w:rsidRPr="005C23F9">
              <w:instrText>12-step rotary encoder</w:instrText>
            </w:r>
            <w:r w:rsidR="00864F0C">
              <w:instrText xml:space="preserve">" </w:instrText>
            </w:r>
            <w:r w:rsidR="00D815C5">
              <w:fldChar w:fldCharType="end"/>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from Sparkfun.com.  It also has a select switch (by pushing in on the knob).</w:t>
            </w:r>
            <w:r w:rsidR="008E2218">
              <w:t xml:space="preserve"> </w:t>
            </w:r>
            <w:r w:rsidR="008E2218" w:rsidRPr="008E2218">
              <w:t>The</w:t>
            </w:r>
            <w:r w:rsidR="008E2218">
              <w:t xml:space="preserve">se are </w:t>
            </w:r>
            <w:r w:rsidR="008E2218" w:rsidRPr="008E2218">
              <w:t>“Incremental Rotary Encoder</w:t>
            </w:r>
            <w:r w:rsidR="008E2218">
              <w:t>s</w:t>
            </w:r>
            <w:r w:rsidR="008E2218" w:rsidRPr="008E2218">
              <w:t xml:space="preserve">”. An incremental rotary encoder provides cyclical outputs (only) when the encoder is rotated. The other type is an absolute rotary encoder </w:t>
            </w:r>
            <w:r w:rsidR="008E2218">
              <w:t>which</w:t>
            </w:r>
            <w:r w:rsidR="008E2218" w:rsidRPr="008E2218">
              <w:t xml:space="preserve"> maintains position information even when switched off (See Wikipedia article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8E2218" w:rsidRPr="008E2218">
              <w:t>).</w:t>
            </w:r>
            <w:r w:rsidR="008E2218">
              <w:t xml:space="preserve"> These tend to be bigger and more expensive due to extra electronics required Only incremental encoders are used in this project.</w:t>
            </w:r>
            <w:r w:rsidR="00D76473">
              <w:t xml:space="preserve"> </w:t>
            </w:r>
          </w:p>
          <w:p w:rsidR="003A332E" w:rsidRDefault="003A332E" w:rsidP="008E2218"/>
        </w:tc>
      </w:tr>
    </w:tbl>
    <w:p w:rsidR="00F10177" w:rsidRDefault="002F174D" w:rsidP="00D76473">
      <w:pPr>
        <w:pStyle w:val="NoSpacing"/>
      </w:pPr>
      <w:bookmarkStart w:id="68" w:name="_Ref353394616"/>
      <w:bookmarkStart w:id="69" w:name="_Ref353394619"/>
      <w:bookmarkStart w:id="70" w:name="_Ref386617747"/>
      <w:r>
        <w:t xml:space="preserve">The rotary </w:t>
      </w:r>
      <w:r w:rsidR="00F10177">
        <w:t>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used in this project</w:t>
      </w:r>
      <w:r w:rsidR="00F10177">
        <w:t xml:space="preserve"> </w:t>
      </w:r>
      <w:r>
        <w:t>are wired with the COMMON or GND pin in the middle and the A and B outputs either side. However</w:t>
      </w:r>
      <w:r w:rsidR="00C928A8">
        <w:t>,</w:t>
      </w:r>
      <w:r>
        <w:t xml:space="preserve"> </w:t>
      </w:r>
      <w:r w:rsidR="0036287C">
        <w:t>some rotary</w:t>
      </w:r>
      <w:r>
        <w:t xml:space="preserve"> encoders are wired with A and B as the first two pins and GND</w:t>
      </w:r>
      <w:r w:rsidR="00AE0376">
        <w:t xml:space="preserve"> (COM)</w:t>
      </w:r>
      <w:r>
        <w:t xml:space="preserve"> as the third pin. Also not all encoders come with a switch, so separate switches for the Menu and Mute button will need to be installed. Check the specification for your encoders first.</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5"/>
        <w:gridCol w:w="237"/>
        <w:gridCol w:w="2693"/>
      </w:tblGrid>
      <w:tr w:rsidR="00F10177" w:rsidTr="002E7849">
        <w:tc>
          <w:tcPr>
            <w:tcW w:w="3165" w:type="dxa"/>
          </w:tcPr>
          <w:p w:rsidR="00F10177" w:rsidRDefault="002E7849" w:rsidP="002F174D">
            <w:pPr>
              <w:pStyle w:val="NoSpacing"/>
              <w:jc w:val="center"/>
            </w:pPr>
            <w:r>
              <w:rPr>
                <w:noProof/>
                <w:lang w:val="en-US"/>
              </w:rPr>
              <w:drawing>
                <wp:inline distT="0" distB="0" distL="0" distR="0">
                  <wp:extent cx="1853565" cy="1323975"/>
                  <wp:effectExtent l="19050" t="0" r="0" b="0"/>
                  <wp:docPr id="140" name="Picture 94" descr="2-bit-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it-rotary-encoder-pinout.png"/>
                          <pic:cNvPicPr/>
                        </pic:nvPicPr>
                        <pic:blipFill>
                          <a:blip r:embed="rId57" cstate="print"/>
                          <a:stretch>
                            <a:fillRect/>
                          </a:stretch>
                        </pic:blipFill>
                        <pic:spPr>
                          <a:xfrm>
                            <a:off x="0" y="0"/>
                            <a:ext cx="1853565" cy="1323975"/>
                          </a:xfrm>
                          <a:prstGeom prst="rect">
                            <a:avLst/>
                          </a:prstGeom>
                        </pic:spPr>
                      </pic:pic>
                    </a:graphicData>
                  </a:graphic>
                </wp:inline>
              </w:drawing>
            </w:r>
          </w:p>
        </w:tc>
        <w:tc>
          <w:tcPr>
            <w:tcW w:w="237" w:type="dxa"/>
          </w:tcPr>
          <w:p w:rsidR="00F10177" w:rsidRDefault="00F10177" w:rsidP="002F174D">
            <w:pPr>
              <w:pStyle w:val="NoSpacing"/>
              <w:jc w:val="center"/>
            </w:pPr>
          </w:p>
        </w:tc>
        <w:tc>
          <w:tcPr>
            <w:tcW w:w="2693" w:type="dxa"/>
          </w:tcPr>
          <w:p w:rsidR="00F10177" w:rsidRDefault="002F174D" w:rsidP="002F174D">
            <w:pPr>
              <w:pStyle w:val="NoSpacing"/>
              <w:jc w:val="center"/>
            </w:pPr>
            <w:r>
              <w:rPr>
                <w:noProof/>
                <w:lang w:val="en-US"/>
              </w:rPr>
              <w:drawing>
                <wp:inline distT="0" distB="0" distL="0" distR="0">
                  <wp:extent cx="1143000" cy="1180388"/>
                  <wp:effectExtent l="19050" t="0" r="0" b="0"/>
                  <wp:docPr id="137" name="Picture 29" descr="Rotary-encoder-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encoder-pinout.png"/>
                          <pic:cNvPicPr/>
                        </pic:nvPicPr>
                        <pic:blipFill>
                          <a:blip r:embed="rId58" cstate="print"/>
                          <a:stretch>
                            <a:fillRect/>
                          </a:stretch>
                        </pic:blipFill>
                        <pic:spPr>
                          <a:xfrm>
                            <a:off x="0" y="0"/>
                            <a:ext cx="1143160" cy="1180553"/>
                          </a:xfrm>
                          <a:prstGeom prst="rect">
                            <a:avLst/>
                          </a:prstGeom>
                        </pic:spPr>
                      </pic:pic>
                    </a:graphicData>
                  </a:graphic>
                </wp:inline>
              </w:drawing>
            </w:r>
          </w:p>
        </w:tc>
      </w:tr>
      <w:tr w:rsidR="002E7849" w:rsidTr="002E7849">
        <w:tc>
          <w:tcPr>
            <w:tcW w:w="6095" w:type="dxa"/>
            <w:gridSpan w:val="3"/>
          </w:tcPr>
          <w:p w:rsidR="002E7849" w:rsidRDefault="002E7849" w:rsidP="002E7849">
            <w:pPr>
              <w:pStyle w:val="Caption"/>
              <w:jc w:val="center"/>
            </w:pPr>
            <w:bookmarkStart w:id="71" w:name="_Toc498426123"/>
            <w:r>
              <w:t xml:space="preserve">Figure </w:t>
            </w:r>
            <w:fldSimple w:instr=" SEQ Figure \* ARABIC ">
              <w:r w:rsidR="00BA4E14">
                <w:rPr>
                  <w:noProof/>
                </w:rPr>
                <w:t>26</w:t>
              </w:r>
            </w:fldSimple>
            <w:r>
              <w:t xml:space="preserve"> Rotary encoder pin-outs</w:t>
            </w:r>
            <w:bookmarkEnd w:id="71"/>
          </w:p>
          <w:p w:rsidR="00AE0376" w:rsidRPr="00AE0376" w:rsidRDefault="00AE0376" w:rsidP="00AE0376"/>
        </w:tc>
      </w:tr>
    </w:tbl>
    <w:p w:rsidR="00D76473" w:rsidRDefault="00D5687D" w:rsidP="00D76473">
      <w:pPr>
        <w:pStyle w:val="NoSpacing"/>
      </w:pPr>
      <w:r w:rsidRPr="00D5687D">
        <w:rPr>
          <w:noProof/>
          <w:lang w:val="en-US"/>
        </w:rPr>
        <w:drawing>
          <wp:anchor distT="0" distB="0" distL="114300" distR="114300" simplePos="0" relativeHeight="251598848" behindDoc="1" locked="0" layoutInCell="1" allowOverlap="1">
            <wp:simplePos x="0" y="0"/>
            <wp:positionH relativeFrom="column">
              <wp:posOffset>-47625</wp:posOffset>
            </wp:positionH>
            <wp:positionV relativeFrom="paragraph">
              <wp:posOffset>8890</wp:posOffset>
            </wp:positionV>
            <wp:extent cx="375285" cy="352425"/>
            <wp:effectExtent l="19050" t="0" r="5715" b="0"/>
            <wp:wrapTight wrapText="bothSides">
              <wp:wrapPolygon edited="0">
                <wp:start x="-1096" y="0"/>
                <wp:lineTo x="-1096" y="21016"/>
                <wp:lineTo x="21929" y="21016"/>
                <wp:lineTo x="21929" y="0"/>
                <wp:lineTo x="-1096" y="0"/>
              </wp:wrapPolygon>
            </wp:wrapTight>
            <wp:docPr id="9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D76473" w:rsidRPr="00D5687D">
        <w:t>Note:</w:t>
      </w:r>
      <w:r w:rsidR="00D76473">
        <w:t xml:space="preserve"> Not all manufacturers’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D76473">
        <w:t xml:space="preserve"> will work with this project. If they work then fine if not regrettably you will need to purchase the recommended encoders. </w:t>
      </w:r>
    </w:p>
    <w:p w:rsidR="000E713C" w:rsidRDefault="000E713C" w:rsidP="000E713C">
      <w:pPr>
        <w:pStyle w:val="Heading2"/>
      </w:pPr>
      <w:bookmarkStart w:id="72" w:name="_Ref476400550"/>
      <w:bookmarkStart w:id="73" w:name="_Ref476400555"/>
      <w:bookmarkStart w:id="74" w:name="_Toc498425793"/>
      <w:r>
        <w:lastRenderedPageBreak/>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Module Wiring</w:t>
      </w:r>
      <w:bookmarkEnd w:id="68"/>
      <w:bookmarkEnd w:id="69"/>
      <w:bookmarkEnd w:id="70"/>
      <w:bookmarkEnd w:id="72"/>
      <w:bookmarkEnd w:id="73"/>
      <w:bookmarkEnd w:id="74"/>
    </w:p>
    <w:p w:rsidR="000E713C" w:rsidRDefault="000E713C" w:rsidP="000E713C">
      <w:r>
        <w:t>The following shows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or </w:t>
      </w:r>
      <w:r w:rsidR="00A450E8">
        <w:t>a directly wired</w:t>
      </w:r>
      <w:r>
        <w:t xml:space="preserv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troller. It has 16</w:t>
      </w:r>
      <w:r w:rsidR="00A44ADB">
        <w:t xml:space="preserve"> or 18</w:t>
      </w:r>
      <w:r>
        <w:t xml:space="preserve"> pins.</w:t>
      </w:r>
      <w:r w:rsidR="00B32EAB">
        <w:t xml:space="preserve"> </w:t>
      </w:r>
      <w:r w:rsidR="00A44ADB">
        <w:t xml:space="preserve"> </w:t>
      </w:r>
      <w:r w:rsidR="00B32EAB">
        <w:t xml:space="preserve"> There are two way</w:t>
      </w:r>
      <w:r w:rsidR="0094609E">
        <w:t>s of wiring the LCD data lines using either the 26 pin or 40 pin wiring schemes</w:t>
      </w:r>
      <w:r w:rsidR="00A83A4C">
        <w:t xml:space="preserve"> (</w:t>
      </w:r>
      <w:r w:rsidR="006E4681">
        <w:fldChar w:fldCharType="begin"/>
      </w:r>
      <w:r w:rsidR="006E4681">
        <w:instrText xml:space="preserve"> REF _Ref376608094 \h  \* MERGEFORMAT </w:instrText>
      </w:r>
      <w:r w:rsidR="006E4681">
        <w:fldChar w:fldCharType="separate"/>
      </w:r>
      <w:r w:rsidR="00BA4E14">
        <w:t>Table 3</w:t>
      </w:r>
      <w:r w:rsidR="006E4681">
        <w:fldChar w:fldCharType="end"/>
      </w:r>
      <w:r w:rsidR="00A83A4C">
        <w:t xml:space="preserve"> and </w:t>
      </w:r>
      <w:r w:rsidR="006E4681">
        <w:fldChar w:fldCharType="begin"/>
      </w:r>
      <w:r w:rsidR="006E4681">
        <w:instrText xml:space="preserve"> REF _Ref458687789 \h  \* MERGEFORMAT </w:instrText>
      </w:r>
      <w:r w:rsidR="006E4681">
        <w:fldChar w:fldCharType="separate"/>
      </w:r>
      <w:r w:rsidR="00BA4E14">
        <w:t>Table 4</w:t>
      </w:r>
      <w:r w:rsidR="006E4681">
        <w:fldChar w:fldCharType="end"/>
      </w:r>
      <w:r w:rsidR="00A83A4C">
        <w:t xml:space="preserve"> respectively). </w:t>
      </w:r>
      <w:r w:rsidR="0094609E">
        <w:t xml:space="preserve"> For all new 40 pin Raspberry Pi’s the 40 pin wiring is strongly recommended.</w:t>
      </w:r>
      <w:r w:rsidR="00A04CFC">
        <w:t xml:space="preserve"> The 26 pin version of the wiring can be used on both 26 and 40 pin Raspberry Pi’s.</w:t>
      </w:r>
    </w:p>
    <w:p w:rsidR="001D3FE1" w:rsidRDefault="001D3FE1" w:rsidP="001D3FE1">
      <w:pPr>
        <w:pStyle w:val="Caption"/>
        <w:keepNext/>
      </w:pPr>
      <w:bookmarkStart w:id="75" w:name="_Ref458687731"/>
      <w:bookmarkStart w:id="76" w:name="_Toc498426230"/>
      <w:r>
        <w:t xml:space="preserve">Table </w:t>
      </w:r>
      <w:r w:rsidR="00D815C5">
        <w:fldChar w:fldCharType="begin"/>
      </w:r>
      <w:r w:rsidR="00FA56B8">
        <w:instrText xml:space="preserve"> SEQ Table \* ARABIC </w:instrText>
      </w:r>
      <w:r w:rsidR="00D815C5">
        <w:fldChar w:fldCharType="separate"/>
      </w:r>
      <w:r w:rsidR="00BA4E14">
        <w:rPr>
          <w:noProof/>
        </w:rPr>
        <w:t>5</w:t>
      </w:r>
      <w:r w:rsidR="00D815C5">
        <w:fldChar w:fldCharType="end"/>
      </w:r>
      <w:bookmarkEnd w:id="75"/>
      <w:r>
        <w:t xml:space="preserve"> LCD module wiring for 26</w:t>
      </w:r>
      <w:r w:rsidR="00370F3A">
        <w:t xml:space="preserve"> and 40</w:t>
      </w:r>
      <w:r>
        <w:t xml:space="preserve"> pin Raspberry Pi's</w:t>
      </w:r>
      <w:bookmarkEnd w:id="76"/>
    </w:p>
    <w:tbl>
      <w:tblPr>
        <w:tblStyle w:val="LightShading1"/>
        <w:tblW w:w="0" w:type="auto"/>
        <w:tblLayout w:type="fixed"/>
        <w:tblLook w:val="04A0" w:firstRow="1" w:lastRow="0" w:firstColumn="1" w:lastColumn="0" w:noHBand="0" w:noVBand="1"/>
      </w:tblPr>
      <w:tblGrid>
        <w:gridCol w:w="823"/>
        <w:gridCol w:w="893"/>
        <w:gridCol w:w="802"/>
        <w:gridCol w:w="992"/>
        <w:gridCol w:w="993"/>
        <w:gridCol w:w="4739"/>
      </w:tblGrid>
      <w:tr w:rsidR="00B868B3" w:rsidTr="00B8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1D7E21" w:rsidRDefault="001D7E21" w:rsidP="000E713C">
            <w:r>
              <w:t>LCD Pin</w:t>
            </w:r>
          </w:p>
        </w:tc>
        <w:tc>
          <w:tcPr>
            <w:tcW w:w="893"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26 pin</w:t>
            </w:r>
          </w:p>
        </w:tc>
        <w:tc>
          <w:tcPr>
            <w:tcW w:w="802"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 xml:space="preserve">26 # </w:t>
            </w:r>
          </w:p>
        </w:tc>
        <w:tc>
          <w:tcPr>
            <w:tcW w:w="992"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GPIO</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w:t>
            </w:r>
          </w:p>
        </w:tc>
        <w:tc>
          <w:tcPr>
            <w:tcW w:w="993" w:type="dxa"/>
            <w:tcBorders>
              <w:righ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Pin</w:t>
            </w:r>
          </w:p>
          <w:p w:rsidR="001D7E21" w:rsidRDefault="001D7E21" w:rsidP="000E713C">
            <w:pPr>
              <w:cnfStyle w:val="100000000000" w:firstRow="1" w:lastRow="0" w:firstColumn="0" w:lastColumn="0" w:oddVBand="0" w:evenVBand="0" w:oddHBand="0" w:evenHBand="0" w:firstRowFirstColumn="0" w:firstRowLastColumn="0" w:lastRowFirstColumn="0" w:lastRowLastColumn="0"/>
            </w:pPr>
            <w:r>
              <w:t>40 #</w:t>
            </w:r>
          </w:p>
        </w:tc>
        <w:tc>
          <w:tcPr>
            <w:tcW w:w="4739" w:type="dxa"/>
            <w:tcBorders>
              <w:left w:val="single" w:sz="8" w:space="0" w:color="000000" w:themeColor="text1"/>
            </w:tcBorders>
          </w:tcPr>
          <w:p w:rsidR="001D7E21" w:rsidRDefault="001D7E21" w:rsidP="000E713C">
            <w:pPr>
              <w:cnfStyle w:val="100000000000" w:firstRow="1" w:lastRow="0" w:firstColumn="0" w:lastColumn="0" w:oddVBand="0" w:evenVBand="0" w:oddHBand="0" w:evenHBand="0" w:firstRowFirstColumn="0" w:firstRowLastColumn="0" w:lastRowFirstColumn="0" w:lastRowLastColumn="0"/>
            </w:pPr>
            <w:r>
              <w:t>Descrip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1</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6</w:t>
            </w:r>
          </w:p>
        </w:tc>
        <w:tc>
          <w:tcPr>
            <w:tcW w:w="4739"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rsidRPr="00EF66B5">
              <w:rPr>
                <w:lang w:val="en-US" w:eastAsia="en-GB"/>
              </w:rPr>
              <w:t>Ground</w:t>
            </w:r>
            <w:r>
              <w:rPr>
                <w:lang w:val="en-US" w:eastAsia="en-GB"/>
              </w:rPr>
              <w:t xml:space="preserve"> (0V) – Wire this directly to LCD pin 5</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2</w:t>
            </w:r>
          </w:p>
        </w:tc>
        <w:tc>
          <w:tcPr>
            <w:tcW w:w="893" w:type="dxa"/>
            <w:tcBorders>
              <w:left w:val="single" w:sz="8" w:space="0" w:color="000000" w:themeColor="text1"/>
            </w:tcBorders>
          </w:tcPr>
          <w:p w:rsidR="00AF28AF" w:rsidRDefault="00AF28AF"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AF28AF" w:rsidRPr="001B5910" w:rsidRDefault="00AF28AF"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992" w:type="dxa"/>
            <w:tcBorders>
              <w:left w:val="single" w:sz="8" w:space="0" w:color="000000" w:themeColor="text1"/>
            </w:tcBorders>
          </w:tcPr>
          <w:p w:rsidR="00AF28AF" w:rsidRDefault="00AF28AF"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AF28AF" w:rsidRPr="001B5910" w:rsidRDefault="00AF28AF" w:rsidP="008E4686">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w:t>
            </w:r>
          </w:p>
        </w:tc>
        <w:tc>
          <w:tcPr>
            <w:tcW w:w="4739" w:type="dxa"/>
            <w:tcBorders>
              <w:left w:val="single" w:sz="8" w:space="0" w:color="000000" w:themeColor="text1"/>
            </w:tcBorders>
          </w:tcPr>
          <w:p w:rsidR="00AF28AF" w:rsidRPr="00EF66B5" w:rsidRDefault="00AF28AF" w:rsidP="000E713C">
            <w:pPr>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VCC +5V</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AF28AF" w:rsidRDefault="00AF28AF" w:rsidP="000E713C">
            <w:r>
              <w:t>3</w:t>
            </w:r>
          </w:p>
        </w:tc>
        <w:tc>
          <w:tcPr>
            <w:tcW w:w="893" w:type="dxa"/>
            <w:tcBorders>
              <w:left w:val="single" w:sz="8" w:space="0" w:color="000000" w:themeColor="text1"/>
            </w:tcBorders>
          </w:tcPr>
          <w:p w:rsidR="00AF28AF" w:rsidRDefault="00AF28AF"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AF28AF" w:rsidRDefault="00A83A4C" w:rsidP="00A83A4C">
            <w:pPr>
              <w:cnfStyle w:val="000000100000" w:firstRow="0" w:lastRow="0" w:firstColumn="0" w:lastColumn="0" w:oddVBand="0" w:evenVBand="0" w:oddHBand="1" w:evenHBand="0" w:firstRowFirstColumn="0" w:firstRowLastColumn="0" w:lastRowFirstColumn="0" w:lastRowLastColumn="0"/>
            </w:pPr>
            <w:r>
              <w:t xml:space="preserve">Note1 </w:t>
            </w:r>
          </w:p>
        </w:tc>
        <w:tc>
          <w:tcPr>
            <w:tcW w:w="992" w:type="dxa"/>
            <w:tcBorders>
              <w:left w:val="single" w:sz="8" w:space="0" w:color="000000" w:themeColor="text1"/>
            </w:tcBorders>
          </w:tcPr>
          <w:p w:rsidR="00AF28AF" w:rsidRDefault="00AF28AF"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AF28AF" w:rsidRDefault="00A83A4C" w:rsidP="008E4686">
            <w:pPr>
              <w:cnfStyle w:val="000000100000" w:firstRow="0" w:lastRow="0" w:firstColumn="0" w:lastColumn="0" w:oddVBand="0" w:evenVBand="0" w:oddHBand="1" w:evenHBand="0" w:firstRowFirstColumn="0" w:firstRowLastColumn="0" w:lastRowFirstColumn="0" w:lastRowLastColumn="0"/>
            </w:pPr>
            <w:r>
              <w:t>Note1</w:t>
            </w:r>
          </w:p>
        </w:tc>
        <w:tc>
          <w:tcPr>
            <w:tcW w:w="4739" w:type="dxa"/>
            <w:tcBorders>
              <w:left w:val="single" w:sz="8" w:space="0" w:color="000000" w:themeColor="text1"/>
            </w:tcBorders>
          </w:tcPr>
          <w:p w:rsidR="00AF28AF" w:rsidRDefault="00AF28AF" w:rsidP="00A83A4C">
            <w:pPr>
              <w:cnfStyle w:val="000000100000" w:firstRow="0" w:lastRow="0" w:firstColumn="0" w:lastColumn="0" w:oddVBand="0" w:evenVBand="0" w:oddHBand="1" w:evenHBand="0" w:firstRowFirstColumn="0" w:firstRowLastColumn="0" w:lastRowFirstColumn="0" w:lastRowLastColumn="0"/>
            </w:pPr>
            <w:r>
              <w:rPr>
                <w:lang w:val="en-US" w:eastAsia="en-GB"/>
              </w:rPr>
              <w:t>Contrast adjustment (0V gives maximum contrast</w:t>
            </w:r>
            <w:r w:rsidRPr="00EF66B5">
              <w:rPr>
                <w:lang w:val="en-US" w:eastAsia="en-GB"/>
              </w:rPr>
              <w:t>)</w:t>
            </w:r>
            <w:r>
              <w:rPr>
                <w:lang w:val="en-US" w:eastAsia="en-GB"/>
              </w:rPr>
              <w:t xml:space="preserve"> </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7</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6</w:t>
            </w:r>
          </w:p>
        </w:tc>
        <w:tc>
          <w:tcPr>
            <w:tcW w:w="992" w:type="dxa"/>
            <w:tcBorders>
              <w:lef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GPIO7</w:t>
            </w:r>
          </w:p>
        </w:tc>
        <w:tc>
          <w:tcPr>
            <w:tcW w:w="993" w:type="dxa"/>
            <w:tcBorders>
              <w:right w:val="single" w:sz="8" w:space="0" w:color="000000" w:themeColor="text1"/>
            </w:tcBorders>
          </w:tcPr>
          <w:p w:rsidR="00B868B3" w:rsidRDefault="00B868B3" w:rsidP="008E4686">
            <w:pPr>
              <w:cnfStyle w:val="000000000000" w:firstRow="0" w:lastRow="0" w:firstColumn="0" w:lastColumn="0" w:oddVBand="0" w:evenVBand="0" w:oddHBand="0" w:evenHBand="0" w:firstRowFirstColumn="0" w:firstRowLastColumn="0" w:lastRowFirstColumn="0" w:lastRowLastColumn="0"/>
            </w:pPr>
            <w:r>
              <w:t>26</w:t>
            </w:r>
          </w:p>
        </w:tc>
        <w:tc>
          <w:tcPr>
            <w:tcW w:w="4739" w:type="dxa"/>
            <w:tcBorders>
              <w:left w:val="single" w:sz="8" w:space="0" w:color="000000" w:themeColor="text1"/>
            </w:tcBorders>
          </w:tcPr>
          <w:p w:rsidR="00B868B3" w:rsidRPr="001B5910" w:rsidRDefault="00B868B3" w:rsidP="001B5910">
            <w:pPr>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Register Select (RS).</w:t>
            </w:r>
            <w:r>
              <w:rPr>
                <w:lang w:val="en-US" w:eastAsia="en-GB"/>
              </w:rPr>
              <w:t xml:space="preserve"> </w:t>
            </w:r>
            <w:r w:rsidRPr="00EF66B5">
              <w:rPr>
                <w:lang w:val="en-US" w:eastAsia="en-GB"/>
              </w:rPr>
              <w:t>RS=0: Command, RS=1: Data</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5</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6 or 9</w:t>
            </w:r>
          </w:p>
        </w:tc>
        <w:tc>
          <w:tcPr>
            <w:tcW w:w="992" w:type="dxa"/>
            <w:tcBorders>
              <w:lef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B868B3" w:rsidRDefault="00B868B3" w:rsidP="008E4686">
            <w:pPr>
              <w:cnfStyle w:val="000000100000" w:firstRow="0" w:lastRow="0" w:firstColumn="0" w:lastColumn="0" w:oddVBand="0" w:evenVBand="0" w:oddHBand="1" w:evenHBand="0" w:firstRowFirstColumn="0" w:firstRowLastColumn="0" w:lastRowFirstColumn="0" w:lastRowLastColumn="0"/>
            </w:pPr>
            <w:r>
              <w:t>6 or 9</w:t>
            </w: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Read/Write (R</w:t>
            </w:r>
            <w:r w:rsidRPr="00EF66B5">
              <w:rPr>
                <w:lang w:val="en-US" w:eastAsia="en-GB"/>
              </w:rPr>
              <w:t>W).</w:t>
            </w:r>
            <w:r>
              <w:rPr>
                <w:lang w:val="en-US" w:eastAsia="en-GB"/>
              </w:rPr>
              <w:t xml:space="preserve"> Very important this pin must be grounded!  </w:t>
            </w:r>
          </w:p>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R/W=0</w:t>
            </w:r>
            <w:r>
              <w:rPr>
                <w:lang w:val="en-US" w:eastAsia="en-GB"/>
              </w:rPr>
              <w:t xml:space="preserve"> (GND)</w:t>
            </w:r>
            <w:r w:rsidRPr="00EF66B5">
              <w:rPr>
                <w:lang w:val="en-US" w:eastAsia="en-GB"/>
              </w:rPr>
              <w:t>: Write, R/W=1</w:t>
            </w:r>
            <w:r>
              <w:rPr>
                <w:lang w:val="en-US" w:eastAsia="en-GB"/>
              </w:rPr>
              <w:t xml:space="preserve"> (+5V)</w:t>
            </w:r>
            <w:r w:rsidRPr="00EF66B5">
              <w:rPr>
                <w:lang w:val="en-US" w:eastAsia="en-GB"/>
              </w:rPr>
              <w:t>: Read</w:t>
            </w:r>
            <w:r>
              <w:rPr>
                <w:lang w:val="en-US" w:eastAsia="en-GB"/>
              </w:rPr>
              <w:t xml:space="preserve">.  </w:t>
            </w:r>
          </w:p>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Will damage the PI if not grounded (0V). Wire LCD pin 5 and 1 together</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6</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8</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24</w:t>
            </w:r>
          </w:p>
        </w:tc>
        <w:tc>
          <w:tcPr>
            <w:tcW w:w="992" w:type="dxa"/>
            <w:tcBorders>
              <w:lef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8</w:t>
            </w:r>
          </w:p>
        </w:tc>
        <w:tc>
          <w:tcPr>
            <w:tcW w:w="993" w:type="dxa"/>
            <w:tcBorders>
              <w:right w:val="single" w:sz="8" w:space="0" w:color="000000" w:themeColor="text1"/>
            </w:tcBorders>
          </w:tcPr>
          <w:p w:rsidR="00B868B3" w:rsidRPr="00EF66B5"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24</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Enable</w:t>
            </w:r>
            <w:r>
              <w:rPr>
                <w:lang w:val="en-US" w:eastAsia="en-GB"/>
              </w:rPr>
              <w:t xml:space="preserve"> (E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7</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0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8</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1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9</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2 (Not required in 4-bit operation)</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0</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3 (Not required in 4-bit operation)</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1</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7</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3</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5</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29</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 xml:space="preserve">Data </w:t>
            </w:r>
            <w:r w:rsidRPr="00EF66B5">
              <w:rPr>
                <w:lang w:val="en-US" w:eastAsia="en-GB"/>
              </w:rPr>
              <w:t>Bit 4</w:t>
            </w:r>
            <w:r>
              <w:rPr>
                <w:lang w:val="en-US" w:eastAsia="en-GB"/>
              </w:rPr>
              <w:t xml:space="preserve"> (D4)</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2</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2</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5</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6</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1</w:t>
            </w:r>
          </w:p>
        </w:tc>
        <w:tc>
          <w:tcPr>
            <w:tcW w:w="4739" w:type="dxa"/>
            <w:tcBorders>
              <w:left w:val="single" w:sz="8" w:space="0" w:color="000000" w:themeColor="text1"/>
            </w:tcBorders>
          </w:tcPr>
          <w:p w:rsidR="00B868B3" w:rsidRPr="001B5910" w:rsidRDefault="00B868B3" w:rsidP="00B868B3">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5</w:t>
            </w:r>
            <w:r>
              <w:rPr>
                <w:lang w:val="en-US" w:eastAsia="en-GB"/>
              </w:rPr>
              <w:t xml:space="preserve"> (D5) Note if using IQAudio products GPIO22 conflicts !!</w:t>
            </w:r>
          </w:p>
        </w:tc>
      </w:tr>
      <w:tr w:rsidR="00B868B3"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3</w:t>
            </w:r>
          </w:p>
        </w:tc>
        <w:tc>
          <w:tcPr>
            <w:tcW w:w="893" w:type="dxa"/>
            <w:tcBorders>
              <w:lef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GPIO23</w:t>
            </w:r>
          </w:p>
        </w:tc>
        <w:tc>
          <w:tcPr>
            <w:tcW w:w="802" w:type="dxa"/>
            <w:tcBorders>
              <w:right w:val="single" w:sz="8" w:space="0" w:color="000000" w:themeColor="text1"/>
            </w:tcBorders>
          </w:tcPr>
          <w:p w:rsidR="00B868B3" w:rsidRDefault="00B868B3" w:rsidP="000E713C">
            <w:pPr>
              <w:cnfStyle w:val="000000100000" w:firstRow="0" w:lastRow="0" w:firstColumn="0" w:lastColumn="0" w:oddVBand="0" w:evenVBand="0" w:oddHBand="1" w:evenHBand="0" w:firstRowFirstColumn="0" w:firstRowLastColumn="0" w:lastRowFirstColumn="0" w:lastRowLastColumn="0"/>
            </w:pPr>
            <w:r>
              <w:t>16</w:t>
            </w:r>
          </w:p>
        </w:tc>
        <w:tc>
          <w:tcPr>
            <w:tcW w:w="992" w:type="dxa"/>
            <w:tcBorders>
              <w:lef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GPIO12</w:t>
            </w:r>
          </w:p>
        </w:tc>
        <w:tc>
          <w:tcPr>
            <w:tcW w:w="993" w:type="dxa"/>
            <w:tcBorders>
              <w:right w:val="single" w:sz="8" w:space="0" w:color="000000" w:themeColor="text1"/>
            </w:tcBorders>
          </w:tcPr>
          <w:p w:rsidR="00B868B3"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32</w:t>
            </w:r>
          </w:p>
        </w:tc>
        <w:tc>
          <w:tcPr>
            <w:tcW w:w="4739" w:type="dxa"/>
            <w:tcBorders>
              <w:left w:val="single" w:sz="8" w:space="0" w:color="000000" w:themeColor="text1"/>
            </w:tcBorders>
          </w:tcPr>
          <w:p w:rsidR="00B868B3" w:rsidRPr="001B5910" w:rsidRDefault="00B868B3"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Data</w:t>
            </w:r>
            <w:r w:rsidRPr="00EF66B5">
              <w:rPr>
                <w:lang w:val="en-US" w:eastAsia="en-GB"/>
              </w:rPr>
              <w:t xml:space="preserve"> Bit 6</w:t>
            </w:r>
            <w:r>
              <w:rPr>
                <w:lang w:val="en-US" w:eastAsia="en-GB"/>
              </w:rPr>
              <w:t xml:space="preserve"> (D6)</w:t>
            </w:r>
          </w:p>
        </w:tc>
      </w:tr>
      <w:tr w:rsidR="00B868B3"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B868B3" w:rsidRDefault="00B868B3" w:rsidP="000E713C">
            <w:r>
              <w:t>14</w:t>
            </w:r>
          </w:p>
        </w:tc>
        <w:tc>
          <w:tcPr>
            <w:tcW w:w="893" w:type="dxa"/>
            <w:tcBorders>
              <w:lef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GPIO24</w:t>
            </w:r>
          </w:p>
        </w:tc>
        <w:tc>
          <w:tcPr>
            <w:tcW w:w="802" w:type="dxa"/>
            <w:tcBorders>
              <w:right w:val="single" w:sz="8" w:space="0" w:color="000000" w:themeColor="text1"/>
            </w:tcBorders>
          </w:tcPr>
          <w:p w:rsidR="00B868B3" w:rsidRDefault="00B868B3" w:rsidP="000E713C">
            <w:pPr>
              <w:cnfStyle w:val="000000000000" w:firstRow="0" w:lastRow="0" w:firstColumn="0" w:lastColumn="0" w:oddVBand="0" w:evenVBand="0" w:oddHBand="0" w:evenHBand="0" w:firstRowFirstColumn="0" w:firstRowLastColumn="0" w:lastRowFirstColumn="0" w:lastRowLastColumn="0"/>
            </w:pPr>
            <w:r>
              <w:t>18</w:t>
            </w:r>
          </w:p>
        </w:tc>
        <w:tc>
          <w:tcPr>
            <w:tcW w:w="992" w:type="dxa"/>
            <w:tcBorders>
              <w:lef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GPIO13</w:t>
            </w:r>
          </w:p>
        </w:tc>
        <w:tc>
          <w:tcPr>
            <w:tcW w:w="993" w:type="dxa"/>
            <w:tcBorders>
              <w:right w:val="single" w:sz="8" w:space="0" w:color="000000" w:themeColor="text1"/>
            </w:tcBorders>
          </w:tcPr>
          <w:p w:rsidR="00B868B3"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33</w:t>
            </w:r>
          </w:p>
        </w:tc>
        <w:tc>
          <w:tcPr>
            <w:tcW w:w="4739" w:type="dxa"/>
            <w:tcBorders>
              <w:left w:val="single" w:sz="8" w:space="0" w:color="000000" w:themeColor="text1"/>
            </w:tcBorders>
          </w:tcPr>
          <w:p w:rsidR="00B868B3" w:rsidRPr="001B5910" w:rsidRDefault="00B868B3"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Data</w:t>
            </w:r>
            <w:r w:rsidRPr="00EF66B5">
              <w:rPr>
                <w:lang w:val="en-US" w:eastAsia="en-GB"/>
              </w:rPr>
              <w:t xml:space="preserve"> Bit 7</w:t>
            </w:r>
            <w:r>
              <w:rPr>
                <w:lang w:val="en-US" w:eastAsia="en-GB"/>
              </w:rPr>
              <w:t xml:space="preserve"> (D7)</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5</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r>
              <w:t>n/a</w:t>
            </w:r>
          </w:p>
        </w:tc>
        <w:tc>
          <w:tcPr>
            <w:tcW w:w="802" w:type="dxa"/>
            <w:tcBorders>
              <w:right w:val="single" w:sz="8" w:space="0" w:color="000000" w:themeColor="text1"/>
            </w:tcBorders>
          </w:tcPr>
          <w:p w:rsidR="0094609E" w:rsidRDefault="006342F8" w:rsidP="000E713C">
            <w:pPr>
              <w:cnfStyle w:val="000000100000" w:firstRow="0" w:lastRow="0" w:firstColumn="0" w:lastColumn="0" w:oddVBand="0" w:evenVBand="0" w:oddHBand="1" w:evenHBand="0" w:firstRowFirstColumn="0" w:firstRowLastColumn="0" w:lastRowFirstColumn="0" w:lastRowLastColumn="0"/>
            </w:pPr>
            <w:r>
              <w:t>2</w:t>
            </w:r>
          </w:p>
        </w:tc>
        <w:tc>
          <w:tcPr>
            <w:tcW w:w="992" w:type="dxa"/>
            <w:tcBorders>
              <w:left w:val="single" w:sz="8" w:space="0" w:color="000000" w:themeColor="text1"/>
            </w:tcBorders>
          </w:tcPr>
          <w:p w:rsidR="0094609E" w:rsidRDefault="0094609E" w:rsidP="008E4686">
            <w:pPr>
              <w:cnfStyle w:val="000000100000" w:firstRow="0" w:lastRow="0" w:firstColumn="0" w:lastColumn="0" w:oddVBand="0" w:evenVBand="0" w:oddHBand="1" w:evenHBand="0" w:firstRowFirstColumn="0" w:firstRowLastColumn="0" w:lastRowFirstColumn="0" w:lastRowLastColumn="0"/>
            </w:pPr>
            <w:r>
              <w:t>n/a</w:t>
            </w:r>
          </w:p>
        </w:tc>
        <w:tc>
          <w:tcPr>
            <w:tcW w:w="993" w:type="dxa"/>
            <w:tcBorders>
              <w:right w:val="single" w:sz="8" w:space="0" w:color="000000" w:themeColor="text1"/>
            </w:tcBorders>
          </w:tcPr>
          <w:p w:rsidR="0094609E" w:rsidRDefault="006342F8" w:rsidP="008E4686">
            <w:pPr>
              <w:cnfStyle w:val="000000100000" w:firstRow="0" w:lastRow="0" w:firstColumn="0" w:lastColumn="0" w:oddVBand="0" w:evenVBand="0" w:oddHBand="1" w:evenHBand="0" w:firstRowFirstColumn="0" w:firstRowLastColumn="0" w:lastRowFirstColumn="0" w:lastRowLastColumn="0"/>
            </w:pPr>
            <w:r>
              <w:t>2</w:t>
            </w: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Anode (+</w:t>
            </w:r>
            <w:r>
              <w:rPr>
                <w:lang w:val="en-US" w:eastAsia="en-GB"/>
              </w:rPr>
              <w:t>5V</w:t>
            </w:r>
            <w:r w:rsidRPr="00EF66B5">
              <w:rPr>
                <w:lang w:val="en-US" w:eastAsia="en-GB"/>
              </w:rPr>
              <w:t>)</w:t>
            </w:r>
            <w:r>
              <w:rPr>
                <w:lang w:val="en-US" w:eastAsia="en-GB"/>
              </w:rPr>
              <w:t xml:space="preserve"> or Red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6</w:t>
            </w:r>
          </w:p>
        </w:tc>
        <w:tc>
          <w:tcPr>
            <w:tcW w:w="893" w:type="dxa"/>
            <w:tcBorders>
              <w:lef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n/a</w:t>
            </w:r>
          </w:p>
        </w:tc>
        <w:tc>
          <w:tcPr>
            <w:tcW w:w="802" w:type="dxa"/>
            <w:tcBorders>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r>
              <w:t>6 or 9</w:t>
            </w:r>
          </w:p>
        </w:tc>
        <w:tc>
          <w:tcPr>
            <w:tcW w:w="992" w:type="dxa"/>
            <w:tcBorders>
              <w:lef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n/a</w:t>
            </w:r>
          </w:p>
        </w:tc>
        <w:tc>
          <w:tcPr>
            <w:tcW w:w="993" w:type="dxa"/>
            <w:tcBorders>
              <w:right w:val="single" w:sz="8" w:space="0" w:color="000000" w:themeColor="text1"/>
            </w:tcBorders>
          </w:tcPr>
          <w:p w:rsidR="0094609E" w:rsidRDefault="0094609E" w:rsidP="008E4686">
            <w:pPr>
              <w:cnfStyle w:val="000000000000" w:firstRow="0" w:lastRow="0" w:firstColumn="0" w:lastColumn="0" w:oddVBand="0" w:evenVBand="0" w:oddHBand="0" w:evenHBand="0" w:firstRowFirstColumn="0" w:firstRowLastColumn="0" w:lastRowFirstColumn="0" w:lastRowLastColumn="0"/>
            </w:pPr>
            <w:r>
              <w:t>6 or 9</w:t>
            </w: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sidRPr="00EF66B5">
              <w:rPr>
                <w:lang w:val="en-US" w:eastAsia="en-GB"/>
              </w:rPr>
              <w:t>LED Backlight</w:t>
            </w:r>
            <w:r w:rsidR="00D815C5">
              <w:rPr>
                <w:lang w:val="en-US" w:eastAsia="en-GB"/>
              </w:rPr>
              <w:fldChar w:fldCharType="begin"/>
            </w:r>
            <w:r>
              <w:instrText xml:space="preserve"> XE "</w:instrText>
            </w:r>
            <w:r w:rsidRPr="001B1D26">
              <w:rPr>
                <w:lang w:val="en-US" w:eastAsia="en-GB"/>
              </w:rPr>
              <w:instrText>LED Backlight</w:instrText>
            </w:r>
            <w:r>
              <w:instrText xml:space="preserve">" </w:instrText>
            </w:r>
            <w:r w:rsidR="00D815C5">
              <w:rPr>
                <w:lang w:val="en-US" w:eastAsia="en-GB"/>
              </w:rPr>
              <w:fldChar w:fldCharType="end"/>
            </w:r>
            <w:r w:rsidRPr="00EF66B5">
              <w:rPr>
                <w:lang w:val="en-US" w:eastAsia="en-GB"/>
              </w:rPr>
              <w:t xml:space="preserve"> Cathode (</w:t>
            </w:r>
            <w:r>
              <w:rPr>
                <w:lang w:val="en-US" w:eastAsia="en-GB"/>
              </w:rPr>
              <w:t>GND</w:t>
            </w:r>
            <w:r w:rsidRPr="00EF66B5">
              <w:rPr>
                <w:lang w:val="en-US" w:eastAsia="en-GB"/>
              </w:rPr>
              <w:t>)</w:t>
            </w:r>
            <w:r>
              <w:rPr>
                <w:lang w:val="en-US" w:eastAsia="en-GB"/>
              </w:rPr>
              <w:t xml:space="preserve"> </w:t>
            </w:r>
          </w:p>
        </w:tc>
      </w:tr>
      <w:tr w:rsidR="0094609E" w:rsidTr="00B8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7</w:t>
            </w:r>
          </w:p>
        </w:tc>
        <w:tc>
          <w:tcPr>
            <w:tcW w:w="893" w:type="dxa"/>
            <w:tcBorders>
              <w:lef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802" w:type="dxa"/>
            <w:tcBorders>
              <w:right w:val="single" w:sz="8" w:space="0" w:color="000000" w:themeColor="text1"/>
            </w:tcBorders>
          </w:tcPr>
          <w:p w:rsidR="0094609E" w:rsidRDefault="0094609E" w:rsidP="000E713C">
            <w:pPr>
              <w:cnfStyle w:val="000000100000" w:firstRow="0" w:lastRow="0" w:firstColumn="0" w:lastColumn="0" w:oddVBand="0" w:evenVBand="0" w:oddHBand="1" w:evenHBand="0" w:firstRowFirstColumn="0" w:firstRowLastColumn="0" w:lastRowFirstColumn="0" w:lastRowLastColumn="0"/>
            </w:pPr>
          </w:p>
        </w:tc>
        <w:tc>
          <w:tcPr>
            <w:tcW w:w="992" w:type="dxa"/>
            <w:tcBorders>
              <w:lef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993" w:type="dxa"/>
            <w:tcBorders>
              <w:right w:val="single" w:sz="8" w:space="0" w:color="000000" w:themeColor="text1"/>
            </w:tcBorders>
          </w:tcPr>
          <w:p w:rsidR="0094609E"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100000" w:firstRow="0" w:lastRow="0" w:firstColumn="0" w:lastColumn="0" w:oddVBand="0" w:evenVBand="0" w:oddHBand="1" w:evenHBand="0" w:firstRowFirstColumn="0" w:firstRowLastColumn="0" w:lastRowFirstColumn="0" w:lastRowLastColumn="0"/>
              <w:rPr>
                <w:lang w:val="en-US" w:eastAsia="en-GB"/>
              </w:rPr>
            </w:pPr>
            <w:r>
              <w:rPr>
                <w:lang w:val="en-US" w:eastAsia="en-GB"/>
              </w:rPr>
              <w:t>Optional Green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r w:rsidR="0094609E" w:rsidTr="00B868B3">
        <w:tc>
          <w:tcPr>
            <w:cnfStyle w:val="001000000000" w:firstRow="0" w:lastRow="0" w:firstColumn="1" w:lastColumn="0" w:oddVBand="0" w:evenVBand="0" w:oddHBand="0" w:evenHBand="0" w:firstRowFirstColumn="0" w:firstRowLastColumn="0" w:lastRowFirstColumn="0" w:lastRowLastColumn="0"/>
            <w:tcW w:w="823" w:type="dxa"/>
            <w:tcBorders>
              <w:right w:val="single" w:sz="8" w:space="0" w:color="000000" w:themeColor="text1"/>
            </w:tcBorders>
          </w:tcPr>
          <w:p w:rsidR="0094609E" w:rsidRDefault="0094609E" w:rsidP="000E713C">
            <w:r>
              <w:t>18</w:t>
            </w:r>
          </w:p>
        </w:tc>
        <w:tc>
          <w:tcPr>
            <w:tcW w:w="893" w:type="dxa"/>
            <w:tcBorders>
              <w:left w:val="single" w:sz="8" w:space="0" w:color="000000" w:themeColor="text1"/>
              <w:bottom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802" w:type="dxa"/>
            <w:tcBorders>
              <w:bottom w:val="single" w:sz="8" w:space="0" w:color="000000" w:themeColor="text1"/>
              <w:right w:val="single" w:sz="8" w:space="0" w:color="000000" w:themeColor="text1"/>
            </w:tcBorders>
          </w:tcPr>
          <w:p w:rsidR="0094609E" w:rsidRDefault="0094609E" w:rsidP="000E713C">
            <w:pPr>
              <w:cnfStyle w:val="000000000000" w:firstRow="0" w:lastRow="0" w:firstColumn="0" w:lastColumn="0" w:oddVBand="0" w:evenVBand="0" w:oddHBand="0" w:evenHBand="0" w:firstRowFirstColumn="0" w:firstRowLastColumn="0" w:lastRowFirstColumn="0" w:lastRowLastColumn="0"/>
            </w:pPr>
          </w:p>
        </w:tc>
        <w:tc>
          <w:tcPr>
            <w:tcW w:w="992" w:type="dxa"/>
            <w:tcBorders>
              <w:left w:val="single" w:sz="8" w:space="0" w:color="000000" w:themeColor="text1"/>
              <w:bottom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993" w:type="dxa"/>
            <w:tcBorders>
              <w:bottom w:val="single" w:sz="8" w:space="0" w:color="000000" w:themeColor="text1"/>
              <w:right w:val="single" w:sz="8" w:space="0" w:color="000000" w:themeColor="text1"/>
            </w:tcBorders>
          </w:tcPr>
          <w:p w:rsidR="0094609E"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p>
        </w:tc>
        <w:tc>
          <w:tcPr>
            <w:tcW w:w="4739" w:type="dxa"/>
            <w:tcBorders>
              <w:left w:val="single" w:sz="8" w:space="0" w:color="000000" w:themeColor="text1"/>
            </w:tcBorders>
          </w:tcPr>
          <w:p w:rsidR="0094609E" w:rsidRPr="001B5910" w:rsidRDefault="0094609E" w:rsidP="001B5910">
            <w:pPr>
              <w:pStyle w:val="NoSpacing"/>
              <w:cnfStyle w:val="000000000000" w:firstRow="0" w:lastRow="0" w:firstColumn="0" w:lastColumn="0" w:oddVBand="0" w:evenVBand="0" w:oddHBand="0" w:evenHBand="0" w:firstRowFirstColumn="0" w:firstRowLastColumn="0" w:lastRowFirstColumn="0" w:lastRowLastColumn="0"/>
              <w:rPr>
                <w:lang w:val="en-US" w:eastAsia="en-GB"/>
              </w:rPr>
            </w:pPr>
            <w:r>
              <w:rPr>
                <w:lang w:val="en-US" w:eastAsia="en-GB"/>
              </w:rPr>
              <w:t>Optional Blue LED (Adafruit</w:t>
            </w:r>
            <w:r w:rsidR="00D815C5">
              <w:rPr>
                <w:lang w:val="en-US" w:eastAsia="en-GB"/>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eastAsia="en-GB"/>
              </w:rPr>
              <w:fldChar w:fldCharType="end"/>
            </w:r>
            <w:r>
              <w:rPr>
                <w:lang w:val="en-US" w:eastAsia="en-GB"/>
              </w:rPr>
              <w:t xml:space="preserve"> RGB plate) [2]</w:t>
            </w:r>
          </w:p>
        </w:tc>
      </w:tr>
    </w:tbl>
    <w:p w:rsidR="00B32EAB" w:rsidRDefault="00B32EAB" w:rsidP="005B3C89">
      <w:pPr>
        <w:pStyle w:val="NoSpacing"/>
        <w:rPr>
          <w:lang w:val="en-US"/>
        </w:rPr>
      </w:pPr>
    </w:p>
    <w:p w:rsidR="00B108BA" w:rsidRDefault="001D3FE1" w:rsidP="00B868B3">
      <w:pPr>
        <w:pStyle w:val="NoSpacing"/>
      </w:pPr>
      <w:r>
        <w:rPr>
          <w:lang w:val="en-US"/>
        </w:rPr>
        <w:t xml:space="preserve">If </w:t>
      </w:r>
      <w:r>
        <w:t xml:space="preserve">using </w:t>
      </w:r>
      <w:r w:rsidRPr="00B32EAB">
        <w:rPr>
          <w:b/>
        </w:rPr>
        <w:t>IQAudio</w:t>
      </w:r>
      <w:r w:rsidR="0006659E">
        <w:rPr>
          <w:b/>
        </w:rPr>
        <w:t xml:space="preserve"> </w:t>
      </w:r>
      <w:r w:rsidR="0006659E" w:rsidRPr="0006659E">
        <w:t>or similar</w:t>
      </w:r>
      <w:r w:rsidR="00D815C5" w:rsidRPr="0006659E">
        <w:fldChar w:fldCharType="begin"/>
      </w:r>
      <w:r w:rsidR="00E43243" w:rsidRPr="0006659E">
        <w:instrText xml:space="preserve"> XE "IQAudio" </w:instrText>
      </w:r>
      <w:r w:rsidR="00D815C5" w:rsidRPr="0006659E">
        <w:fldChar w:fldCharType="end"/>
      </w:r>
      <w:r>
        <w:t xml:space="preserve"> products it is necessary to use the 40 pin version of the wiring (See </w:t>
      </w:r>
      <w:r w:rsidR="00D815C5">
        <w:fldChar w:fldCharType="begin"/>
      </w:r>
      <w:r>
        <w:instrText xml:space="preserve"> REF _Ref458687789 \h </w:instrText>
      </w:r>
      <w:r w:rsidR="00D815C5">
        <w:fldChar w:fldCharType="separate"/>
      </w:r>
      <w:r w:rsidR="00BA4E14">
        <w:t xml:space="preserve">Table </w:t>
      </w:r>
      <w:r w:rsidR="00BA4E14">
        <w:rPr>
          <w:noProof/>
        </w:rPr>
        <w:t>4</w:t>
      </w:r>
      <w:r w:rsidR="00D815C5">
        <w:fldChar w:fldCharType="end"/>
      </w:r>
      <w:r>
        <w:t xml:space="preserve">). </w:t>
      </w:r>
    </w:p>
    <w:p w:rsidR="0094609E" w:rsidRDefault="0094609E"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703296" behindDoc="1" locked="0" layoutInCell="1" allowOverlap="1">
                  <wp:simplePos x="0" y="0"/>
                  <wp:positionH relativeFrom="column">
                    <wp:posOffset>25400</wp:posOffset>
                  </wp:positionH>
                  <wp:positionV relativeFrom="paragraph">
                    <wp:posOffset>45085</wp:posOffset>
                  </wp:positionV>
                  <wp:extent cx="381635" cy="349250"/>
                  <wp:effectExtent l="19050" t="0" r="0" b="0"/>
                  <wp:wrapTight wrapText="bothSides">
                    <wp:wrapPolygon edited="0">
                      <wp:start x="-1078" y="0"/>
                      <wp:lineTo x="-1078" y="20029"/>
                      <wp:lineTo x="21564" y="20029"/>
                      <wp:lineTo x="21564" y="0"/>
                      <wp:lineTo x="-1078" y="0"/>
                    </wp:wrapPolygon>
                  </wp:wrapTight>
                  <wp:docPr id="17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1635" cy="349250"/>
                          </a:xfrm>
                          <a:prstGeom prst="rect">
                            <a:avLst/>
                          </a:prstGeom>
                        </pic:spPr>
                      </pic:pic>
                    </a:graphicData>
                  </a:graphic>
                </wp:anchor>
              </w:drawing>
            </w:r>
          </w:p>
        </w:tc>
        <w:tc>
          <w:tcPr>
            <w:tcW w:w="8283" w:type="dxa"/>
          </w:tcPr>
          <w:p w:rsidR="0040302E" w:rsidRDefault="0040302E" w:rsidP="0040302E">
            <w:pPr>
              <w:pStyle w:val="NoSpacing"/>
              <w:rPr>
                <w:lang w:val="en-US"/>
              </w:rPr>
            </w:pPr>
            <w:r w:rsidRPr="00A83A4C">
              <w:rPr>
                <w:b/>
                <w:lang w:val="en-US"/>
              </w:rPr>
              <w:t>Note 1</w:t>
            </w:r>
            <w:r>
              <w:rPr>
                <w:lang w:val="en-US"/>
              </w:rPr>
              <w:t xml:space="preserve">: The contrast pin 3 (VE) should be connected to the centre pin of a 10K potentiometer. Connect the other two pins of the potentiometer to 5v (VDD) and 0v (VSS) respectively.  Adjust the preset potentiometer for the best contrast. If you do not wish to use a contrast potentiometer then wire pin 3 (VE in the diagram below) to GND (0V). </w:t>
            </w:r>
          </w:p>
          <w:p w:rsidR="0040302E" w:rsidRDefault="0040302E" w:rsidP="0040302E">
            <w:pPr>
              <w:pStyle w:val="NoSpacing"/>
              <w:rPr>
                <w:lang w:val="en-US"/>
              </w:rPr>
            </w:pPr>
          </w:p>
        </w:tc>
      </w:tr>
      <w:tr w:rsidR="0040302E" w:rsidTr="008E4686">
        <w:tc>
          <w:tcPr>
            <w:tcW w:w="959" w:type="dxa"/>
          </w:tcPr>
          <w:p w:rsidR="0040302E" w:rsidRDefault="0040302E" w:rsidP="008E4686">
            <w:pPr>
              <w:pStyle w:val="NoSpacing"/>
              <w:rPr>
                <w:lang w:val="en-US"/>
              </w:rPr>
            </w:pPr>
            <w:r w:rsidRPr="00563B8F">
              <w:rPr>
                <w:noProof/>
                <w:lang w:val="en-US"/>
              </w:rPr>
              <w:drawing>
                <wp:anchor distT="0" distB="0" distL="114300" distR="114300" simplePos="0" relativeHeight="251705344"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7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283" w:type="dxa"/>
          </w:tcPr>
          <w:p w:rsidR="0040302E" w:rsidRDefault="0040302E" w:rsidP="008E4686">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BA4E14" w:rsidRPr="00BA4E14">
              <w:rPr>
                <w:i/>
              </w:rPr>
              <w:t>Using the Adafruit</w:t>
            </w:r>
            <w:r w:rsidR="00BA4E14" w:rsidRPr="00BA4E14">
              <w:rPr>
                <w:i/>
              </w:rPr>
              <w:fldChar w:fldCharType="begin"/>
            </w:r>
            <w:r w:rsidR="00BA4E14" w:rsidRPr="00BA4E14">
              <w:rPr>
                <w:i/>
              </w:rPr>
              <w:instrText xml:space="preserve"> XE "Adafruit" </w:instrText>
            </w:r>
            <w:r w:rsidR="00BA4E14">
              <w:fldChar w:fldCharType="end"/>
            </w:r>
            <w:r w:rsidR="00BA4E14">
              <w:t xml:space="preserve"> backlit RGB 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BA4E14">
              <w:rPr>
                <w:noProof/>
                <w:lang w:val="en-US"/>
              </w:rPr>
              <w:t>115</w:t>
            </w:r>
            <w:r w:rsidR="00D815C5">
              <w:rPr>
                <w:lang w:val="en-US"/>
              </w:rPr>
              <w:fldChar w:fldCharType="end"/>
            </w:r>
            <w:r>
              <w:rPr>
                <w:lang w:val="en-US"/>
              </w:rPr>
              <w:t>.</w:t>
            </w:r>
          </w:p>
          <w:p w:rsidR="0040302E" w:rsidRDefault="0040302E" w:rsidP="008E4686">
            <w:pPr>
              <w:pStyle w:val="NoSpacing"/>
              <w:rPr>
                <w:lang w:val="en-US"/>
              </w:rPr>
            </w:pPr>
          </w:p>
        </w:tc>
      </w:tr>
    </w:tbl>
    <w:p w:rsidR="0040302E" w:rsidRDefault="0040302E" w:rsidP="0040302E">
      <w:pPr>
        <w:pStyle w:val="NoSpacing"/>
        <w:rPr>
          <w:lang w:val="en-US"/>
        </w:rPr>
      </w:pPr>
      <w:r>
        <w:rPr>
          <w:lang w:val="en-US"/>
        </w:rPr>
        <w:t xml:space="preserve">The following diagram (Courtesy </w:t>
      </w:r>
      <w:hyperlink r:id="rId59" w:history="1">
        <w:r w:rsidRPr="007C5017">
          <w:rPr>
            <w:rStyle w:val="Hyperlink"/>
            <w:lang w:val="en-US"/>
          </w:rPr>
          <w:t>protostack.com</w:t>
        </w:r>
      </w:hyperlink>
      <w:r>
        <w:rPr>
          <w:lang w:val="en-US"/>
        </w:rPr>
        <w:t>) shows the electrical connections for the standard 16 pin LCD.</w:t>
      </w:r>
    </w:p>
    <w:p w:rsidR="0040302E" w:rsidRPr="0040302E" w:rsidRDefault="0040302E" w:rsidP="005B3C89">
      <w:pPr>
        <w:pStyle w:val="NoSpacing"/>
        <w:rPr>
          <w:lang w:val="en-US"/>
        </w:rPr>
      </w:pPr>
    </w:p>
    <w:p w:rsidR="007C5017" w:rsidRDefault="00E920B5" w:rsidP="007C5017">
      <w:pPr>
        <w:pStyle w:val="NoSpacing"/>
        <w:keepNext/>
        <w:jc w:val="center"/>
      </w:pPr>
      <w:r>
        <w:rPr>
          <w:rFonts w:ascii="Trebuchet MS" w:hAnsi="Trebuchet MS"/>
          <w:noProof/>
          <w:color w:val="000000"/>
          <w:sz w:val="18"/>
          <w:szCs w:val="18"/>
          <w:lang w:val="en-US"/>
        </w:rPr>
        <w:lastRenderedPageBreak/>
        <w:drawing>
          <wp:inline distT="0" distB="0" distL="0" distR="0">
            <wp:extent cx="4051300" cy="2178628"/>
            <wp:effectExtent l="19050" t="0" r="6350" b="0"/>
            <wp:docPr id="141" name="fancybox-img" descr="Controlling the contrast on an LCD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Controlling the contrast on an LCD Displays"/>
                    <pic:cNvPicPr>
                      <a:picLocks noChangeAspect="1" noChangeArrowheads="1"/>
                    </pic:cNvPicPr>
                  </pic:nvPicPr>
                  <pic:blipFill>
                    <a:blip r:embed="rId60" cstate="print"/>
                    <a:srcRect/>
                    <a:stretch>
                      <a:fillRect/>
                    </a:stretch>
                  </pic:blipFill>
                  <pic:spPr bwMode="auto">
                    <a:xfrm>
                      <a:off x="0" y="0"/>
                      <a:ext cx="4054496" cy="2180347"/>
                    </a:xfrm>
                    <a:prstGeom prst="rect">
                      <a:avLst/>
                    </a:prstGeom>
                    <a:noFill/>
                    <a:ln w="9525">
                      <a:noFill/>
                      <a:miter lim="800000"/>
                      <a:headEnd/>
                      <a:tailEnd/>
                    </a:ln>
                  </pic:spPr>
                </pic:pic>
              </a:graphicData>
            </a:graphic>
          </wp:inline>
        </w:drawing>
      </w:r>
    </w:p>
    <w:p w:rsidR="00E920B5" w:rsidRDefault="007C5017" w:rsidP="007C5017">
      <w:pPr>
        <w:pStyle w:val="Caption"/>
        <w:jc w:val="center"/>
        <w:rPr>
          <w:lang w:val="en-US"/>
        </w:rPr>
      </w:pPr>
      <w:bookmarkStart w:id="77" w:name="_Ref458071657"/>
      <w:bookmarkStart w:id="78" w:name="_Ref458071640"/>
      <w:bookmarkStart w:id="79" w:name="_Toc498426124"/>
      <w:r>
        <w:t xml:space="preserve">Figure </w:t>
      </w:r>
      <w:r w:rsidR="00D815C5">
        <w:fldChar w:fldCharType="begin"/>
      </w:r>
      <w:r>
        <w:instrText xml:space="preserve"> SEQ Figure \* ARABIC </w:instrText>
      </w:r>
      <w:r w:rsidR="00D815C5">
        <w:fldChar w:fldCharType="separate"/>
      </w:r>
      <w:r w:rsidR="00BA4E14">
        <w:rPr>
          <w:noProof/>
        </w:rPr>
        <w:t>27</w:t>
      </w:r>
      <w:r w:rsidR="00D815C5">
        <w:fldChar w:fldCharType="end"/>
      </w:r>
      <w:bookmarkEnd w:id="77"/>
      <w:r>
        <w:t xml:space="preserve"> HD44780 LCD electrical circuit</w:t>
      </w:r>
      <w:bookmarkEnd w:id="78"/>
      <w:bookmarkEnd w:id="79"/>
    </w:p>
    <w:p w:rsidR="005B3C89" w:rsidRDefault="005B3C89" w:rsidP="005B3C89">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563B8F" w:rsidTr="003C024A">
        <w:tc>
          <w:tcPr>
            <w:tcW w:w="959" w:type="dxa"/>
          </w:tcPr>
          <w:p w:rsidR="00563B8F" w:rsidRDefault="00563B8F" w:rsidP="00563B8F">
            <w:pPr>
              <w:pStyle w:val="NoSpacing"/>
              <w:rPr>
                <w:lang w:val="en-US"/>
              </w:rPr>
            </w:pPr>
            <w:r w:rsidRPr="00563B8F">
              <w:rPr>
                <w:noProof/>
                <w:lang w:val="en-US"/>
              </w:rPr>
              <w:drawing>
                <wp:anchor distT="0" distB="0" distL="114300" distR="114300" simplePos="0" relativeHeight="251660288"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16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283" w:type="dxa"/>
          </w:tcPr>
          <w:p w:rsidR="00563B8F" w:rsidRDefault="00563B8F" w:rsidP="00563B8F">
            <w:pPr>
              <w:pStyle w:val="NoSpacing"/>
              <w:rPr>
                <w:lang w:val="en-US"/>
              </w:rPr>
            </w:pPr>
            <w:r>
              <w:rPr>
                <w:lang w:val="en-US"/>
              </w:rPr>
              <w:t>The standard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comes with 16 pins.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supply an RGB backlit LCD with two extra pins namely pins 17 and 18. These are non-standard. These must be wired to ground (0 Volts) to work. For more information see the section </w:t>
            </w:r>
            <w:r w:rsidR="006E4681">
              <w:fldChar w:fldCharType="begin"/>
            </w:r>
            <w:r w:rsidR="006E4681">
              <w:instrText xml:space="preserve"> REF _Ref379788051 \h  \* MERGEFORMAT </w:instrText>
            </w:r>
            <w:r w:rsidR="006E4681">
              <w:fldChar w:fldCharType="separate"/>
            </w:r>
            <w:r w:rsidR="00BA4E14" w:rsidRPr="00BA4E14">
              <w:rPr>
                <w:i/>
              </w:rPr>
              <w:t>Using the Adafruit</w:t>
            </w:r>
            <w:r w:rsidR="00BA4E14" w:rsidRPr="00BA4E14">
              <w:rPr>
                <w:i/>
              </w:rPr>
              <w:fldChar w:fldCharType="begin"/>
            </w:r>
            <w:r w:rsidR="00BA4E14" w:rsidRPr="00BA4E14">
              <w:rPr>
                <w:i/>
              </w:rPr>
              <w:instrText xml:space="preserve"> XE "Adafruit" </w:instrText>
            </w:r>
            <w:r w:rsidR="00BA4E14">
              <w:fldChar w:fldCharType="end"/>
            </w:r>
            <w:r w:rsidR="00BA4E14">
              <w:t xml:space="preserve"> backlit RGB 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display</w:t>
            </w:r>
            <w:r w:rsidR="006E4681">
              <w:fldChar w:fldCharType="end"/>
            </w:r>
            <w:r>
              <w:rPr>
                <w:lang w:val="en-US"/>
              </w:rPr>
              <w:t xml:space="preserve"> on page </w:t>
            </w:r>
            <w:r w:rsidR="00D815C5">
              <w:rPr>
                <w:lang w:val="en-US"/>
              </w:rPr>
              <w:fldChar w:fldCharType="begin"/>
            </w:r>
            <w:r>
              <w:rPr>
                <w:lang w:val="en-US"/>
              </w:rPr>
              <w:instrText xml:space="preserve"> PAGEREF _Ref379788050 \h </w:instrText>
            </w:r>
            <w:r w:rsidR="00D815C5">
              <w:rPr>
                <w:lang w:val="en-US"/>
              </w:rPr>
            </w:r>
            <w:r w:rsidR="00D815C5">
              <w:rPr>
                <w:lang w:val="en-US"/>
              </w:rPr>
              <w:fldChar w:fldCharType="separate"/>
            </w:r>
            <w:r w:rsidR="00BA4E14">
              <w:rPr>
                <w:noProof/>
                <w:lang w:val="en-US"/>
              </w:rPr>
              <w:t>115</w:t>
            </w:r>
            <w:r w:rsidR="00D815C5">
              <w:rPr>
                <w:lang w:val="en-US"/>
              </w:rPr>
              <w:fldChar w:fldCharType="end"/>
            </w:r>
            <w:r>
              <w:rPr>
                <w:lang w:val="en-US"/>
              </w:rPr>
              <w:t>.</w:t>
            </w:r>
          </w:p>
          <w:p w:rsidR="009F32C0" w:rsidRDefault="009F32C0" w:rsidP="00563B8F">
            <w:pPr>
              <w:pStyle w:val="NoSpacing"/>
              <w:rPr>
                <w:lang w:val="en-US"/>
              </w:rPr>
            </w:pPr>
          </w:p>
        </w:tc>
      </w:tr>
    </w:tbl>
    <w:p w:rsidR="00B108BA" w:rsidRDefault="00B108BA" w:rsidP="00563B8F">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63B8F" w:rsidTr="00563B8F">
        <w:tc>
          <w:tcPr>
            <w:tcW w:w="4621" w:type="dxa"/>
          </w:tcPr>
          <w:p w:rsidR="00563B8F" w:rsidRDefault="00BA4E14" w:rsidP="00563B8F">
            <w:pPr>
              <w:pStyle w:val="NoSpacing"/>
              <w:keepNext/>
            </w:pPr>
            <w:r>
              <w:rPr>
                <w:noProof/>
                <w:lang w:eastAsia="en-GB"/>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6" type="#_x0000_t62" style="position:absolute;margin-left:133.5pt;margin-top:10.35pt;width:1in;height:52.1pt;z-index:251691008" adj="7395,43780">
                  <v:textbox style="mso-next-textbox:#_x0000_s1036">
                    <w:txbxContent>
                      <w:p w:rsidR="00BA4E14" w:rsidRDefault="00BA4E14" w:rsidP="00403705">
                        <w:pPr>
                          <w:pStyle w:val="NoSpacing"/>
                          <w:jc w:val="center"/>
                        </w:pPr>
                        <w:r>
                          <w:t>Wire pin 1 and 5 together</w:t>
                        </w:r>
                      </w:p>
                    </w:txbxContent>
                  </v:textbox>
                </v:shape>
              </w:pict>
            </w:r>
            <w:r w:rsidR="00563B8F" w:rsidRPr="00563B8F">
              <w:rPr>
                <w:noProof/>
                <w:lang w:val="en-US"/>
              </w:rPr>
              <w:drawing>
                <wp:inline distT="0" distB="0" distL="0" distR="0">
                  <wp:extent cx="2752725" cy="2069962"/>
                  <wp:effectExtent l="19050" t="0" r="9525" b="0"/>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srcRect/>
                          <a:stretch>
                            <a:fillRect/>
                          </a:stretch>
                        </pic:blipFill>
                        <pic:spPr bwMode="auto">
                          <a:xfrm>
                            <a:off x="0" y="0"/>
                            <a:ext cx="2753347" cy="2070430"/>
                          </a:xfrm>
                          <a:prstGeom prst="rect">
                            <a:avLst/>
                          </a:prstGeom>
                          <a:noFill/>
                          <a:ln w="9525">
                            <a:noFill/>
                            <a:miter lim="800000"/>
                            <a:headEnd/>
                            <a:tailEnd/>
                          </a:ln>
                        </pic:spPr>
                      </pic:pic>
                    </a:graphicData>
                  </a:graphic>
                </wp:inline>
              </w:drawing>
            </w:r>
          </w:p>
          <w:p w:rsidR="00563B8F" w:rsidRDefault="00563B8F" w:rsidP="00563B8F">
            <w:pPr>
              <w:pStyle w:val="Caption"/>
              <w:rPr>
                <w:lang w:val="en-US"/>
              </w:rPr>
            </w:pPr>
            <w:bookmarkStart w:id="80" w:name="_Toc498426125"/>
            <w:r>
              <w:t xml:space="preserve">Figure </w:t>
            </w:r>
            <w:fldSimple w:instr=" SEQ Figure \* ARABIC ">
              <w:r w:rsidR="00BA4E14">
                <w:rPr>
                  <w:noProof/>
                </w:rPr>
                <w:t>28</w:t>
              </w:r>
            </w:fldSimple>
            <w:r>
              <w:t xml:space="preserve"> Wire LCD pin 1 (GND) and 5 (RW) together</w:t>
            </w:r>
            <w:bookmarkEnd w:id="80"/>
          </w:p>
        </w:tc>
        <w:tc>
          <w:tcPr>
            <w:tcW w:w="4621" w:type="dxa"/>
          </w:tcPr>
          <w:p w:rsidR="00403705" w:rsidRDefault="00403705" w:rsidP="00403705">
            <w:pPr>
              <w:pStyle w:val="NoSpacing"/>
              <w:rPr>
                <w:lang w:val="en-US" w:eastAsia="en-GB"/>
              </w:rPr>
            </w:pPr>
            <w:r>
              <w:rPr>
                <w:lang w:val="en-US" w:eastAsia="en-GB"/>
              </w:rPr>
              <w:t>The Read/Write (R</w:t>
            </w:r>
            <w:r w:rsidRPr="00EF66B5">
              <w:rPr>
                <w:lang w:val="en-US" w:eastAsia="en-GB"/>
              </w:rPr>
              <w:t>W)</w:t>
            </w:r>
            <w:r>
              <w:rPr>
                <w:lang w:val="en-US" w:eastAsia="en-GB"/>
              </w:rPr>
              <w:t xml:space="preserve"> </w:t>
            </w:r>
            <w:r w:rsidR="00883A5F">
              <w:rPr>
                <w:lang w:val="en-US" w:eastAsia="en-GB"/>
              </w:rPr>
              <w:t>pin 5 must be connected to pin 1 (0V)</w:t>
            </w:r>
            <w:r w:rsidRPr="00EF66B5">
              <w:rPr>
                <w:lang w:val="en-US" w:eastAsia="en-GB"/>
              </w:rPr>
              <w:t>.</w:t>
            </w:r>
            <w:r>
              <w:rPr>
                <w:lang w:val="en-US" w:eastAsia="en-GB"/>
              </w:rPr>
              <w:t xml:space="preserve"> </w:t>
            </w:r>
            <w:r w:rsidR="00883A5F">
              <w:rPr>
                <w:lang w:val="en-US" w:eastAsia="en-GB"/>
              </w:rPr>
              <w:t xml:space="preserve"> It is v</w:t>
            </w:r>
            <w:r>
              <w:rPr>
                <w:lang w:val="en-US" w:eastAsia="en-GB"/>
              </w:rPr>
              <w:t>ery important that</w:t>
            </w:r>
            <w:r w:rsidR="00883A5F">
              <w:rPr>
                <w:lang w:val="en-US" w:eastAsia="en-GB"/>
              </w:rPr>
              <w:t xml:space="preserve"> this pin is</w:t>
            </w:r>
            <w:r>
              <w:rPr>
                <w:lang w:val="en-US" w:eastAsia="en-GB"/>
              </w:rPr>
              <w:t xml:space="preserve"> gr</w:t>
            </w:r>
            <w:r w:rsidRPr="00403705">
              <w:rPr>
                <w:noProof/>
                <w:lang w:val="en-US"/>
              </w:rPr>
              <w:drawing>
                <wp:anchor distT="0" distB="0" distL="114300" distR="114300" simplePos="0" relativeHeight="251664384" behindDoc="1" locked="0" layoutInCell="1" allowOverlap="1">
                  <wp:simplePos x="0" y="0"/>
                  <wp:positionH relativeFrom="column">
                    <wp:posOffset>-2915285</wp:posOffset>
                  </wp:positionH>
                  <wp:positionV relativeFrom="paragraph">
                    <wp:posOffset>-811530</wp:posOffset>
                  </wp:positionV>
                  <wp:extent cx="375285" cy="352425"/>
                  <wp:effectExtent l="19050" t="0" r="5715" b="0"/>
                  <wp:wrapTight wrapText="bothSides">
                    <wp:wrapPolygon edited="0">
                      <wp:start x="-1096" y="0"/>
                      <wp:lineTo x="-1096" y="21016"/>
                      <wp:lineTo x="21929" y="21016"/>
                      <wp:lineTo x="21929" y="0"/>
                      <wp:lineTo x="-1096" y="0"/>
                    </wp:wrapPolygon>
                  </wp:wrapTight>
                  <wp:docPr id="16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Pr>
                <w:lang w:val="en-US" w:eastAsia="en-GB"/>
              </w:rPr>
              <w:t xml:space="preserve">ounded!  </w:t>
            </w:r>
          </w:p>
          <w:p w:rsidR="00563B8F" w:rsidRDefault="002B5E44" w:rsidP="00E56D76">
            <w:pPr>
              <w:pStyle w:val="NoSpacing"/>
              <w:rPr>
                <w:lang w:val="en-US"/>
              </w:rPr>
            </w:pPr>
            <w:r>
              <w:rPr>
                <w:lang w:val="en-US" w:eastAsia="en-GB"/>
              </w:rPr>
              <w:t>If pin 5 is not grounded</w:t>
            </w:r>
            <w:r w:rsidR="00403705">
              <w:rPr>
                <w:lang w:val="en-US" w:eastAsia="en-GB"/>
              </w:rPr>
              <w:t xml:space="preserve"> it will damage the </w:t>
            </w:r>
            <w:r>
              <w:rPr>
                <w:lang w:val="en-US" w:eastAsia="en-GB"/>
              </w:rPr>
              <w:t>Raspberry PI</w:t>
            </w:r>
            <w:r w:rsidR="00403705">
              <w:rPr>
                <w:lang w:val="en-US" w:eastAsia="en-GB"/>
              </w:rPr>
              <w:t xml:space="preserve">. </w:t>
            </w:r>
            <w:r>
              <w:rPr>
                <w:lang w:val="en-US" w:eastAsia="en-GB"/>
              </w:rPr>
              <w:t>Always wire</w:t>
            </w:r>
            <w:r w:rsidR="00403705">
              <w:rPr>
                <w:lang w:val="en-US" w:eastAsia="en-GB"/>
              </w:rPr>
              <w:t xml:space="preserve"> LCD pin 5 and 1 directly together.  Do not rely on grounding pin 5 with a GND wire on the connector. If this wire drops off the</w:t>
            </w:r>
            <w:r w:rsidR="00E15C8E">
              <w:rPr>
                <w:lang w:val="en-US" w:eastAsia="en-GB"/>
              </w:rPr>
              <w:t>n</w:t>
            </w:r>
            <w:r w:rsidR="00403705">
              <w:rPr>
                <w:lang w:val="en-US" w:eastAsia="en-GB"/>
              </w:rPr>
              <w:t xml:space="preserve"> </w:t>
            </w:r>
            <w:r w:rsidR="00E15C8E">
              <w:rPr>
                <w:lang w:val="en-US" w:eastAsia="en-GB"/>
              </w:rPr>
              <w:t xml:space="preserve">the </w:t>
            </w:r>
            <w:r w:rsidR="00403705">
              <w:rPr>
                <w:lang w:val="en-US" w:eastAsia="en-GB"/>
              </w:rPr>
              <w:t xml:space="preserve">LCD </w:t>
            </w:r>
            <w:r w:rsidR="00E56D76">
              <w:rPr>
                <w:lang w:val="en-US" w:eastAsia="en-GB"/>
              </w:rPr>
              <w:t xml:space="preserve">data lines </w:t>
            </w:r>
            <w:r w:rsidR="00403705">
              <w:rPr>
                <w:lang w:val="en-US" w:eastAsia="en-GB"/>
              </w:rPr>
              <w:t xml:space="preserve">will be put into write mode </w:t>
            </w:r>
            <w:r w:rsidR="009F32C0">
              <w:rPr>
                <w:lang w:val="en-US" w:eastAsia="en-GB"/>
              </w:rPr>
              <w:t>putt</w:t>
            </w:r>
            <w:r w:rsidR="0064504F">
              <w:rPr>
                <w:lang w:val="en-US" w:eastAsia="en-GB"/>
              </w:rPr>
              <w:t xml:space="preserve">ing +5V on the GPIO pins which will </w:t>
            </w:r>
            <w:r w:rsidR="000A2DB0">
              <w:rPr>
                <w:lang w:val="en-US" w:eastAsia="en-GB"/>
              </w:rPr>
              <w:t xml:space="preserve">probably </w:t>
            </w:r>
            <w:r w:rsidR="0064504F">
              <w:rPr>
                <w:lang w:val="en-US" w:eastAsia="en-GB"/>
              </w:rPr>
              <w:t>cause</w:t>
            </w:r>
            <w:r w:rsidR="009F32C0">
              <w:rPr>
                <w:lang w:val="en-US" w:eastAsia="en-GB"/>
              </w:rPr>
              <w:t xml:space="preserve"> irreparable damage to the Raspberry Pi.</w:t>
            </w:r>
            <w:r w:rsidR="00F874AB">
              <w:rPr>
                <w:lang w:val="en-US" w:eastAsia="en-GB"/>
              </w:rPr>
              <w:t xml:space="preserve"> If using an I2C backpack this step is not necessary as it is already done in the backpack.</w:t>
            </w:r>
          </w:p>
        </w:tc>
      </w:tr>
    </w:tbl>
    <w:p w:rsidR="00563B8F" w:rsidRDefault="00563B8F" w:rsidP="00563B8F">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283"/>
      </w:tblGrid>
      <w:tr w:rsidR="003C024A" w:rsidTr="001F5623">
        <w:tc>
          <w:tcPr>
            <w:tcW w:w="959" w:type="dxa"/>
          </w:tcPr>
          <w:p w:rsidR="003C024A" w:rsidRDefault="009A766B" w:rsidP="00E22DA8">
            <w:pPr>
              <w:pStyle w:val="NoSpacing"/>
              <w:rPr>
                <w:lang w:val="en-US"/>
              </w:rPr>
            </w:pPr>
            <w:r w:rsidRPr="009A766B">
              <w:rPr>
                <w:noProof/>
                <w:lang w:val="en-US"/>
              </w:rPr>
              <w:drawing>
                <wp:anchor distT="0" distB="0" distL="114300" distR="114300" simplePos="0" relativeHeight="251717632" behindDoc="1" locked="0" layoutInCell="1" allowOverlap="1">
                  <wp:simplePos x="0" y="0"/>
                  <wp:positionH relativeFrom="column">
                    <wp:posOffset>27940</wp:posOffset>
                  </wp:positionH>
                  <wp:positionV relativeFrom="paragraph">
                    <wp:posOffset>2026920</wp:posOffset>
                  </wp:positionV>
                  <wp:extent cx="375285" cy="350520"/>
                  <wp:effectExtent l="19050" t="0" r="5715" b="0"/>
                  <wp:wrapTight wrapText="bothSides">
                    <wp:wrapPolygon edited="0">
                      <wp:start x="-1096" y="0"/>
                      <wp:lineTo x="-1096" y="19957"/>
                      <wp:lineTo x="21929" y="19957"/>
                      <wp:lineTo x="21929" y="0"/>
                      <wp:lineTo x="-1096" y="0"/>
                    </wp:wrapPolygon>
                  </wp:wrapTight>
                  <wp:docPr id="8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5285" cy="350520"/>
                          </a:xfrm>
                          <a:prstGeom prst="rect">
                            <a:avLst/>
                          </a:prstGeom>
                        </pic:spPr>
                      </pic:pic>
                    </a:graphicData>
                  </a:graphic>
                </wp:anchor>
              </w:drawing>
            </w:r>
            <w:r>
              <w:rPr>
                <w:noProof/>
                <w:lang w:val="en-US"/>
              </w:rPr>
              <w:drawing>
                <wp:anchor distT="0" distB="0" distL="114300" distR="114300" simplePos="0" relativeHeight="251711488" behindDoc="1" locked="0" layoutInCell="1" allowOverlap="1">
                  <wp:simplePos x="0" y="0"/>
                  <wp:positionH relativeFrom="column">
                    <wp:posOffset>29845</wp:posOffset>
                  </wp:positionH>
                  <wp:positionV relativeFrom="paragraph">
                    <wp:posOffset>1522095</wp:posOffset>
                  </wp:positionV>
                  <wp:extent cx="373380" cy="350520"/>
                  <wp:effectExtent l="19050" t="0" r="7620" b="0"/>
                  <wp:wrapTight wrapText="bothSides">
                    <wp:wrapPolygon edited="0">
                      <wp:start x="-1102" y="0"/>
                      <wp:lineTo x="-1102" y="19957"/>
                      <wp:lineTo x="22041" y="19957"/>
                      <wp:lineTo x="22041" y="0"/>
                      <wp:lineTo x="-1102" y="0"/>
                    </wp:wrapPolygon>
                  </wp:wrapTight>
                  <wp:docPr id="18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3380" cy="350520"/>
                          </a:xfrm>
                          <a:prstGeom prst="rect">
                            <a:avLst/>
                          </a:prstGeom>
                        </pic:spPr>
                      </pic:pic>
                    </a:graphicData>
                  </a:graphic>
                </wp:anchor>
              </w:drawing>
            </w:r>
            <w:r w:rsidR="00C37F19">
              <w:rPr>
                <w:noProof/>
                <w:lang w:val="en-US"/>
              </w:rPr>
              <w:drawing>
                <wp:anchor distT="0" distB="0" distL="114300" distR="114300" simplePos="0" relativeHeight="251680768" behindDoc="1" locked="0" layoutInCell="1" allowOverlap="1">
                  <wp:simplePos x="0" y="0"/>
                  <wp:positionH relativeFrom="column">
                    <wp:posOffset>25400</wp:posOffset>
                  </wp:positionH>
                  <wp:positionV relativeFrom="paragraph">
                    <wp:posOffset>968375</wp:posOffset>
                  </wp:positionV>
                  <wp:extent cx="371475" cy="349250"/>
                  <wp:effectExtent l="19050" t="0" r="9525" b="0"/>
                  <wp:wrapTight wrapText="bothSides">
                    <wp:wrapPolygon edited="0">
                      <wp:start x="-1108" y="0"/>
                      <wp:lineTo x="-1108" y="20029"/>
                      <wp:lineTo x="22154" y="20029"/>
                      <wp:lineTo x="22154" y="0"/>
                      <wp:lineTo x="-1108" y="0"/>
                    </wp:wrapPolygon>
                  </wp:wrapTight>
                  <wp:docPr id="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1475" cy="349250"/>
                          </a:xfrm>
                          <a:prstGeom prst="rect">
                            <a:avLst/>
                          </a:prstGeom>
                        </pic:spPr>
                      </pic:pic>
                    </a:graphicData>
                  </a:graphic>
                </wp:anchor>
              </w:drawing>
            </w:r>
            <w:r w:rsidR="003C024A" w:rsidRPr="003C024A">
              <w:rPr>
                <w:noProof/>
                <w:lang w:val="en-US"/>
              </w:rPr>
              <w:drawing>
                <wp:anchor distT="0" distB="0" distL="114300" distR="114300" simplePos="0" relativeHeight="251674624" behindDoc="1" locked="0" layoutInCell="1" allowOverlap="1">
                  <wp:simplePos x="0" y="0"/>
                  <wp:positionH relativeFrom="column">
                    <wp:posOffset>19050</wp:posOffset>
                  </wp:positionH>
                  <wp:positionV relativeFrom="paragraph">
                    <wp:posOffset>-3375908</wp:posOffset>
                  </wp:positionV>
                  <wp:extent cx="372800" cy="349857"/>
                  <wp:effectExtent l="19050" t="0" r="5715" b="0"/>
                  <wp:wrapTight wrapText="bothSides">
                    <wp:wrapPolygon edited="0">
                      <wp:start x="-1096" y="0"/>
                      <wp:lineTo x="-1096" y="21016"/>
                      <wp:lineTo x="21929" y="21016"/>
                      <wp:lineTo x="21929" y="0"/>
                      <wp:lineTo x="-1096" y="0"/>
                    </wp:wrapPolygon>
                  </wp:wrapTight>
                  <wp:docPr id="16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3C024A" w:rsidRPr="00563B8F">
              <w:rPr>
                <w:noProof/>
                <w:lang w:val="en-US"/>
              </w:rPr>
              <w:drawing>
                <wp:anchor distT="0" distB="0" distL="114300" distR="114300" simplePos="0" relativeHeight="251670528" behindDoc="1" locked="0" layoutInCell="1" allowOverlap="1">
                  <wp:simplePos x="0" y="0"/>
                  <wp:positionH relativeFrom="column">
                    <wp:posOffset>19050</wp:posOffset>
                  </wp:positionH>
                  <wp:positionV relativeFrom="paragraph">
                    <wp:posOffset>44450</wp:posOffset>
                  </wp:positionV>
                  <wp:extent cx="375285" cy="352425"/>
                  <wp:effectExtent l="19050" t="0" r="5715" b="0"/>
                  <wp:wrapTight wrapText="bothSides">
                    <wp:wrapPolygon edited="0">
                      <wp:start x="-1096" y="0"/>
                      <wp:lineTo x="-1096" y="21016"/>
                      <wp:lineTo x="21929" y="21016"/>
                      <wp:lineTo x="21929" y="0"/>
                      <wp:lineTo x="-1096" y="0"/>
                    </wp:wrapPolygon>
                  </wp:wrapTight>
                  <wp:docPr id="9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283" w:type="dxa"/>
          </w:tcPr>
          <w:p w:rsidR="003C024A" w:rsidRDefault="003C024A" w:rsidP="00E22DA8">
            <w:pPr>
              <w:pStyle w:val="NoSpacing"/>
              <w:rPr>
                <w:lang w:val="en-US"/>
              </w:rPr>
            </w:pPr>
            <w:r>
              <w:rPr>
                <w:lang w:val="en-US"/>
              </w:rPr>
              <w:t>Warning – Some LCD displays such as Midas</w:t>
            </w:r>
            <w:r w:rsidR="00D815C5">
              <w:rPr>
                <w:lang w:val="en-US"/>
              </w:rPr>
              <w:fldChar w:fldCharType="begin"/>
            </w:r>
            <w:r w:rsidR="00A83A4C">
              <w:instrText xml:space="preserve"> TA \l "</w:instrText>
            </w:r>
            <w:r w:rsidR="00A83A4C" w:rsidRPr="003C2542">
              <w:rPr>
                <w:lang w:val="en-US"/>
              </w:rPr>
              <w:instrText>Midas</w:instrText>
            </w:r>
            <w:r w:rsidR="00A83A4C">
              <w:instrText xml:space="preserve">" \s "Midas" \c 1 </w:instrText>
            </w:r>
            <w:r w:rsidR="00D815C5">
              <w:rPr>
                <w:lang w:val="en-US"/>
              </w:rPr>
              <w:fldChar w:fldCharType="end"/>
            </w:r>
            <w:r>
              <w:rPr>
                <w:lang w:val="en-US"/>
              </w:rPr>
              <w:t xml:space="preserve"> have a different voltage arrangement for Pin 15 and Pin 5 (Contrast). </w:t>
            </w:r>
            <w:r w:rsidR="006C78EC">
              <w:rPr>
                <w:lang w:val="en-US"/>
              </w:rPr>
              <w:t xml:space="preserve"> Pin 15  </w:t>
            </w:r>
            <w:r w:rsidR="00E56D76">
              <w:rPr>
                <w:lang w:val="en-US"/>
              </w:rPr>
              <w:t>is an output which provides a</w:t>
            </w:r>
            <w:r w:rsidR="006C78EC">
              <w:rPr>
                <w:lang w:val="en-US"/>
              </w:rPr>
              <w:t xml:space="preserve"> negative voltage ( VEE) which connects to one end of the 10K contrast potentiometer and the other end to +5V (VDD). Connecting +5 Volts to pin 15 will destroy the LCD device. </w:t>
            </w:r>
          </w:p>
          <w:p w:rsidR="006C78EC" w:rsidRDefault="006C78EC" w:rsidP="00E22DA8">
            <w:pPr>
              <w:pStyle w:val="NoSpacing"/>
              <w:rPr>
                <w:lang w:val="en-US"/>
              </w:rPr>
            </w:pPr>
            <w:r>
              <w:rPr>
                <w:lang w:val="en-US"/>
              </w:rPr>
              <w:t>DO NOT USE THESE DEVICES</w:t>
            </w:r>
            <w:r w:rsidR="00E56D76">
              <w:rPr>
                <w:lang w:val="en-US"/>
              </w:rPr>
              <w:t xml:space="preserve"> UNLESS YOU KNOW WHAT YOU ARE DOING</w:t>
            </w:r>
            <w:r>
              <w:rPr>
                <w:lang w:val="en-US"/>
              </w:rPr>
              <w:t xml:space="preserve">. </w:t>
            </w:r>
          </w:p>
          <w:p w:rsidR="003C024A" w:rsidRDefault="003C024A" w:rsidP="00E22DA8">
            <w:pPr>
              <w:pStyle w:val="NoSpacing"/>
              <w:rPr>
                <w:lang w:val="en-US"/>
              </w:rPr>
            </w:pPr>
          </w:p>
          <w:p w:rsidR="00C37F19" w:rsidRDefault="00C37F19" w:rsidP="00E22DA8">
            <w:pPr>
              <w:pStyle w:val="NoSpacing"/>
              <w:rPr>
                <w:lang w:val="en-US"/>
              </w:rPr>
            </w:pPr>
            <w:r>
              <w:rPr>
                <w:lang w:val="en-US"/>
              </w:rPr>
              <w:t xml:space="preserve">If using a 16x4 LCD although not directly supported then set the </w:t>
            </w:r>
            <w:r w:rsidRPr="00C37F19">
              <w:rPr>
                <w:b/>
                <w:lang w:val="en-US"/>
              </w:rPr>
              <w:t>lcd_width</w:t>
            </w:r>
            <w:r>
              <w:rPr>
                <w:lang w:val="en-US"/>
              </w:rPr>
              <w:t xml:space="preserve"> statement in </w:t>
            </w:r>
            <w:r w:rsidRPr="00C37F19">
              <w:rPr>
                <w:b/>
                <w:lang w:val="en-US"/>
              </w:rPr>
              <w:t>/etc/radiod.conf</w:t>
            </w:r>
            <w:r>
              <w:rPr>
                <w:lang w:val="en-US"/>
              </w:rPr>
              <w:t xml:space="preserve"> to 16 (</w:t>
            </w:r>
            <w:r w:rsidRPr="00C37F19">
              <w:rPr>
                <w:b/>
                <w:lang w:val="en-US"/>
              </w:rPr>
              <w:t>lcd_width=16</w:t>
            </w:r>
            <w:r>
              <w:rPr>
                <w:lang w:val="en-US"/>
              </w:rPr>
              <w:t xml:space="preserve">). </w:t>
            </w:r>
          </w:p>
          <w:p w:rsidR="009A766B" w:rsidRDefault="009A766B" w:rsidP="00E22DA8">
            <w:pPr>
              <w:pStyle w:val="NoSpacing"/>
              <w:rPr>
                <w:lang w:val="en-US"/>
              </w:rPr>
            </w:pPr>
          </w:p>
          <w:p w:rsidR="009A766B" w:rsidRDefault="009A766B" w:rsidP="00E22DA8">
            <w:pPr>
              <w:pStyle w:val="NoSpacing"/>
            </w:pPr>
            <w:r>
              <w:t xml:space="preserve">Note:  All settings in the </w:t>
            </w:r>
            <w:r w:rsidRPr="00CB27C5">
              <w:rPr>
                <w:b/>
              </w:rPr>
              <w:t xml:space="preserve">/etc/radiod.conf </w:t>
            </w:r>
            <w:r>
              <w:t xml:space="preserve">file use GPIO numbers and NOT physical pin numbers.  So in the above example </w:t>
            </w:r>
            <w:r>
              <w:rPr>
                <w:b/>
              </w:rPr>
              <w:t>lcd_width</w:t>
            </w:r>
            <w:r>
              <w:t xml:space="preserve"> is GPIO 16 (Physical pin 36).</w:t>
            </w:r>
          </w:p>
          <w:p w:rsidR="009A766B" w:rsidRDefault="009A766B" w:rsidP="00E22DA8">
            <w:pPr>
              <w:pStyle w:val="NoSpacing"/>
            </w:pPr>
          </w:p>
          <w:p w:rsidR="009A766B" w:rsidRPr="009A766B" w:rsidRDefault="009A766B" w:rsidP="00E22DA8">
            <w:pPr>
              <w:pStyle w:val="NoSpacing"/>
              <w:rPr>
                <w:lang w:val="en-US"/>
              </w:rPr>
            </w:pPr>
            <w:r>
              <w:rPr>
                <w:lang w:val="en-US"/>
              </w:rPr>
              <w:t xml:space="preserve">From version 5.9 onwards there is a new program called wiring.py which will display physical the wiring required for the settings </w:t>
            </w:r>
            <w:r w:rsidR="00BC2772">
              <w:rPr>
                <w:lang w:val="en-US"/>
              </w:rPr>
              <w:t xml:space="preserve">found </w:t>
            </w:r>
            <w:r>
              <w:rPr>
                <w:lang w:val="en-US"/>
              </w:rPr>
              <w:t xml:space="preserve">in </w:t>
            </w:r>
            <w:r w:rsidRPr="00C37F19">
              <w:rPr>
                <w:b/>
                <w:lang w:val="en-US"/>
              </w:rPr>
              <w:t>/etc/radiod.conf</w:t>
            </w:r>
            <w:r>
              <w:rPr>
                <w:lang w:val="en-US"/>
              </w:rPr>
              <w:t xml:space="preserve">. See page </w:t>
            </w:r>
            <w:r w:rsidR="00D815C5">
              <w:rPr>
                <w:lang w:val="en-US"/>
              </w:rPr>
              <w:fldChar w:fldCharType="begin"/>
            </w:r>
            <w:r w:rsidR="001F5623">
              <w:rPr>
                <w:lang w:val="en-US"/>
              </w:rPr>
              <w:instrText xml:space="preserve"> PAGEREF _Ref476399949 \h </w:instrText>
            </w:r>
            <w:r w:rsidR="00D815C5">
              <w:rPr>
                <w:lang w:val="en-US"/>
              </w:rPr>
            </w:r>
            <w:r w:rsidR="00D815C5">
              <w:rPr>
                <w:lang w:val="en-US"/>
              </w:rPr>
              <w:fldChar w:fldCharType="separate"/>
            </w:r>
            <w:r w:rsidR="00BA4E14">
              <w:rPr>
                <w:noProof/>
                <w:lang w:val="en-US"/>
              </w:rPr>
              <w:t>128</w:t>
            </w:r>
            <w:r w:rsidR="00D815C5">
              <w:rPr>
                <w:lang w:val="en-US"/>
              </w:rPr>
              <w:fldChar w:fldCharType="end"/>
            </w:r>
            <w:r w:rsidR="001F5623">
              <w:rPr>
                <w:lang w:val="en-US"/>
              </w:rPr>
              <w:t>.</w:t>
            </w:r>
          </w:p>
        </w:tc>
      </w:tr>
    </w:tbl>
    <w:p w:rsidR="00563B8F" w:rsidRDefault="00563B8F" w:rsidP="00563B8F">
      <w:pPr>
        <w:pStyle w:val="NoSpacing"/>
        <w:rPr>
          <w:lang w:val="en-US"/>
        </w:rPr>
      </w:pPr>
    </w:p>
    <w:p w:rsidR="00CB27C5" w:rsidRDefault="00CB27C5" w:rsidP="00CB27C5">
      <w:pPr>
        <w:pStyle w:val="NoSpacing"/>
      </w:pPr>
    </w:p>
    <w:p w:rsidR="00F748AA" w:rsidRDefault="00F748AA" w:rsidP="00F748AA">
      <w:pPr>
        <w:pStyle w:val="Heading2"/>
        <w:rPr>
          <w:lang w:val="en-US"/>
        </w:rPr>
      </w:pPr>
      <w:bookmarkStart w:id="81" w:name="_Ref388337620"/>
      <w:bookmarkStart w:id="82" w:name="_Ref388337624"/>
      <w:bookmarkStart w:id="83" w:name="_Ref446157774"/>
      <w:bookmarkStart w:id="84" w:name="_Toc498425794"/>
      <w:r>
        <w:rPr>
          <w:lang w:val="en-US"/>
        </w:rPr>
        <w:lastRenderedPageBreak/>
        <w:t xml:space="preserve">Power supply </w:t>
      </w:r>
      <w:r w:rsidR="001818D5">
        <w:rPr>
          <w:lang w:val="en-US"/>
        </w:rPr>
        <w:t>considerations</w:t>
      </w:r>
      <w:bookmarkEnd w:id="81"/>
      <w:bookmarkEnd w:id="82"/>
      <w:bookmarkEnd w:id="83"/>
      <w:bookmarkEnd w:id="84"/>
    </w:p>
    <w:p w:rsidR="00F748AA" w:rsidRDefault="00F748AA" w:rsidP="00F748AA">
      <w:pPr>
        <w:pStyle w:val="NoSpacing"/>
        <w:rPr>
          <w:lang w:val="en-US"/>
        </w:rPr>
      </w:pPr>
    </w:p>
    <w:p w:rsidR="00F748AA" w:rsidRDefault="00F748AA" w:rsidP="00F748AA">
      <w:pPr>
        <w:pStyle w:val="NoSpacing"/>
        <w:rPr>
          <w:lang w:val="en-US"/>
        </w:rPr>
      </w:pPr>
      <w:r>
        <w:t>The Raspberry Pi uses a standard Micro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type B) power connector, which runs at </w:t>
      </w:r>
      <w:r w:rsidR="00FE38C3">
        <w:t>+5</w:t>
      </w:r>
      <w:r>
        <w:t xml:space="preserve">V. </w:t>
      </w:r>
      <w:r>
        <w:rPr>
          <w:lang w:val="en-US"/>
        </w:rPr>
        <w:t>In general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draw up to 700mA</w:t>
      </w:r>
      <w:r w:rsidR="00277F25">
        <w:rPr>
          <w:lang w:val="en-US"/>
        </w:rPr>
        <w:t xml:space="preserve">. </w:t>
      </w:r>
      <w:r>
        <w:rPr>
          <w:lang w:val="en-US"/>
        </w:rPr>
        <w:t>Many telephone adapters deliver less than that and can lead to problems. You also need to consider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w:t>
      </w:r>
      <w:r w:rsidR="000D1DD0">
        <w:rPr>
          <w:lang w:val="en-US"/>
        </w:rPr>
        <w:t>which can also need up to 20mA but depends on the type of backlight.</w:t>
      </w:r>
      <w:r w:rsidR="00864F0C">
        <w:rPr>
          <w:lang w:val="en-US"/>
        </w:rPr>
        <w:t xml:space="preserve"> </w:t>
      </w:r>
    </w:p>
    <w:p w:rsidR="000D1DD0" w:rsidRDefault="000D1DD0" w:rsidP="00F748AA">
      <w:pPr>
        <w:pStyle w:val="NoSpacing"/>
        <w:rPr>
          <w:lang w:val="en-US"/>
        </w:rPr>
      </w:pPr>
    </w:p>
    <w:p w:rsidR="000D1DD0" w:rsidRDefault="002A761E" w:rsidP="00F748AA">
      <w:pPr>
        <w:pStyle w:val="NoSpacing"/>
        <w:rPr>
          <w:lang w:val="en-US"/>
        </w:rPr>
      </w:pPr>
      <w:r>
        <w:rPr>
          <w:lang w:val="en-US"/>
        </w:rPr>
        <w:t>Try to find a</w:t>
      </w:r>
      <w:r w:rsidR="000D1DD0">
        <w:rPr>
          <w:lang w:val="en-US"/>
        </w:rPr>
        <w:t xml:space="preserve"> </w:t>
      </w:r>
      <w:r w:rsidR="00864F0C">
        <w:rPr>
          <w:lang w:val="en-US"/>
        </w:rPr>
        <w:t xml:space="preserve">power </w:t>
      </w:r>
      <w:r w:rsidR="000D1DD0">
        <w:rPr>
          <w:lang w:val="en-US"/>
        </w:rPr>
        <w:t>adapter</w:t>
      </w:r>
      <w:r w:rsidR="00D815C5">
        <w:rPr>
          <w:lang w:val="en-US"/>
        </w:rPr>
        <w:fldChar w:fldCharType="begin"/>
      </w:r>
      <w:r w:rsidR="00864F0C">
        <w:instrText xml:space="preserve"> XE "</w:instrText>
      </w:r>
      <w:r w:rsidR="00864F0C" w:rsidRPr="00E61EC5">
        <w:rPr>
          <w:lang w:val="en-US"/>
        </w:rPr>
        <w:instrText>power adapter</w:instrText>
      </w:r>
      <w:r w:rsidR="00864F0C">
        <w:instrText xml:space="preserve">" </w:instrText>
      </w:r>
      <w:r w:rsidR="00D815C5">
        <w:rPr>
          <w:lang w:val="en-US"/>
        </w:rPr>
        <w:fldChar w:fldCharType="end"/>
      </w:r>
      <w:r w:rsidR="000D1DD0">
        <w:rPr>
          <w:lang w:val="en-US"/>
        </w:rPr>
        <w:t xml:space="preserve"> that delivers at least 1.0 Ampere. Even better is 1.5 Amperes. See the following article.</w:t>
      </w:r>
      <w:r w:rsidR="00277F25" w:rsidRPr="00277F25">
        <w:rPr>
          <w:lang w:val="en-US"/>
        </w:rPr>
        <w:t xml:space="preserve"> </w:t>
      </w:r>
      <w:r w:rsidR="00277F25">
        <w:rPr>
          <w:lang w:val="en-US"/>
        </w:rPr>
        <w:t xml:space="preserve"> The new</w:t>
      </w:r>
      <w:r>
        <w:rPr>
          <w:lang w:val="en-US"/>
        </w:rPr>
        <w:t>er</w:t>
      </w:r>
      <w:r w:rsidR="00277F25">
        <w:rPr>
          <w:lang w:val="en-US"/>
        </w:rPr>
        <w:t xml:space="preserve"> </w:t>
      </w:r>
      <w:r>
        <w:rPr>
          <w:lang w:val="en-US"/>
        </w:rPr>
        <w:t xml:space="preserve">RPi </w:t>
      </w:r>
      <w:r w:rsidR="00277F25">
        <w:rPr>
          <w:lang w:val="en-US"/>
        </w:rPr>
        <w:t>model</w:t>
      </w:r>
      <w:r>
        <w:rPr>
          <w:lang w:val="en-US"/>
        </w:rPr>
        <w:t>s</w:t>
      </w:r>
      <w:r w:rsidR="00277F25">
        <w:rPr>
          <w:lang w:val="en-US"/>
        </w:rPr>
        <w:t xml:space="preserve"> can draw up to 1.5 Amps if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sidR="00277F25">
        <w:rPr>
          <w:lang w:val="en-US"/>
        </w:rPr>
        <w:t xml:space="preserve"> peripherals are attached.</w:t>
      </w:r>
    </w:p>
    <w:p w:rsidR="00F748AA" w:rsidRDefault="00F748AA" w:rsidP="00F748AA">
      <w:pPr>
        <w:pStyle w:val="NoSpacing"/>
        <w:rPr>
          <w:lang w:val="en-US"/>
        </w:rPr>
      </w:pPr>
    </w:p>
    <w:p w:rsidR="000D1DD0" w:rsidRDefault="00BA4E14" w:rsidP="00F748AA">
      <w:pPr>
        <w:pStyle w:val="NoSpacing"/>
        <w:rPr>
          <w:lang w:val="en-US"/>
        </w:rPr>
      </w:pPr>
      <w:hyperlink r:id="rId62" w:anchor="Power_adapters" w:history="1">
        <w:r w:rsidR="00F748AA" w:rsidRPr="004E6D06">
          <w:rPr>
            <w:rStyle w:val="Hyperlink"/>
            <w:lang w:val="en-US"/>
          </w:rPr>
          <w:t>http://elinux.org/RPi_VerifiedPeripherals#Power_adapters</w:t>
        </w:r>
      </w:hyperlink>
      <w:r w:rsidR="00F748AA">
        <w:rPr>
          <w:lang w:val="en-US"/>
        </w:rPr>
        <w:t xml:space="preserve"> </w:t>
      </w:r>
    </w:p>
    <w:p w:rsidR="000D1DD0" w:rsidRDefault="000D1DD0" w:rsidP="00F748AA">
      <w:pPr>
        <w:pStyle w:val="NoSpacing"/>
        <w:rPr>
          <w:lang w:val="en-US"/>
        </w:rPr>
      </w:pPr>
    </w:p>
    <w:p w:rsidR="000D1DD0" w:rsidRDefault="000D1DD0" w:rsidP="00F748AA">
      <w:pPr>
        <w:pStyle w:val="NoSpacing"/>
        <w:rPr>
          <w:lang w:val="en-US"/>
        </w:rPr>
      </w:pPr>
      <w:r>
        <w:rPr>
          <w:lang w:val="en-US"/>
        </w:rPr>
        <w:t>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can be powered either the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rt or via the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Pr>
          <w:lang w:val="en-US"/>
        </w:rPr>
        <w:t xml:space="preserve"> header</w:t>
      </w:r>
      <w:r w:rsidR="00D815C5">
        <w:rPr>
          <w:lang w:val="en-US"/>
        </w:rPr>
        <w:fldChar w:fldCharType="begin"/>
      </w:r>
      <w:r w:rsidR="00864F0C">
        <w:instrText xml:space="preserve"> XE "</w:instrText>
      </w:r>
      <w:r w:rsidR="00864F0C" w:rsidRPr="00C16671">
        <w:instrText>GPIO header</w:instrText>
      </w:r>
      <w:r w:rsidR="00864F0C">
        <w:instrText xml:space="preserve">" </w:instrText>
      </w:r>
      <w:r w:rsidR="00D815C5">
        <w:rPr>
          <w:lang w:val="en-US"/>
        </w:rPr>
        <w:fldChar w:fldCharType="end"/>
      </w:r>
      <w:r>
        <w:rPr>
          <w:lang w:val="en-US"/>
        </w:rPr>
        <w:t xml:space="preserve"> (Pin 2). Some prototyping boards such as the Ciseco Humble PI can provide power in this way.</w:t>
      </w:r>
    </w:p>
    <w:p w:rsidR="001818D5" w:rsidRDefault="00745236" w:rsidP="00F748AA">
      <w:pPr>
        <w:pStyle w:val="NoSpacing"/>
        <w:rPr>
          <w:lang w:val="en-US"/>
        </w:rPr>
      </w:pPr>
      <w:r>
        <w:rPr>
          <w:lang w:val="en-US"/>
        </w:rPr>
        <w:t>Visit</w:t>
      </w:r>
      <w:r w:rsidR="000D1DD0">
        <w:rPr>
          <w:lang w:val="en-US"/>
        </w:rPr>
        <w:t xml:space="preserve"> </w:t>
      </w:r>
      <w:hyperlink r:id="rId63" w:history="1">
        <w:r w:rsidRPr="00E27D72">
          <w:rPr>
            <w:rStyle w:val="Hyperlink"/>
            <w:lang w:val="en-US"/>
          </w:rPr>
          <w:t>https://www.modmypi.com</w:t>
        </w:r>
      </w:hyperlink>
      <w:r>
        <w:rPr>
          <w:lang w:val="en-US"/>
        </w:rPr>
        <w:t xml:space="preserve"> </w:t>
      </w:r>
    </w:p>
    <w:p w:rsidR="00AD3056" w:rsidRDefault="001818D5" w:rsidP="00F748AA">
      <w:pPr>
        <w:pStyle w:val="NoSpacing"/>
        <w:rPr>
          <w:lang w:val="en-US"/>
        </w:rPr>
      </w:pPr>
      <w:r>
        <w:rPr>
          <w:lang w:val="en-US"/>
        </w:rPr>
        <w:t>This interface board</w:t>
      </w:r>
      <w:r w:rsidR="00AD3056">
        <w:rPr>
          <w:lang w:val="en-US"/>
        </w:rPr>
        <w:t xml:space="preserve"> can be ordered</w:t>
      </w:r>
      <w:r w:rsidR="000D1DD0">
        <w:rPr>
          <w:lang w:val="en-US"/>
        </w:rPr>
        <w:t xml:space="preserve"> with an </w:t>
      </w:r>
      <w:r>
        <w:rPr>
          <w:lang w:val="en-US"/>
        </w:rPr>
        <w:t xml:space="preserve">optional </w:t>
      </w:r>
      <w:r w:rsidRPr="000D1DD0">
        <w:rPr>
          <w:lang w:val="en-US"/>
        </w:rPr>
        <w:t>5</w:t>
      </w:r>
      <w:r w:rsidR="000D1DD0">
        <w:rPr>
          <w:lang w:val="en-US"/>
        </w:rPr>
        <w:t xml:space="preserve"> volt regulator. </w:t>
      </w:r>
      <w:r w:rsidR="00AD3056">
        <w:rPr>
          <w:lang w:val="en-US"/>
        </w:rPr>
        <w:t xml:space="preserve"> If using the Hu</w:t>
      </w:r>
      <w:r>
        <w:rPr>
          <w:lang w:val="en-US"/>
        </w:rPr>
        <w:t>m</w:t>
      </w:r>
      <w:r w:rsidR="00AD3056">
        <w:rPr>
          <w:lang w:val="en-US"/>
        </w:rPr>
        <w:t>ble PI try with regulator use 6v to 7v as the power input to the Humble PI</w:t>
      </w:r>
      <w:r>
        <w:rPr>
          <w:lang w:val="en-US"/>
        </w:rPr>
        <w:t xml:space="preserve"> 5v regulator</w:t>
      </w:r>
      <w:r w:rsidR="00AD3056">
        <w:rPr>
          <w:lang w:val="en-US"/>
        </w:rPr>
        <w:t xml:space="preserve"> (Not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AD3056">
        <w:rPr>
          <w:lang w:val="en-US"/>
        </w:rPr>
        <w:t xml:space="preserve">). Trying to use 9v or more </w:t>
      </w:r>
      <w:r>
        <w:rPr>
          <w:lang w:val="en-US"/>
        </w:rPr>
        <w:t>will mean that the 5 volt regulator will get far</w:t>
      </w:r>
      <w:r w:rsidR="00AD3056">
        <w:rPr>
          <w:lang w:val="en-US"/>
        </w:rPr>
        <w:t xml:space="preserve"> too hot.</w:t>
      </w:r>
    </w:p>
    <w:p w:rsidR="002006F6" w:rsidRDefault="002006F6" w:rsidP="00F748AA">
      <w:pPr>
        <w:pStyle w:val="NoSpacing"/>
        <w:rPr>
          <w:lang w:val="en-US"/>
        </w:rPr>
      </w:pPr>
    </w:p>
    <w:p w:rsidR="002006F6" w:rsidRDefault="002006F6" w:rsidP="00F748AA">
      <w:pPr>
        <w:pStyle w:val="NoSpacing"/>
        <w:rPr>
          <w:lang w:val="en-US"/>
        </w:rPr>
      </w:pPr>
      <w:r>
        <w:rPr>
          <w:lang w:val="en-US"/>
        </w:rPr>
        <w:t>If using an adaptor or separate 5 volt Power Supply try to use a switched-mode power supply adaptor. This take less current and generate less heat that a power dissipation device.</w:t>
      </w:r>
      <w:r w:rsidR="00FB0255">
        <w:rPr>
          <w:lang w:val="en-US"/>
        </w:rPr>
        <w:t xml:space="preserve"> </w:t>
      </w:r>
      <w:r w:rsidR="00FB0255">
        <w:t>If a power supply is designed to be earthed then use a 3 core cable with live, neutral and earth wires.</w:t>
      </w:r>
    </w:p>
    <w:p w:rsidR="00AD3056" w:rsidRDefault="00AD3056" w:rsidP="00F748AA">
      <w:pPr>
        <w:pStyle w:val="NoSpacing"/>
        <w:rPr>
          <w:lang w:val="en-US"/>
        </w:rPr>
      </w:pPr>
    </w:p>
    <w:p w:rsidR="00AD3056" w:rsidRDefault="00AD3056" w:rsidP="00F748AA">
      <w:pPr>
        <w:pStyle w:val="NoSpacing"/>
        <w:rPr>
          <w:lang w:val="en-US"/>
        </w:rPr>
      </w:pPr>
      <w:r>
        <w:rPr>
          <w:lang w:val="en-US"/>
        </w:rPr>
        <w:t>Things not to do:</w:t>
      </w:r>
    </w:p>
    <w:p w:rsidR="00AD3056" w:rsidRDefault="00AD3056" w:rsidP="006765CD">
      <w:pPr>
        <w:pStyle w:val="NoSpacing"/>
        <w:numPr>
          <w:ilvl w:val="0"/>
          <w:numId w:val="15"/>
        </w:numPr>
        <w:rPr>
          <w:lang w:val="en-US"/>
        </w:rPr>
      </w:pPr>
      <w:r>
        <w:rPr>
          <w:lang w:val="en-US"/>
        </w:rPr>
        <w:t xml:space="preserve">Do not try to tap off power from the Power </w:t>
      </w:r>
      <w:r w:rsidR="003D0F0E">
        <w:rPr>
          <w:lang w:val="en-US"/>
        </w:rPr>
        <w:t>supply or t</w:t>
      </w:r>
      <w:r>
        <w:rPr>
          <w:lang w:val="en-US"/>
        </w:rPr>
        <w:t xml:space="preserve">ransformer </w:t>
      </w:r>
      <w:r w:rsidR="003D0F0E">
        <w:rPr>
          <w:lang w:val="en-US"/>
        </w:rPr>
        <w:t>used by</w:t>
      </w:r>
      <w:r>
        <w:rPr>
          <w:lang w:val="en-US"/>
        </w:rPr>
        <w:t xml:space="preserve"> the </w:t>
      </w:r>
      <w:r w:rsidR="001818D5">
        <w:rPr>
          <w:lang w:val="en-US"/>
        </w:rPr>
        <w:t>speaker’s</w:t>
      </w:r>
      <w:r>
        <w:rPr>
          <w:lang w:val="en-US"/>
        </w:rPr>
        <w:t xml:space="preserv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This won’t work</w:t>
      </w:r>
      <w:r w:rsidR="003D0F0E">
        <w:rPr>
          <w:lang w:val="en-US"/>
        </w:rPr>
        <w:t xml:space="preserve"> (earth loops)</w:t>
      </w:r>
      <w:r>
        <w:rPr>
          <w:lang w:val="en-US"/>
        </w:rPr>
        <w:t xml:space="preserve"> and can cause damage to the PI and peripherals. </w:t>
      </w:r>
    </w:p>
    <w:p w:rsidR="00A55E5E" w:rsidRDefault="00A55E5E" w:rsidP="006765CD">
      <w:pPr>
        <w:pStyle w:val="NoSpacing"/>
        <w:numPr>
          <w:ilvl w:val="0"/>
          <w:numId w:val="15"/>
        </w:numPr>
        <w:rPr>
          <w:lang w:val="en-US"/>
        </w:rPr>
      </w:pPr>
      <w:r>
        <w:rPr>
          <w:lang w:val="en-US"/>
        </w:rPr>
        <w:t>Do not tap off (cascade) from the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Pr>
          <w:lang w:val="en-US"/>
        </w:rPr>
        <w:t xml:space="preserve"> DC </w:t>
      </w:r>
      <w:r w:rsidR="009919FA">
        <w:rPr>
          <w:lang w:val="en-US"/>
        </w:rPr>
        <w:t>supply (</w:t>
      </w:r>
      <w:r w:rsidR="00633F49">
        <w:rPr>
          <w:lang w:val="en-US"/>
        </w:rPr>
        <w:t xml:space="preserve">12 </w:t>
      </w:r>
      <w:r w:rsidR="009919FA">
        <w:rPr>
          <w:lang w:val="en-US"/>
        </w:rPr>
        <w:t>volts</w:t>
      </w:r>
      <w:r w:rsidR="00633F49">
        <w:rPr>
          <w:lang w:val="en-US"/>
        </w:rPr>
        <w:t xml:space="preserve"> for example) with another 5V voltage regulator. This will most likely cause interference.</w:t>
      </w:r>
    </w:p>
    <w:p w:rsidR="00AD3056" w:rsidRDefault="00AD3056" w:rsidP="006765CD">
      <w:pPr>
        <w:pStyle w:val="NoSpacing"/>
        <w:numPr>
          <w:ilvl w:val="0"/>
          <w:numId w:val="15"/>
        </w:numPr>
        <w:rPr>
          <w:lang w:val="en-US"/>
        </w:rPr>
      </w:pPr>
      <w:r>
        <w:rPr>
          <w:lang w:val="en-US"/>
        </w:rPr>
        <w:t>Do not feed power to the PI from two sources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hub and Power adapter).  Try to use USB hubs that don’t feed 5 volts back t</w:t>
      </w:r>
      <w:r w:rsidR="006D4BF5">
        <w:rPr>
          <w:lang w:val="en-US"/>
        </w:rPr>
        <w:t>hrough the USB ports of the Ras</w:t>
      </w:r>
      <w:r>
        <w:rPr>
          <w:lang w:val="en-US"/>
        </w:rPr>
        <w:t>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p>
    <w:p w:rsidR="004E38C2" w:rsidRPr="004E38C2" w:rsidRDefault="002006F6" w:rsidP="006765CD">
      <w:pPr>
        <w:pStyle w:val="NoSpacing"/>
        <w:numPr>
          <w:ilvl w:val="0"/>
          <w:numId w:val="15"/>
        </w:numPr>
        <w:rPr>
          <w:lang w:val="en-US"/>
        </w:rPr>
      </w:pPr>
      <w:r>
        <w:rPr>
          <w:lang w:val="en-US"/>
        </w:rPr>
        <w:t>Do not connect an untested power supply to the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Pr>
          <w:lang w:val="en-US"/>
        </w:rPr>
        <w:t xml:space="preserve"> without checking the voltage first.</w:t>
      </w:r>
    </w:p>
    <w:p w:rsidR="003E6463" w:rsidRDefault="003E6463" w:rsidP="00AD3056">
      <w:pPr>
        <w:pStyle w:val="NoSpacing"/>
        <w:rPr>
          <w:lang w:val="en-US"/>
        </w:rPr>
      </w:pPr>
    </w:p>
    <w:p w:rsidR="00AD3056" w:rsidRDefault="0019014C" w:rsidP="00AD3056">
      <w:pPr>
        <w:pStyle w:val="NoSpacing"/>
        <w:rPr>
          <w:lang w:val="en-US"/>
        </w:rPr>
      </w:pPr>
      <w:r>
        <w:rPr>
          <w:lang w:val="en-US"/>
        </w:rPr>
        <w:t>Things to do:</w:t>
      </w:r>
    </w:p>
    <w:p w:rsidR="0019014C" w:rsidRDefault="0019014C" w:rsidP="006765CD">
      <w:pPr>
        <w:pStyle w:val="NoSpacing"/>
        <w:numPr>
          <w:ilvl w:val="0"/>
          <w:numId w:val="25"/>
        </w:numPr>
        <w:rPr>
          <w:lang w:val="en-US"/>
        </w:rPr>
      </w:pPr>
      <w:r>
        <w:rPr>
          <w:lang w:val="en-US"/>
        </w:rPr>
        <w:t>Use double pole mains switches for isolating the mains supply when switched off</w:t>
      </w:r>
      <w:r w:rsidR="00054609">
        <w:rPr>
          <w:lang w:val="en-US"/>
        </w:rPr>
        <w:t>. A lot of European plugs can be rever</w:t>
      </w:r>
      <w:r w:rsidR="004562E3">
        <w:rPr>
          <w:lang w:val="en-US"/>
        </w:rPr>
        <w:t>s</w:t>
      </w:r>
      <w:r w:rsidR="00054609">
        <w:rPr>
          <w:lang w:val="en-US"/>
        </w:rPr>
        <w:t>ed leaving the live wire un-switched if using a single pole switch</w:t>
      </w:r>
      <w:r>
        <w:rPr>
          <w:lang w:val="en-US"/>
        </w:rPr>
        <w:t>.</w:t>
      </w:r>
    </w:p>
    <w:p w:rsidR="0019014C" w:rsidRDefault="0019014C" w:rsidP="006765CD">
      <w:pPr>
        <w:pStyle w:val="NoSpacing"/>
        <w:numPr>
          <w:ilvl w:val="0"/>
          <w:numId w:val="25"/>
        </w:numPr>
        <w:rPr>
          <w:lang w:val="en-US"/>
        </w:rPr>
      </w:pPr>
      <w:r>
        <w:rPr>
          <w:lang w:val="en-US"/>
        </w:rPr>
        <w:t>If using a metal case always earth it and use a three pin plug</w:t>
      </w:r>
      <w:r w:rsidR="00106384">
        <w:rPr>
          <w:lang w:val="en-US"/>
        </w:rPr>
        <w:t xml:space="preserve"> with earth pin</w:t>
      </w:r>
      <w:r>
        <w:rPr>
          <w:lang w:val="en-US"/>
        </w:rPr>
        <w:t>.</w:t>
      </w:r>
    </w:p>
    <w:p w:rsidR="008976AA" w:rsidRDefault="008976AA" w:rsidP="006765CD">
      <w:pPr>
        <w:pStyle w:val="NoSpacing"/>
        <w:numPr>
          <w:ilvl w:val="0"/>
          <w:numId w:val="25"/>
        </w:numPr>
        <w:rPr>
          <w:lang w:val="en-US"/>
        </w:rPr>
      </w:pPr>
      <w:r>
        <w:rPr>
          <w:lang w:val="en-US"/>
        </w:rPr>
        <w:t>In general feed the 5 volt supply via the Raspberry Pi rather than via the GPIO header. This is because the Raspberry Pi is fitted with a so called poly-fuse for protection.</w:t>
      </w:r>
    </w:p>
    <w:p w:rsidR="0019014C" w:rsidRDefault="0019014C" w:rsidP="00AD3056">
      <w:pPr>
        <w:pStyle w:val="NoSpacing"/>
        <w:rPr>
          <w:lang w:val="en-US"/>
        </w:rPr>
      </w:pPr>
    </w:p>
    <w:p w:rsidR="002006F6" w:rsidRDefault="00AD3056" w:rsidP="00AD3056">
      <w:pPr>
        <w:pStyle w:val="NoSpacing"/>
        <w:rPr>
          <w:lang w:val="en-US"/>
        </w:rPr>
      </w:pPr>
      <w:r>
        <w:rPr>
          <w:lang w:val="en-US"/>
        </w:rPr>
        <w:t>You should try to use a single power supply switch</w:t>
      </w:r>
      <w:r w:rsidR="00D815C5">
        <w:rPr>
          <w:lang w:val="en-US"/>
        </w:rPr>
        <w:fldChar w:fldCharType="begin"/>
      </w:r>
      <w:r w:rsidR="00864F0C">
        <w:instrText xml:space="preserve"> XE "</w:instrText>
      </w:r>
      <w:r w:rsidR="00864F0C" w:rsidRPr="002F79EB">
        <w:rPr>
          <w:lang w:val="en-US"/>
        </w:rPr>
        <w:instrText>power supply switch</w:instrText>
      </w:r>
      <w:r w:rsidR="00864F0C">
        <w:instrText xml:space="preserve">" </w:instrText>
      </w:r>
      <w:r w:rsidR="00D815C5">
        <w:rPr>
          <w:lang w:val="en-US"/>
        </w:rPr>
        <w:fldChar w:fldCharType="end"/>
      </w:r>
      <w:r>
        <w:rPr>
          <w:lang w:val="en-US"/>
        </w:rPr>
        <w:t xml:space="preserve"> for the radio. One technique which is quite useful is to split open a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power adaptor</w:t>
      </w:r>
      <w:r w:rsidR="002006F6">
        <w:rPr>
          <w:lang w:val="en-US"/>
        </w:rPr>
        <w:t xml:space="preserve"> (Use a hacksaw very carefully)</w:t>
      </w:r>
      <w:r>
        <w:rPr>
          <w:lang w:val="en-US"/>
        </w:rPr>
        <w:t>.</w:t>
      </w:r>
      <w:r w:rsidR="002006F6">
        <w:rPr>
          <w:lang w:val="en-US"/>
        </w:rPr>
        <w:t xml:space="preserve"> </w:t>
      </w:r>
      <w:r>
        <w:rPr>
          <w:lang w:val="en-US"/>
        </w:rPr>
        <w:t xml:space="preserve"> </w:t>
      </w:r>
      <w:r w:rsidR="002006F6">
        <w:rPr>
          <w:lang w:val="en-US"/>
        </w:rPr>
        <w:t>C</w:t>
      </w:r>
      <w:r>
        <w:rPr>
          <w:lang w:val="en-US"/>
        </w:rPr>
        <w:t xml:space="preserve">onnect the AC power </w:t>
      </w:r>
      <w:r w:rsidR="002006F6">
        <w:rPr>
          <w:lang w:val="en-US"/>
        </w:rPr>
        <w:t>supply of the adaptor to the</w:t>
      </w:r>
      <w:r>
        <w:rPr>
          <w:lang w:val="en-US"/>
        </w:rPr>
        <w:t xml:space="preserve"> mains </w:t>
      </w:r>
      <w:r w:rsidR="002006F6">
        <w:rPr>
          <w:lang w:val="en-US"/>
        </w:rPr>
        <w:t>switch. This switch can also provide the mains supply to the speaker amplifier</w:t>
      </w:r>
      <w:r w:rsidR="00D815C5">
        <w:rPr>
          <w:lang w:val="en-US"/>
        </w:rPr>
        <w:fldChar w:fldCharType="begin"/>
      </w:r>
      <w:r w:rsidR="00AF2905">
        <w:instrText xml:space="preserve"> XE "</w:instrText>
      </w:r>
      <w:r w:rsidR="00AF2905" w:rsidRPr="000C0153">
        <w:instrText>amplifier</w:instrText>
      </w:r>
      <w:r w:rsidR="00AF2905">
        <w:instrText xml:space="preserve">" </w:instrText>
      </w:r>
      <w:r w:rsidR="00D815C5">
        <w:rPr>
          <w:lang w:val="en-US"/>
        </w:rPr>
        <w:fldChar w:fldCharType="end"/>
      </w:r>
      <w:r w:rsidR="002006F6">
        <w:rPr>
          <w:lang w:val="en-US"/>
        </w:rPr>
        <w:t xml:space="preserve">. </w:t>
      </w:r>
      <w:r w:rsidR="00D71469">
        <w:rPr>
          <w:lang w:val="en-US"/>
        </w:rPr>
        <w:t xml:space="preserve"> Also see the section on preventing electrical interference on page </w:t>
      </w:r>
      <w:r w:rsidR="00D815C5">
        <w:rPr>
          <w:lang w:val="en-US"/>
        </w:rPr>
        <w:fldChar w:fldCharType="begin"/>
      </w:r>
      <w:r w:rsidR="00D71469">
        <w:rPr>
          <w:lang w:val="en-US"/>
        </w:rPr>
        <w:instrText xml:space="preserve"> PAGEREF _Ref441236962 \h </w:instrText>
      </w:r>
      <w:r w:rsidR="00D815C5">
        <w:rPr>
          <w:lang w:val="en-US"/>
        </w:rPr>
      </w:r>
      <w:r w:rsidR="00D815C5">
        <w:rPr>
          <w:lang w:val="en-US"/>
        </w:rPr>
        <w:fldChar w:fldCharType="separate"/>
      </w:r>
      <w:r w:rsidR="00BA4E14">
        <w:rPr>
          <w:noProof/>
          <w:lang w:val="en-US"/>
        </w:rPr>
        <w:t>33</w:t>
      </w:r>
      <w:r w:rsidR="00D815C5">
        <w:rPr>
          <w:lang w:val="en-US"/>
        </w:rPr>
        <w:fldChar w:fldCharType="end"/>
      </w:r>
      <w:r w:rsidR="008622AA">
        <w:rPr>
          <w:lang w:val="en-US"/>
        </w:rPr>
        <w:t>.</w:t>
      </w:r>
    </w:p>
    <w:p w:rsidR="00221C63" w:rsidRDefault="00221C63" w:rsidP="00AD3056">
      <w:pPr>
        <w:pStyle w:val="NoSpacing"/>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1818D5" w:rsidTr="001818D5">
        <w:tc>
          <w:tcPr>
            <w:tcW w:w="1526" w:type="dxa"/>
          </w:tcPr>
          <w:p w:rsidR="001818D5" w:rsidRDefault="001818D5" w:rsidP="00AD3056">
            <w:pPr>
              <w:pStyle w:val="NoSpacing"/>
              <w:rPr>
                <w:lang w:val="en-US"/>
              </w:rPr>
            </w:pPr>
            <w:r>
              <w:rPr>
                <w:noProof/>
                <w:lang w:val="en-US"/>
              </w:rPr>
              <w:drawing>
                <wp:inline distT="0" distB="0" distL="0" distR="0">
                  <wp:extent cx="723900" cy="608888"/>
                  <wp:effectExtent l="19050" t="0" r="0" b="0"/>
                  <wp:docPr id="33" name="Picture 32" descr="electric_sh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ctric_shock.png"/>
                          <pic:cNvPicPr/>
                        </pic:nvPicPr>
                        <pic:blipFill>
                          <a:blip r:embed="rId64" cstate="print"/>
                          <a:stretch>
                            <a:fillRect/>
                          </a:stretch>
                        </pic:blipFill>
                        <pic:spPr>
                          <a:xfrm>
                            <a:off x="0" y="0"/>
                            <a:ext cx="723900" cy="608888"/>
                          </a:xfrm>
                          <a:prstGeom prst="rect">
                            <a:avLst/>
                          </a:prstGeom>
                        </pic:spPr>
                      </pic:pic>
                    </a:graphicData>
                  </a:graphic>
                </wp:inline>
              </w:drawing>
            </w:r>
          </w:p>
        </w:tc>
        <w:tc>
          <w:tcPr>
            <w:tcW w:w="7716" w:type="dxa"/>
          </w:tcPr>
          <w:p w:rsidR="001818D5" w:rsidRDefault="001818D5" w:rsidP="00AD3056">
            <w:pPr>
              <w:pStyle w:val="NoSpacing"/>
              <w:rPr>
                <w:b/>
                <w:lang w:val="en-US"/>
              </w:rPr>
            </w:pPr>
            <w:r w:rsidRPr="001818D5">
              <w:rPr>
                <w:b/>
                <w:lang w:val="en-US"/>
              </w:rPr>
              <w:t>Always consider safety first and make sure that no-one including yourself can receive an electric shock from your project</w:t>
            </w:r>
            <w:r>
              <w:rPr>
                <w:b/>
                <w:lang w:val="en-US"/>
              </w:rPr>
              <w:t xml:space="preserve"> including when the case is open</w:t>
            </w:r>
            <w:r w:rsidRPr="001818D5">
              <w:rPr>
                <w:b/>
                <w:lang w:val="en-US"/>
              </w:rPr>
              <w:t>.</w:t>
            </w:r>
          </w:p>
          <w:p w:rsidR="00844B1F" w:rsidRPr="001818D5" w:rsidRDefault="00844B1F" w:rsidP="00AD3056">
            <w:pPr>
              <w:pStyle w:val="NoSpacing"/>
              <w:rPr>
                <w:b/>
                <w:lang w:val="en-US"/>
              </w:rPr>
            </w:pPr>
            <w:r>
              <w:rPr>
                <w:b/>
                <w:lang w:val="en-US"/>
              </w:rPr>
              <w:t xml:space="preserve">Also see disclaimer on page </w:t>
            </w:r>
            <w:r w:rsidR="00D815C5">
              <w:rPr>
                <w:b/>
                <w:lang w:val="en-US"/>
              </w:rPr>
              <w:fldChar w:fldCharType="begin"/>
            </w:r>
            <w:r>
              <w:rPr>
                <w:b/>
                <w:lang w:val="en-US"/>
              </w:rPr>
              <w:instrText xml:space="preserve"> PAGEREF _Ref384380462 \h </w:instrText>
            </w:r>
            <w:r w:rsidR="00D815C5">
              <w:rPr>
                <w:b/>
                <w:lang w:val="en-US"/>
              </w:rPr>
            </w:r>
            <w:r w:rsidR="00D815C5">
              <w:rPr>
                <w:b/>
                <w:lang w:val="en-US"/>
              </w:rPr>
              <w:fldChar w:fldCharType="separate"/>
            </w:r>
            <w:r w:rsidR="00BA4E14">
              <w:rPr>
                <w:b/>
                <w:noProof/>
                <w:lang w:val="en-US"/>
              </w:rPr>
              <w:t>171</w:t>
            </w:r>
            <w:r w:rsidR="00D815C5">
              <w:rPr>
                <w:b/>
                <w:lang w:val="en-US"/>
              </w:rPr>
              <w:fldChar w:fldCharType="end"/>
            </w:r>
            <w:r>
              <w:rPr>
                <w:b/>
                <w:lang w:val="en-US"/>
              </w:rPr>
              <w:t>.</w:t>
            </w:r>
          </w:p>
        </w:tc>
      </w:tr>
    </w:tbl>
    <w:p w:rsidR="0094609E" w:rsidRDefault="0094609E" w:rsidP="0094609E">
      <w:pPr>
        <w:pStyle w:val="NoSpacing"/>
        <w:rPr>
          <w:lang w:val="en-US"/>
        </w:rPr>
      </w:pPr>
      <w:bookmarkStart w:id="85" w:name="_Ref441236962"/>
    </w:p>
    <w:p w:rsidR="00C928A8" w:rsidRDefault="00C928A8" w:rsidP="00C928A8">
      <w:pPr>
        <w:pStyle w:val="Heading2"/>
      </w:pPr>
      <w:bookmarkStart w:id="86" w:name="_Toc498425795"/>
      <w:bookmarkEnd w:id="85"/>
      <w:r>
        <w:lastRenderedPageBreak/>
        <w:t xml:space="preserve">Selecting an </w:t>
      </w:r>
      <w:r w:rsidR="00403234">
        <w:t xml:space="preserve">audio </w:t>
      </w:r>
      <w:r>
        <w:t>amplifier</w:t>
      </w:r>
      <w:bookmarkEnd w:id="86"/>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p w:rsidR="00C928A8" w:rsidRDefault="00C928A8" w:rsidP="00C928A8">
      <w:pPr>
        <w:pStyle w:val="NoSpacing"/>
      </w:pPr>
      <w:r>
        <w:t>There is a wide range of amplifiers that can be used</w:t>
      </w:r>
      <w:r w:rsidR="00AF2905">
        <w:t xml:space="preserve"> with the radio</w:t>
      </w:r>
      <w:r w:rsidR="00D05B87">
        <w:t xml:space="preserve"> which fall into four main categories</w:t>
      </w:r>
      <w:r>
        <w:t>:</w:t>
      </w:r>
    </w:p>
    <w:p w:rsidR="00D05B87" w:rsidRDefault="00D05B87" w:rsidP="00C928A8">
      <w:pPr>
        <w:pStyle w:val="NoSpacing"/>
      </w:pPr>
    </w:p>
    <w:p w:rsidR="00C928A8" w:rsidRDefault="00C928A8" w:rsidP="006765CD">
      <w:pPr>
        <w:pStyle w:val="NoSpacing"/>
        <w:numPr>
          <w:ilvl w:val="0"/>
          <w:numId w:val="31"/>
        </w:numPr>
      </w:pPr>
      <w:r>
        <w:t>A set of PC speakers</w:t>
      </w:r>
      <w:r w:rsidR="00F67BD7">
        <w:t xml:space="preserve"> with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Logitech or similar)</w:t>
      </w:r>
      <w:r w:rsidR="00403234">
        <w:t xml:space="preserve"> – the simplest option</w:t>
      </w:r>
    </w:p>
    <w:p w:rsidR="00C928A8" w:rsidRDefault="00C928A8" w:rsidP="006765CD">
      <w:pPr>
        <w:pStyle w:val="NoSpacing"/>
        <w:numPr>
          <w:ilvl w:val="0"/>
          <w:numId w:val="31"/>
        </w:numPr>
      </w:pPr>
      <w:r>
        <w:t>A dedicated AB or Class D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F67BD7">
        <w:t xml:space="preserve"> (Velleman </w:t>
      </w:r>
      <w:r w:rsidR="00403234">
        <w:t>or similar)</w:t>
      </w:r>
    </w:p>
    <w:p w:rsidR="00D05B87" w:rsidRDefault="00D05B87" w:rsidP="006765CD">
      <w:pPr>
        <w:pStyle w:val="NoSpacing"/>
        <w:numPr>
          <w:ilvl w:val="0"/>
          <w:numId w:val="31"/>
        </w:numPr>
      </w:pPr>
      <w:r>
        <w:t>A combined DAC and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rom manufacturers such as </w:t>
      </w:r>
      <w:r w:rsidRPr="00FE7EFA">
        <w:rPr>
          <w:b/>
        </w:rPr>
        <w:t>IQAudio</w:t>
      </w:r>
      <w:r>
        <w:t xml:space="preserve">, </w:t>
      </w:r>
      <w:r w:rsidRPr="006342F8">
        <w:rPr>
          <w:b/>
        </w:rPr>
        <w:t>HiFiBerry</w:t>
      </w:r>
      <w:r w:rsidR="00D815C5">
        <w:fldChar w:fldCharType="begin"/>
      </w:r>
      <w:r w:rsidR="00DA33C0">
        <w:instrText xml:space="preserve"> XE "</w:instrText>
      </w:r>
      <w:r w:rsidR="00DA33C0" w:rsidRPr="00A565D6">
        <w:rPr>
          <w:b/>
        </w:rPr>
        <w:instrText>HiFiBerry</w:instrText>
      </w:r>
      <w:r w:rsidR="00DA33C0">
        <w:instrText xml:space="preserve">" </w:instrText>
      </w:r>
      <w:r w:rsidR="00D815C5">
        <w:fldChar w:fldCharType="end"/>
      </w:r>
      <w:r>
        <w:t xml:space="preserve"> or </w:t>
      </w:r>
      <w:r w:rsidRPr="00FE7EFA">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p>
    <w:p w:rsidR="00D05B87" w:rsidRDefault="00D05B87" w:rsidP="006765CD">
      <w:pPr>
        <w:pStyle w:val="NoSpacing"/>
        <w:numPr>
          <w:ilvl w:val="0"/>
          <w:numId w:val="31"/>
        </w:numPr>
      </w:pPr>
      <w:r>
        <w:t>The audio stage of an existing (vintage) radio</w:t>
      </w:r>
      <w:r w:rsidR="00B157B5">
        <w:t>. Use</w:t>
      </w:r>
      <w:r w:rsidR="008B1145">
        <w:t xml:space="preserve"> the </w:t>
      </w:r>
      <w:r w:rsidR="00B157B5">
        <w:t>PA or record player input</w:t>
      </w:r>
      <w:r w:rsidR="00011A9F">
        <w:t xml:space="preserve"> (</w:t>
      </w:r>
      <w:r w:rsidR="006342F8">
        <w:t>Usually m</w:t>
      </w:r>
      <w:r w:rsidR="00011A9F">
        <w:t>ono only)</w:t>
      </w:r>
    </w:p>
    <w:p w:rsidR="00D05B87" w:rsidRPr="00C928A8" w:rsidRDefault="00D05B87" w:rsidP="00D05B87">
      <w:pPr>
        <w:pStyle w:val="NoSpacing"/>
      </w:pPr>
    </w:p>
    <w:tbl>
      <w:tblPr>
        <w:tblStyle w:val="TableGrid"/>
        <w:tblW w:w="0" w:type="auto"/>
        <w:tblLook w:val="04A0" w:firstRow="1" w:lastRow="0" w:firstColumn="1" w:lastColumn="0" w:noHBand="0" w:noVBand="1"/>
      </w:tblPr>
      <w:tblGrid>
        <w:gridCol w:w="4621"/>
        <w:gridCol w:w="4621"/>
      </w:tblGrid>
      <w:tr w:rsidR="00D05B87" w:rsidTr="00B157B5">
        <w:tc>
          <w:tcPr>
            <w:tcW w:w="4621" w:type="dxa"/>
            <w:tcBorders>
              <w:top w:val="nil"/>
              <w:left w:val="nil"/>
              <w:bottom w:val="nil"/>
              <w:right w:val="nil"/>
            </w:tcBorders>
          </w:tcPr>
          <w:p w:rsidR="00D05B87" w:rsidRDefault="00D05B87" w:rsidP="00D05B87">
            <w:pPr>
              <w:keepNext/>
              <w:jc w:val="center"/>
            </w:pPr>
            <w:r>
              <w:rPr>
                <w:noProof/>
                <w:lang w:val="en-US"/>
              </w:rPr>
              <w:drawing>
                <wp:inline distT="0" distB="0" distL="0" distR="0">
                  <wp:extent cx="1809750" cy="1809750"/>
                  <wp:effectExtent l="19050" t="0" r="0" b="0"/>
                  <wp:docPr id="75" name="Picture 11" descr="http://bpc.h-cdn.co/assets/16/18/480x480/gallery-1462307309-logitech-z150-speak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pc.h-cdn.co/assets/16/18/480x480/gallery-1462307309-logitech-z150-speakers.jpg"/>
                          <pic:cNvPicPr>
                            <a:picLocks noChangeAspect="1" noChangeArrowheads="1"/>
                          </pic:cNvPicPr>
                        </pic:nvPicPr>
                        <pic:blipFill>
                          <a:blip r:embed="rId65" cstate="print"/>
                          <a:srcRect/>
                          <a:stretch>
                            <a:fillRect/>
                          </a:stretch>
                        </pic:blipFill>
                        <pic:spPr bwMode="auto">
                          <a:xfrm>
                            <a:off x="0" y="0"/>
                            <a:ext cx="1810909" cy="1810909"/>
                          </a:xfrm>
                          <a:prstGeom prst="rect">
                            <a:avLst/>
                          </a:prstGeom>
                          <a:noFill/>
                          <a:ln w="9525">
                            <a:noFill/>
                            <a:miter lim="800000"/>
                            <a:headEnd/>
                            <a:tailEnd/>
                          </a:ln>
                        </pic:spPr>
                      </pic:pic>
                    </a:graphicData>
                  </a:graphic>
                </wp:inline>
              </w:drawing>
            </w:r>
          </w:p>
          <w:p w:rsidR="00D05B87" w:rsidRDefault="00D05B87" w:rsidP="00D05B87">
            <w:pPr>
              <w:pStyle w:val="Caption"/>
              <w:jc w:val="center"/>
            </w:pPr>
            <w:bookmarkStart w:id="87" w:name="_Toc498426126"/>
            <w:r>
              <w:t xml:space="preserve">Figure </w:t>
            </w:r>
            <w:fldSimple w:instr=" SEQ Figure \* ARABIC ">
              <w:r w:rsidR="00BA4E14">
                <w:rPr>
                  <w:noProof/>
                </w:rPr>
                <w:t>29</w:t>
              </w:r>
            </w:fldSimple>
            <w:r>
              <w:t xml:space="preserve"> PC speakers</w:t>
            </w:r>
            <w:bookmarkEnd w:id="87"/>
          </w:p>
        </w:tc>
        <w:tc>
          <w:tcPr>
            <w:tcW w:w="4621" w:type="dxa"/>
            <w:tcBorders>
              <w:top w:val="nil"/>
              <w:left w:val="nil"/>
              <w:bottom w:val="nil"/>
              <w:right w:val="nil"/>
            </w:tcBorders>
          </w:tcPr>
          <w:p w:rsidR="00F67BD7" w:rsidRDefault="00D05B87" w:rsidP="00F67BD7">
            <w:pPr>
              <w:keepNext/>
              <w:jc w:val="center"/>
            </w:pPr>
            <w:r>
              <w:rPr>
                <w:noProof/>
                <w:lang w:val="en-US"/>
              </w:rPr>
              <w:drawing>
                <wp:inline distT="0" distB="0" distL="0" distR="0">
                  <wp:extent cx="1808630" cy="1808630"/>
                  <wp:effectExtent l="19050" t="0" r="1120" b="0"/>
                  <wp:docPr id="139" name="Picture 42" descr="http://www.parts-express.com/Data/Default/Images/Catalog/Original/320-212_HR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arts-express.com/Data/Default/Images/Catalog/Original/320-212_HR_0.jpg"/>
                          <pic:cNvPicPr>
                            <a:picLocks noChangeAspect="1" noChangeArrowheads="1"/>
                          </pic:cNvPicPr>
                        </pic:nvPicPr>
                        <pic:blipFill>
                          <a:blip r:embed="rId66" cstate="print"/>
                          <a:srcRect/>
                          <a:stretch>
                            <a:fillRect/>
                          </a:stretch>
                        </pic:blipFill>
                        <pic:spPr bwMode="auto">
                          <a:xfrm>
                            <a:off x="0" y="0"/>
                            <a:ext cx="1811818" cy="1811818"/>
                          </a:xfrm>
                          <a:prstGeom prst="rect">
                            <a:avLst/>
                          </a:prstGeom>
                          <a:noFill/>
                          <a:ln w="9525">
                            <a:noFill/>
                            <a:miter lim="800000"/>
                            <a:headEnd/>
                            <a:tailEnd/>
                          </a:ln>
                        </pic:spPr>
                      </pic:pic>
                    </a:graphicData>
                  </a:graphic>
                </wp:inline>
              </w:drawing>
            </w:r>
          </w:p>
          <w:p w:rsidR="00D05B87" w:rsidRDefault="00F67BD7" w:rsidP="00F67BD7">
            <w:pPr>
              <w:pStyle w:val="Caption"/>
              <w:jc w:val="center"/>
            </w:pPr>
            <w:bookmarkStart w:id="88" w:name="_Toc498426127"/>
            <w:r>
              <w:t xml:space="preserve">Figure </w:t>
            </w:r>
            <w:fldSimple w:instr=" SEQ Figure \* ARABIC ">
              <w:r w:rsidR="00BA4E14">
                <w:rPr>
                  <w:noProof/>
                </w:rPr>
                <w:t>30</w:t>
              </w:r>
            </w:fldSimple>
            <w:r>
              <w:t xml:space="preserve"> Velleman 30W stereo amplifier</w:t>
            </w:r>
            <w:bookmarkEnd w:id="88"/>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p>
        </w:tc>
      </w:tr>
      <w:tr w:rsidR="00D05B87" w:rsidTr="00B157B5">
        <w:tc>
          <w:tcPr>
            <w:tcW w:w="4621" w:type="dxa"/>
            <w:tcBorders>
              <w:top w:val="nil"/>
              <w:left w:val="nil"/>
              <w:bottom w:val="nil"/>
              <w:right w:val="nil"/>
            </w:tcBorders>
          </w:tcPr>
          <w:p w:rsidR="00D05B87" w:rsidRDefault="00D05B87" w:rsidP="004562E3"/>
        </w:tc>
        <w:tc>
          <w:tcPr>
            <w:tcW w:w="4621" w:type="dxa"/>
            <w:tcBorders>
              <w:top w:val="nil"/>
              <w:left w:val="nil"/>
              <w:bottom w:val="nil"/>
              <w:right w:val="nil"/>
            </w:tcBorders>
          </w:tcPr>
          <w:p w:rsidR="00D05B87" w:rsidRDefault="00D05B87" w:rsidP="004562E3"/>
        </w:tc>
      </w:tr>
      <w:tr w:rsidR="00D05B87" w:rsidTr="00B157B5">
        <w:tc>
          <w:tcPr>
            <w:tcW w:w="4621" w:type="dxa"/>
            <w:tcBorders>
              <w:top w:val="nil"/>
              <w:left w:val="nil"/>
              <w:bottom w:val="nil"/>
              <w:right w:val="nil"/>
            </w:tcBorders>
          </w:tcPr>
          <w:p w:rsidR="00F67BD7" w:rsidRDefault="00F67BD7" w:rsidP="00F67BD7">
            <w:pPr>
              <w:keepNext/>
              <w:jc w:val="center"/>
            </w:pPr>
            <w:r>
              <w:rPr>
                <w:noProof/>
                <w:lang w:val="en-US"/>
              </w:rPr>
              <w:drawing>
                <wp:inline distT="0" distB="0" distL="0" distR="0">
                  <wp:extent cx="2004732" cy="1466220"/>
                  <wp:effectExtent l="19050" t="0" r="0" b="0"/>
                  <wp:docPr id="143" name="Picture 73" descr="https://www.raspberrypi.org/wp-content/uploads/2015/07/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www.raspberrypi.org/wp-content/uploads/2015/07/dac.jpg"/>
                          <pic:cNvPicPr>
                            <a:picLocks noChangeAspect="1" noChangeArrowheads="1"/>
                          </pic:cNvPicPr>
                        </pic:nvPicPr>
                        <pic:blipFill>
                          <a:blip r:embed="rId67" cstate="print"/>
                          <a:srcRect/>
                          <a:stretch>
                            <a:fillRect/>
                          </a:stretch>
                        </pic:blipFill>
                        <pic:spPr bwMode="auto">
                          <a:xfrm>
                            <a:off x="0" y="0"/>
                            <a:ext cx="2009055" cy="1469381"/>
                          </a:xfrm>
                          <a:prstGeom prst="rect">
                            <a:avLst/>
                          </a:prstGeom>
                          <a:noFill/>
                          <a:ln w="9525">
                            <a:noFill/>
                            <a:miter lim="800000"/>
                            <a:headEnd/>
                            <a:tailEnd/>
                          </a:ln>
                        </pic:spPr>
                      </pic:pic>
                    </a:graphicData>
                  </a:graphic>
                </wp:inline>
              </w:drawing>
            </w:r>
          </w:p>
          <w:p w:rsidR="00D05B87" w:rsidRDefault="00F67BD7" w:rsidP="00403234">
            <w:pPr>
              <w:pStyle w:val="Caption"/>
              <w:jc w:val="center"/>
            </w:pPr>
            <w:bookmarkStart w:id="89" w:name="_Toc498426128"/>
            <w:r>
              <w:t xml:space="preserve">Figure </w:t>
            </w:r>
            <w:fldSimple w:instr=" SEQ Figure \* ARABIC ">
              <w:r w:rsidR="00BA4E14">
                <w:rPr>
                  <w:noProof/>
                </w:rPr>
                <w:t>31</w:t>
              </w:r>
            </w:fldSimple>
            <w:r>
              <w:t xml:space="preserve"> IQAudio DAC and</w:t>
            </w:r>
            <w:r w:rsidR="00403234">
              <w:t xml:space="preserve"> 20W Amplifier</w:t>
            </w:r>
            <w:bookmarkEnd w:id="89"/>
          </w:p>
        </w:tc>
        <w:tc>
          <w:tcPr>
            <w:tcW w:w="4621" w:type="dxa"/>
            <w:tcBorders>
              <w:top w:val="nil"/>
              <w:left w:val="nil"/>
              <w:bottom w:val="nil"/>
              <w:right w:val="nil"/>
            </w:tcBorders>
          </w:tcPr>
          <w:p w:rsidR="00B157B5" w:rsidRDefault="00BA4E14" w:rsidP="00B157B5">
            <w:pPr>
              <w:pStyle w:val="NoSpacing"/>
              <w:jc w:val="center"/>
            </w:pPr>
            <w:r>
              <w:rPr>
                <w:noProof/>
                <w:lang w:eastAsia="en-GB"/>
              </w:rPr>
              <w:pict>
                <v:shape id="_x0000_s1048" type="#_x0000_t62" style="position:absolute;left:0;text-align:left;margin-left:67pt;margin-top:33pt;width:46.05pt;height:28.6pt;z-index:251692032;mso-position-horizontal-relative:text;mso-position-vertical-relative:text" adj="41676,34779">
                  <v:textbox style="mso-next-textbox:#_x0000_s1048">
                    <w:txbxContent>
                      <w:p w:rsidR="00BA4E14" w:rsidRPr="00660D68" w:rsidRDefault="00BA4E14" w:rsidP="00660D68">
                        <w:pPr>
                          <w:pStyle w:val="NoSpacing"/>
                          <w:rPr>
                            <w:sz w:val="16"/>
                            <w:szCs w:val="16"/>
                          </w:rPr>
                        </w:pPr>
                        <w:r w:rsidRPr="00660D68">
                          <w:rPr>
                            <w:sz w:val="16"/>
                            <w:szCs w:val="16"/>
                          </w:rPr>
                          <w:t>Audio Input</w:t>
                        </w:r>
                      </w:p>
                    </w:txbxContent>
                  </v:textbox>
                </v:shape>
              </w:pict>
            </w:r>
            <w:r w:rsidR="00B157B5">
              <w:rPr>
                <w:noProof/>
                <w:lang w:val="en-US"/>
              </w:rPr>
              <w:drawing>
                <wp:inline distT="0" distB="0" distL="0" distR="0">
                  <wp:extent cx="2195151" cy="1465729"/>
                  <wp:effectExtent l="19050" t="0" r="0" b="0"/>
                  <wp:docPr id="169" name="Picture 104" descr="http://askja.se/onewebmedia/Radio/Blaupunkt_Santos/baksi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askja.se/onewebmedia/Radio/Blaupunkt_Santos/baksida.jpg"/>
                          <pic:cNvPicPr>
                            <a:picLocks noChangeAspect="1" noChangeArrowheads="1"/>
                          </pic:cNvPicPr>
                        </pic:nvPicPr>
                        <pic:blipFill>
                          <a:blip r:embed="rId68" cstate="print"/>
                          <a:srcRect/>
                          <a:stretch>
                            <a:fillRect/>
                          </a:stretch>
                        </pic:blipFill>
                        <pic:spPr bwMode="auto">
                          <a:xfrm>
                            <a:off x="0" y="0"/>
                            <a:ext cx="2203999" cy="1471637"/>
                          </a:xfrm>
                          <a:prstGeom prst="rect">
                            <a:avLst/>
                          </a:prstGeom>
                          <a:noFill/>
                          <a:ln w="9525">
                            <a:noFill/>
                            <a:miter lim="800000"/>
                            <a:headEnd/>
                            <a:tailEnd/>
                          </a:ln>
                        </pic:spPr>
                      </pic:pic>
                    </a:graphicData>
                  </a:graphic>
                </wp:inline>
              </w:drawing>
            </w:r>
          </w:p>
          <w:p w:rsidR="00D05B87" w:rsidRDefault="00B157B5" w:rsidP="00B157B5">
            <w:pPr>
              <w:pStyle w:val="Caption"/>
              <w:jc w:val="center"/>
            </w:pPr>
            <w:bookmarkStart w:id="90" w:name="_Toc498426129"/>
            <w:r>
              <w:t xml:space="preserve">Figure </w:t>
            </w:r>
            <w:fldSimple w:instr=" SEQ Figure \* ARABIC ">
              <w:r w:rsidR="00BA4E14">
                <w:rPr>
                  <w:noProof/>
                </w:rPr>
                <w:t>32</w:t>
              </w:r>
            </w:fldSimple>
            <w:r>
              <w:t xml:space="preserve"> 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PA input</w:t>
            </w:r>
            <w:bookmarkEnd w:id="90"/>
          </w:p>
        </w:tc>
      </w:tr>
      <w:tr w:rsidR="00403234" w:rsidTr="00B157B5">
        <w:tc>
          <w:tcPr>
            <w:tcW w:w="9242" w:type="dxa"/>
            <w:gridSpan w:val="2"/>
            <w:tcBorders>
              <w:top w:val="nil"/>
              <w:left w:val="nil"/>
              <w:bottom w:val="nil"/>
              <w:right w:val="nil"/>
            </w:tcBorders>
          </w:tcPr>
          <w:p w:rsidR="00403234" w:rsidRDefault="00403234" w:rsidP="00403234">
            <w:pPr>
              <w:pStyle w:val="NoSpacing"/>
            </w:pPr>
          </w:p>
          <w:p w:rsidR="00403234" w:rsidRDefault="00403234" w:rsidP="00403234">
            <w:pPr>
              <w:pStyle w:val="NoSpacing"/>
            </w:pPr>
            <w:r>
              <w:rPr>
                <w:noProof/>
                <w:lang w:val="en-US"/>
              </w:rPr>
              <w:drawing>
                <wp:anchor distT="0" distB="0" distL="114300" distR="114300" simplePos="0" relativeHeight="251684864" behindDoc="1" locked="0" layoutInCell="1" allowOverlap="1">
                  <wp:simplePos x="0" y="0"/>
                  <wp:positionH relativeFrom="column">
                    <wp:posOffset>19050</wp:posOffset>
                  </wp:positionH>
                  <wp:positionV relativeFrom="paragraph">
                    <wp:posOffset>-73660</wp:posOffset>
                  </wp:positionV>
                  <wp:extent cx="384175" cy="356235"/>
                  <wp:effectExtent l="19050" t="0" r="0" b="0"/>
                  <wp:wrapTight wrapText="bothSides">
                    <wp:wrapPolygon edited="0">
                      <wp:start x="-1071" y="0"/>
                      <wp:lineTo x="-1071" y="20791"/>
                      <wp:lineTo x="21421" y="20791"/>
                      <wp:lineTo x="21421" y="0"/>
                      <wp:lineTo x="-1071" y="0"/>
                    </wp:wrapPolygon>
                  </wp:wrapTight>
                  <wp:docPr id="16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4175" cy="356235"/>
                          </a:xfrm>
                          <a:prstGeom prst="rect">
                            <a:avLst/>
                          </a:prstGeom>
                        </pic:spPr>
                      </pic:pic>
                    </a:graphicData>
                  </a:graphic>
                </wp:anchor>
              </w:drawing>
            </w:r>
            <w:r>
              <w:t>The above</w:t>
            </w:r>
            <w:r w:rsidR="0094609E">
              <w:t xml:space="preserve"> manufacturer’s boards</w:t>
            </w:r>
            <w:r>
              <w:t xml:space="preserve"> are examples only and </w:t>
            </w:r>
            <w:r w:rsidR="003E708D">
              <w:t xml:space="preserve">do </w:t>
            </w:r>
            <w:r>
              <w:t xml:space="preserve">not </w:t>
            </w:r>
            <w:r w:rsidR="003E708D">
              <w:t xml:space="preserve">imply any </w:t>
            </w:r>
            <w:r>
              <w:t>specific recommendations.</w:t>
            </w:r>
          </w:p>
        </w:tc>
      </w:tr>
    </w:tbl>
    <w:p w:rsidR="00683862" w:rsidRDefault="00683862" w:rsidP="007B679A">
      <w:pPr>
        <w:pStyle w:val="Heading1"/>
      </w:pPr>
    </w:p>
    <w:p w:rsidR="00683862" w:rsidRDefault="00683862" w:rsidP="00683862">
      <w:pPr>
        <w:rPr>
          <w:rFonts w:asciiTheme="majorHAnsi" w:eastAsiaTheme="majorEastAsia" w:hAnsiTheme="majorHAnsi" w:cstheme="majorBidi"/>
          <w:color w:val="365F91" w:themeColor="accent1" w:themeShade="BF"/>
          <w:sz w:val="32"/>
          <w:szCs w:val="28"/>
        </w:rPr>
      </w:pPr>
      <w:r>
        <w:br w:type="page"/>
      </w:r>
    </w:p>
    <w:p w:rsidR="007B679A" w:rsidRDefault="007B679A" w:rsidP="007B679A">
      <w:pPr>
        <w:pStyle w:val="Heading1"/>
      </w:pPr>
      <w:bookmarkStart w:id="91" w:name="_Toc498425796"/>
      <w:r>
        <w:lastRenderedPageBreak/>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ardware Notes</w:t>
      </w:r>
      <w:bookmarkEnd w:id="91"/>
    </w:p>
    <w:p w:rsidR="00D117FC" w:rsidRDefault="00D117FC" w:rsidP="00D117FC">
      <w:pPr>
        <w:pStyle w:val="NoSpacing"/>
      </w:pPr>
    </w:p>
    <w:p w:rsidR="00D117FC" w:rsidRDefault="007B679A" w:rsidP="00D117FC">
      <w:pPr>
        <w:pStyle w:val="NoSpacing"/>
      </w:pPr>
      <w:r>
        <w:t>The following shows the pin outs for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627CC7">
        <w:t xml:space="preserve"> on revision 1 and 2 boards</w:t>
      </w:r>
      <w:r>
        <w:t>. For more information see</w:t>
      </w:r>
      <w:r w:rsidR="00A421DD">
        <w:t>:</w:t>
      </w:r>
      <w:r>
        <w:t xml:space="preserve"> </w:t>
      </w:r>
      <w:hyperlink r:id="rId69" w:history="1">
        <w:r w:rsidR="00A63C45" w:rsidRPr="00EA2AF8">
          <w:rPr>
            <w:rStyle w:val="Hyperlink"/>
          </w:rPr>
          <w:t>http://elinux.org/RPi_Low-level_peripherals</w:t>
        </w:r>
      </w:hyperlink>
      <w:r w:rsidR="00EC2EAA">
        <w:t xml:space="preserve">. </w:t>
      </w:r>
    </w:p>
    <w:p w:rsidR="00D5687D" w:rsidRDefault="00D5687D" w:rsidP="00D117FC">
      <w:pPr>
        <w:pStyle w:val="NoSpacing"/>
      </w:pPr>
    </w:p>
    <w:p w:rsidR="00D16882" w:rsidRDefault="00A63C45" w:rsidP="00D16882">
      <w:pPr>
        <w:keepNext/>
      </w:pPr>
      <w:r>
        <w:rPr>
          <w:noProof/>
          <w:lang w:val="en-US"/>
        </w:rPr>
        <w:drawing>
          <wp:inline distT="0" distB="0" distL="0" distR="0">
            <wp:extent cx="5955030" cy="4089877"/>
            <wp:effectExtent l="19050" t="0" r="7620" b="0"/>
            <wp:docPr id="47" name="Picture 46" descr="Raspberry-Pi-GPIO-pin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spberry-Pi-GPIO-pinouts.png"/>
                    <pic:cNvPicPr/>
                  </pic:nvPicPr>
                  <pic:blipFill>
                    <a:blip r:embed="rId70" cstate="print"/>
                    <a:stretch>
                      <a:fillRect/>
                    </a:stretch>
                  </pic:blipFill>
                  <pic:spPr>
                    <a:xfrm>
                      <a:off x="0" y="0"/>
                      <a:ext cx="5955030" cy="4089877"/>
                    </a:xfrm>
                    <a:prstGeom prst="rect">
                      <a:avLst/>
                    </a:prstGeom>
                  </pic:spPr>
                </pic:pic>
              </a:graphicData>
            </a:graphic>
          </wp:inline>
        </w:drawing>
      </w:r>
    </w:p>
    <w:p w:rsidR="007B679A" w:rsidRDefault="00D5687D" w:rsidP="00D16882">
      <w:pPr>
        <w:pStyle w:val="Caption"/>
        <w:jc w:val="center"/>
      </w:pPr>
      <w:bookmarkStart w:id="92" w:name="_Toc498426130"/>
      <w:r>
        <w:rPr>
          <w:noProof/>
          <w:lang w:val="en-US"/>
        </w:rPr>
        <w:drawing>
          <wp:anchor distT="0" distB="0" distL="114300" distR="114300" simplePos="0" relativeHeight="251602944" behindDoc="1" locked="0" layoutInCell="1" allowOverlap="1">
            <wp:simplePos x="0" y="0"/>
            <wp:positionH relativeFrom="column">
              <wp:posOffset>110490</wp:posOffset>
            </wp:positionH>
            <wp:positionV relativeFrom="paragraph">
              <wp:posOffset>278130</wp:posOffset>
            </wp:positionV>
            <wp:extent cx="375285" cy="352425"/>
            <wp:effectExtent l="19050" t="0" r="5715" b="0"/>
            <wp:wrapTight wrapText="bothSides">
              <wp:wrapPolygon edited="0">
                <wp:start x="-1096" y="0"/>
                <wp:lineTo x="-1096" y="21016"/>
                <wp:lineTo x="21929" y="21016"/>
                <wp:lineTo x="21929" y="0"/>
                <wp:lineTo x="-1096" y="0"/>
              </wp:wrapPolygon>
            </wp:wrapTight>
            <wp:docPr id="10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D16882">
        <w:t xml:space="preserve">Figure </w:t>
      </w:r>
      <w:fldSimple w:instr=" SEQ Figure \* ARABIC ">
        <w:r w:rsidR="00BA4E14">
          <w:rPr>
            <w:noProof/>
          </w:rPr>
          <w:t>33</w:t>
        </w:r>
      </w:fldSimple>
      <w:r w:rsidR="00D16882">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16882">
        <w:t xml:space="preserve"> Numbers</w:t>
      </w:r>
      <w:bookmarkEnd w:id="92"/>
    </w:p>
    <w:p w:rsidR="00D5687D" w:rsidRPr="000255BE" w:rsidRDefault="00D5687D" w:rsidP="00D5687D">
      <w:r w:rsidRPr="00D5687D">
        <w:t>Note:</w:t>
      </w:r>
      <w:r>
        <w:t xml:space="preserve"> The B+, 2B and 3B have the same pin-outs.</w:t>
      </w:r>
    </w:p>
    <w:p w:rsidR="00D5687D" w:rsidRPr="00D5687D" w:rsidRDefault="00D5687D" w:rsidP="00D568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6"/>
        <w:gridCol w:w="4881"/>
      </w:tblGrid>
      <w:tr w:rsidR="0081185D" w:rsidTr="0081185D">
        <w:tc>
          <w:tcPr>
            <w:tcW w:w="3516" w:type="dxa"/>
          </w:tcPr>
          <w:p w:rsidR="0081185D" w:rsidRDefault="0081185D" w:rsidP="0081185D">
            <w:pPr>
              <w:keepNext/>
            </w:pPr>
            <w:r>
              <w:rPr>
                <w:noProof/>
                <w:lang w:val="en-US"/>
              </w:rPr>
              <w:drawing>
                <wp:inline distT="0" distB="0" distL="0" distR="0">
                  <wp:extent cx="2066925" cy="2066925"/>
                  <wp:effectExtent l="19050" t="0" r="9525" b="0"/>
                  <wp:docPr id="46" name="Picture 40" descr="26 pin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pin header.jpg"/>
                          <pic:cNvPicPr/>
                        </pic:nvPicPr>
                        <pic:blipFill>
                          <a:blip r:embed="rId71" cstate="print"/>
                          <a:stretch>
                            <a:fillRect/>
                          </a:stretch>
                        </pic:blipFill>
                        <pic:spPr>
                          <a:xfrm>
                            <a:off x="0" y="0"/>
                            <a:ext cx="2066925" cy="2066925"/>
                          </a:xfrm>
                          <a:prstGeom prst="rect">
                            <a:avLst/>
                          </a:prstGeom>
                        </pic:spPr>
                      </pic:pic>
                    </a:graphicData>
                  </a:graphic>
                </wp:inline>
              </w:drawing>
            </w:r>
          </w:p>
          <w:p w:rsidR="0081185D" w:rsidRDefault="0081185D" w:rsidP="0081185D">
            <w:pPr>
              <w:pStyle w:val="Caption"/>
              <w:jc w:val="center"/>
            </w:pPr>
            <w:bookmarkStart w:id="93" w:name="_Ref420130807"/>
            <w:bookmarkStart w:id="94" w:name="_Ref393206361"/>
            <w:bookmarkStart w:id="95" w:name="_Toc498426131"/>
            <w:r>
              <w:t xml:space="preserve">Figure </w:t>
            </w:r>
            <w:fldSimple w:instr=" SEQ Figure \* ARABIC ">
              <w:r w:rsidR="00BA4E14">
                <w:rPr>
                  <w:noProof/>
                </w:rPr>
                <w:t>34</w:t>
              </w:r>
            </w:fldSimple>
            <w:bookmarkEnd w:id="93"/>
            <w:r>
              <w:t xml:space="preserve"> 26 pin header extender</w:t>
            </w:r>
            <w:bookmarkEnd w:id="94"/>
            <w:bookmarkEnd w:id="95"/>
          </w:p>
        </w:tc>
        <w:tc>
          <w:tcPr>
            <w:tcW w:w="4881" w:type="dxa"/>
          </w:tcPr>
          <w:p w:rsidR="002F2278" w:rsidRDefault="002F2278" w:rsidP="0081185D"/>
          <w:p w:rsidR="002F2278" w:rsidRDefault="002F2278" w:rsidP="0081185D"/>
          <w:p w:rsidR="002F2278" w:rsidRDefault="002F2278" w:rsidP="0081185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3815"/>
            </w:tblGrid>
            <w:tr w:rsidR="008976AA" w:rsidTr="0012211F">
              <w:tc>
                <w:tcPr>
                  <w:tcW w:w="590" w:type="dxa"/>
                </w:tcPr>
                <w:p w:rsidR="008976AA" w:rsidRDefault="008976AA" w:rsidP="0081185D">
                  <w:r>
                    <w:rPr>
                      <w:noProof/>
                      <w:lang w:val="en-US"/>
                    </w:rPr>
                    <w:drawing>
                      <wp:anchor distT="0" distB="0" distL="114300" distR="114300" simplePos="0" relativeHeight="251604992" behindDoc="1" locked="0" layoutInCell="1" allowOverlap="1">
                        <wp:simplePos x="0" y="0"/>
                        <wp:positionH relativeFrom="column">
                          <wp:posOffset>-102870</wp:posOffset>
                        </wp:positionH>
                        <wp:positionV relativeFrom="paragraph">
                          <wp:posOffset>-5080</wp:posOffset>
                        </wp:positionV>
                        <wp:extent cx="383540" cy="353695"/>
                        <wp:effectExtent l="19050" t="0" r="0" b="0"/>
                        <wp:wrapTight wrapText="bothSides">
                          <wp:wrapPolygon edited="0">
                            <wp:start x="-1073" y="0"/>
                            <wp:lineTo x="-1073" y="20941"/>
                            <wp:lineTo x="21457" y="20941"/>
                            <wp:lineTo x="21457" y="0"/>
                            <wp:lineTo x="-1073" y="0"/>
                          </wp:wrapPolygon>
                        </wp:wrapTight>
                        <wp:docPr id="10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3540" cy="353695"/>
                                </a:xfrm>
                                <a:prstGeom prst="rect">
                                  <a:avLst/>
                                </a:prstGeom>
                              </pic:spPr>
                            </pic:pic>
                          </a:graphicData>
                        </a:graphic>
                      </wp:anchor>
                    </w:drawing>
                  </w:r>
                </w:p>
                <w:p w:rsidR="008976AA" w:rsidRDefault="008976AA" w:rsidP="0081185D"/>
              </w:tc>
              <w:tc>
                <w:tcPr>
                  <w:tcW w:w="4065" w:type="dxa"/>
                </w:tcPr>
                <w:p w:rsidR="008976AA" w:rsidRDefault="008976AA" w:rsidP="0081185D">
                  <w:r>
                    <w:t>If connecting any</w:t>
                  </w:r>
                  <w:r w:rsidR="00206572">
                    <w:t xml:space="preserve"> 40 pin</w:t>
                  </w:r>
                  <w:r>
                    <w:t xml:space="preserve"> interface board via a 26 way ribbon cable</w:t>
                  </w:r>
                  <w:r w:rsidR="00D815C5">
                    <w:fldChar w:fldCharType="begin"/>
                  </w:r>
                  <w:r>
                    <w:instrText xml:space="preserve"> XE "</w:instrText>
                  </w:r>
                  <w:r w:rsidRPr="00D71509">
                    <w:instrText>26 way ribbon cable</w:instrText>
                  </w:r>
                  <w:r>
                    <w:instrText xml:space="preserve">" </w:instrText>
                  </w:r>
                  <w:r w:rsidR="00D815C5">
                    <w:fldChar w:fldCharType="end"/>
                  </w:r>
                  <w:r>
                    <w:t xml:space="preserve"> it will be necessary to fit a 26 pin header extender and plug the ribbon cable into it.</w:t>
                  </w:r>
                </w:p>
              </w:tc>
            </w:tr>
          </w:tbl>
          <w:p w:rsidR="008976AA" w:rsidRPr="0081185D" w:rsidRDefault="008976AA" w:rsidP="0081185D"/>
          <w:p w:rsidR="0081185D" w:rsidRDefault="0081185D" w:rsidP="00224A01"/>
        </w:tc>
      </w:tr>
    </w:tbl>
    <w:p w:rsidR="00224A01" w:rsidRDefault="00224A01" w:rsidP="00224A01"/>
    <w:p w:rsidR="00722D84" w:rsidRDefault="00722D84">
      <w:r>
        <w:br w:type="page"/>
      </w:r>
    </w:p>
    <w:p w:rsidR="003C65CC" w:rsidRDefault="003C65CC" w:rsidP="00AB66D1">
      <w:pPr>
        <w:pStyle w:val="Heading1"/>
      </w:pPr>
      <w:bookmarkStart w:id="96" w:name="_Toc498425797"/>
      <w:r>
        <w:lastRenderedPageBreak/>
        <w:t>Parts List</w:t>
      </w:r>
      <w:bookmarkEnd w:id="96"/>
    </w:p>
    <w:p w:rsidR="003C65CC" w:rsidRDefault="003C65CC" w:rsidP="003C65CC">
      <w:r>
        <w:t>The following table shows the parts list for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w:t>
      </w:r>
      <w:r w:rsidR="00F84EA1">
        <w:t xml:space="preserve"> This list is for the version using the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F84EA1">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F84EA1">
        <w:t xml:space="preserve"> directly connect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F84EA1">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F84EA1">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F84EA1">
        <w:t xml:space="preserve"> five button LCD Plate then don’t order the parts marked with an asterix (*)</w:t>
      </w:r>
    </w:p>
    <w:p w:rsidR="00651F89" w:rsidRDefault="00651F89" w:rsidP="00651F89">
      <w:pPr>
        <w:pStyle w:val="Caption"/>
        <w:keepNext/>
      </w:pPr>
      <w:bookmarkStart w:id="97" w:name="_Toc498426231"/>
      <w:r>
        <w:t xml:space="preserve">Table </w:t>
      </w:r>
      <w:fldSimple w:instr=" SEQ Table \* ARABIC ">
        <w:r w:rsidR="00BA4E14">
          <w:rPr>
            <w:noProof/>
          </w:rPr>
          <w:t>6</w:t>
        </w:r>
      </w:fldSimple>
      <w:r>
        <w:t xml:space="preserve"> Parts list</w:t>
      </w:r>
      <w:bookmarkEnd w:id="97"/>
    </w:p>
    <w:tbl>
      <w:tblPr>
        <w:tblStyle w:val="LightList1"/>
        <w:tblW w:w="0" w:type="auto"/>
        <w:tblInd w:w="108" w:type="dxa"/>
        <w:tblLook w:val="04A0" w:firstRow="1" w:lastRow="0" w:firstColumn="1" w:lastColumn="0" w:noHBand="0" w:noVBand="1"/>
      </w:tblPr>
      <w:tblGrid>
        <w:gridCol w:w="528"/>
        <w:gridCol w:w="278"/>
        <w:gridCol w:w="4452"/>
        <w:gridCol w:w="278"/>
        <w:gridCol w:w="3374"/>
      </w:tblGrid>
      <w:tr w:rsidR="003043EA" w:rsidTr="003C6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b w:val="0"/>
                <w:bCs w:val="0"/>
                <w:sz w:val="20"/>
                <w:szCs w:val="20"/>
              </w:rPr>
              <w:t>Qty</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Part</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Compute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2"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Clear Raspberry Case</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3" w:tgtFrame="_blank" w:history="1">
              <w:r w:rsidR="003043EA">
                <w:rPr>
                  <w:rStyle w:val="Hyperlink"/>
                  <w:rFonts w:ascii="Arial" w:hAnsi="Arial" w:cs="Arial"/>
                  <w:sz w:val="20"/>
                  <w:szCs w:val="20"/>
                </w:rPr>
                <w:t>RS Components</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EC7BE6">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8</w:t>
            </w:r>
            <w:r w:rsidR="003043EA">
              <w:rPr>
                <w:rFonts w:ascii="Arial" w:hAnsi="Arial" w:cs="Arial"/>
                <w:sz w:val="20"/>
                <w:szCs w:val="20"/>
              </w:rPr>
              <w:t xml:space="preserve">GByte SD Card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or Photographic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Radio Cas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rsidP="0039372E">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ee </w:t>
            </w:r>
            <w:r w:rsidR="00D815C5">
              <w:rPr>
                <w:rFonts w:ascii="Arial" w:hAnsi="Arial" w:cs="Arial"/>
                <w:sz w:val="20"/>
                <w:szCs w:val="20"/>
              </w:rPr>
              <w:fldChar w:fldCharType="begin"/>
            </w:r>
            <w:r>
              <w:rPr>
                <w:rFonts w:ascii="Arial" w:hAnsi="Arial" w:cs="Arial"/>
                <w:sz w:val="20"/>
                <w:szCs w:val="20"/>
              </w:rPr>
              <w:instrText xml:space="preserve"> REF _Ref473543219 \h </w:instrText>
            </w:r>
            <w:r w:rsidR="00D815C5">
              <w:rPr>
                <w:rFonts w:ascii="Arial" w:hAnsi="Arial" w:cs="Arial"/>
                <w:sz w:val="20"/>
                <w:szCs w:val="20"/>
              </w:rPr>
            </w:r>
            <w:r w:rsidR="00D815C5">
              <w:rPr>
                <w:rFonts w:ascii="Arial" w:hAnsi="Arial" w:cs="Arial"/>
                <w:sz w:val="20"/>
                <w:szCs w:val="20"/>
              </w:rPr>
              <w:fldChar w:fldCharType="separate"/>
            </w:r>
            <w:r w:rsidR="00BA4E14">
              <w:t>Housing the radio</w:t>
            </w:r>
            <w:r w:rsidR="00D815C5">
              <w:rPr>
                <w:rFonts w:ascii="Arial" w:hAnsi="Arial" w:cs="Arial"/>
                <w:sz w:val="20"/>
                <w:szCs w:val="20"/>
              </w:rPr>
              <w:fldChar w:fldCharType="end"/>
            </w:r>
            <w:r>
              <w:rPr>
                <w:rFonts w:ascii="Arial" w:hAnsi="Arial" w:cs="Arial"/>
                <w:sz w:val="20"/>
                <w:szCs w:val="20"/>
              </w:rPr>
              <w:t xml:space="preserve"> page </w:t>
            </w:r>
            <w:r w:rsidR="00D815C5">
              <w:rPr>
                <w:rFonts w:ascii="Arial" w:hAnsi="Arial" w:cs="Arial"/>
                <w:sz w:val="20"/>
                <w:szCs w:val="20"/>
              </w:rPr>
              <w:fldChar w:fldCharType="begin"/>
            </w:r>
            <w:r>
              <w:rPr>
                <w:rFonts w:ascii="Arial" w:hAnsi="Arial" w:cs="Arial"/>
                <w:sz w:val="20"/>
                <w:szCs w:val="20"/>
              </w:rPr>
              <w:instrText xml:space="preserve"> PAGEREF _Ref473543187 \h </w:instrText>
            </w:r>
            <w:r w:rsidR="00D815C5">
              <w:rPr>
                <w:rFonts w:ascii="Arial" w:hAnsi="Arial" w:cs="Arial"/>
                <w:sz w:val="20"/>
                <w:szCs w:val="20"/>
              </w:rPr>
            </w:r>
            <w:r w:rsidR="00D815C5">
              <w:rPr>
                <w:rFonts w:ascii="Arial" w:hAnsi="Arial" w:cs="Arial"/>
                <w:sz w:val="20"/>
                <w:szCs w:val="20"/>
              </w:rPr>
              <w:fldChar w:fldCharType="separate"/>
            </w:r>
            <w:r w:rsidR="00BA4E14">
              <w:rPr>
                <w:rFonts w:ascii="Arial" w:hAnsi="Arial" w:cs="Arial"/>
                <w:noProof/>
                <w:sz w:val="20"/>
                <w:szCs w:val="20"/>
              </w:rPr>
              <w:t>24</w:t>
            </w:r>
            <w:r w:rsidR="00D815C5">
              <w:rPr>
                <w:rFonts w:ascii="Arial" w:hAnsi="Arial" w:cs="Arial"/>
                <w:sz w:val="20"/>
                <w:szCs w:val="20"/>
              </w:rPr>
              <w:fldChar w:fldCharType="end"/>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ian </w:t>
            </w:r>
            <w:r w:rsidR="00D01C0D">
              <w:rPr>
                <w:rFonts w:ascii="Arial" w:hAnsi="Arial" w:cs="Arial"/>
                <w:sz w:val="20"/>
                <w:szCs w:val="20"/>
              </w:rPr>
              <w:t>Jessie</w:t>
            </w:r>
            <w:r w:rsidR="00D815C5">
              <w:rPr>
                <w:rFonts w:ascii="Arial" w:hAnsi="Arial" w:cs="Arial"/>
                <w:sz w:val="20"/>
                <w:szCs w:val="20"/>
              </w:rPr>
              <w:fldChar w:fldCharType="begin"/>
            </w:r>
            <w:r w:rsidR="0019686B">
              <w:instrText xml:space="preserve"> XE "</w:instrText>
            </w:r>
            <w:r w:rsidR="0019686B" w:rsidRPr="009F4F4A">
              <w:instrText>Jessie</w:instrText>
            </w:r>
            <w:r w:rsidR="0019686B">
              <w:instrText xml:space="preserve">" </w:instrText>
            </w:r>
            <w:r w:rsidR="00D815C5">
              <w:rPr>
                <w:rFonts w:ascii="Arial" w:hAnsi="Arial" w:cs="Arial"/>
                <w:sz w:val="20"/>
                <w:szCs w:val="20"/>
              </w:rPr>
              <w:fldChar w:fldCharType="end"/>
            </w:r>
            <w:r>
              <w:rPr>
                <w:rFonts w:ascii="Arial" w:hAnsi="Arial" w:cs="Arial"/>
                <w:sz w:val="20"/>
                <w:szCs w:val="20"/>
              </w:rPr>
              <w:t xml:space="preserve"> </w:t>
            </w:r>
            <w:r w:rsidR="00ED216A">
              <w:rPr>
                <w:rFonts w:ascii="Arial" w:hAnsi="Arial" w:cs="Arial"/>
                <w:sz w:val="20"/>
                <w:szCs w:val="20"/>
              </w:rPr>
              <w:t xml:space="preserve">or Strech </w:t>
            </w:r>
            <w:r>
              <w:rPr>
                <w:rFonts w:ascii="Arial" w:hAnsi="Arial" w:cs="Arial"/>
                <w:sz w:val="20"/>
                <w:szCs w:val="20"/>
              </w:rPr>
              <w:t>OS</w:t>
            </w:r>
            <w:r w:rsidR="00D815C5">
              <w:rPr>
                <w:rFonts w:ascii="Arial" w:hAnsi="Arial" w:cs="Arial"/>
                <w:sz w:val="20"/>
                <w:szCs w:val="20"/>
              </w:rPr>
              <w:fldChar w:fldCharType="begin"/>
            </w:r>
            <w:r w:rsidR="00732CE7">
              <w:instrText xml:space="preserve"> XE "</w:instrText>
            </w:r>
            <w:r w:rsidR="00732CE7" w:rsidRPr="00D02020">
              <w:instrText>OS</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Raspberry Pi foundation downloads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Four inch loudspeaker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rom set of old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peakers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2</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Four inch loudspeaker grills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Stereo Amplifier (3 to </w:t>
            </w:r>
            <w:r w:rsidR="0039372E">
              <w:rPr>
                <w:rFonts w:ascii="Arial" w:hAnsi="Arial" w:cs="Arial"/>
                <w:sz w:val="20"/>
                <w:szCs w:val="20"/>
              </w:rPr>
              <w:t>3</w:t>
            </w:r>
            <w:r>
              <w:rPr>
                <w:rFonts w:ascii="Arial" w:hAnsi="Arial" w:cs="Arial"/>
                <w:sz w:val="20"/>
                <w:szCs w:val="20"/>
              </w:rPr>
              <w:t xml:space="preserve">5 wat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rom set of old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peakers</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Transformer for amplifier</w:t>
            </w:r>
            <w:r w:rsidR="00D815C5">
              <w:rPr>
                <w:rFonts w:ascii="Arial" w:hAnsi="Arial" w:cs="Arial"/>
                <w:sz w:val="20"/>
                <w:szCs w:val="20"/>
              </w:rPr>
              <w:fldChar w:fldCharType="begin"/>
            </w:r>
            <w:r w:rsidR="00AF2905">
              <w:instrText xml:space="preserve"> XE "</w:instrText>
            </w:r>
            <w:r w:rsidR="00AF2905" w:rsidRPr="000C0153">
              <w:instrText>amplifier</w:instrText>
            </w:r>
            <w:r w:rsidR="00AF2905">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From set of old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peak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HD44780</w:t>
            </w:r>
            <w:r w:rsidR="00D815C5">
              <w:rPr>
                <w:rFonts w:ascii="Arial" w:hAnsi="Arial" w:cs="Arial"/>
                <w:sz w:val="20"/>
                <w:szCs w:val="20"/>
              </w:rPr>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2 x 16 Display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4"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9372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rototype board</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5" w:tgtFrame="_blank" w:history="1">
              <w:r w:rsidR="003043EA">
                <w:rPr>
                  <w:rStyle w:val="Hyperlink"/>
                  <w:rFonts w:ascii="Arial" w:hAnsi="Arial" w:cs="Arial"/>
                  <w:sz w:val="20"/>
                  <w:szCs w:val="20"/>
                </w:rPr>
                <w:t>Ciseco PLC</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4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Round push buttons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Square push button *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rsidP="003043EA">
            <w:pPr>
              <w:jc w:val="center"/>
              <w:rPr>
                <w:rFonts w:ascii="Arial" w:hAnsi="Arial" w:cs="Arial"/>
                <w:b w:val="0"/>
                <w:sz w:val="20"/>
                <w:szCs w:val="20"/>
              </w:rPr>
            </w:pPr>
            <w:r w:rsidRPr="003043EA">
              <w:rPr>
                <w:rFonts w:ascii="Arial" w:hAnsi="Arial" w:cs="Arial"/>
                <w:b w:val="0"/>
              </w:rPr>
              <w:t>2</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otary encoders</w:t>
            </w:r>
            <w:r w:rsidR="00D815C5">
              <w:rPr>
                <w:rFonts w:ascii="Arial" w:hAnsi="Arial" w:cs="Arial"/>
                <w:sz w:val="20"/>
                <w:szCs w:val="20"/>
              </w:rPr>
              <w:fldChar w:fldCharType="begin"/>
            </w:r>
            <w:r w:rsidR="00864F0C">
              <w:instrText xml:space="preserve"> XE "</w:instrText>
            </w:r>
            <w:r w:rsidR="00864F0C" w:rsidRPr="00136D74">
              <w:instrText>Rotary encoders</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if using this option * </w:t>
            </w:r>
            <w:r w:rsidR="00381D36">
              <w:rPr>
                <w:rFonts w:ascii="Arial" w:hAnsi="Arial" w:cs="Arial"/>
                <w:sz w:val="20"/>
                <w:szCs w:val="20"/>
              </w:rPr>
              <w:t xml:space="preserve"> </w:t>
            </w:r>
            <w:r>
              <w:rPr>
                <w:rFonts w:ascii="Arial" w:hAnsi="Arial" w:cs="Arial"/>
                <w:sz w:val="20"/>
                <w:szCs w:val="20"/>
              </w:rPr>
              <w: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043EA" w:rsidRDefault="00BA4E1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76" w:history="1">
              <w:r w:rsidR="003A332E" w:rsidRPr="003A332E">
                <w:rPr>
                  <w:rStyle w:val="Hyperlink"/>
                </w:rPr>
                <w:t>Sparkfun.com</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 26 </w:t>
            </w:r>
            <w:r w:rsidR="000820CB">
              <w:rPr>
                <w:rFonts w:ascii="Arial" w:hAnsi="Arial" w:cs="Arial"/>
                <w:sz w:val="20"/>
                <w:szCs w:val="20"/>
              </w:rPr>
              <w:t xml:space="preserve">or 40 </w:t>
            </w:r>
            <w:r>
              <w:rPr>
                <w:rFonts w:ascii="Arial" w:hAnsi="Arial" w:cs="Arial"/>
                <w:sz w:val="20"/>
                <w:szCs w:val="20"/>
              </w:rPr>
              <w:t>way ribbon cable</w:t>
            </w:r>
            <w:r w:rsidR="00D815C5">
              <w:rPr>
                <w:rFonts w:ascii="Arial" w:hAnsi="Arial" w:cs="Arial"/>
                <w:sz w:val="20"/>
                <w:szCs w:val="20"/>
              </w:rPr>
              <w:fldChar w:fldCharType="begin"/>
            </w:r>
            <w:r w:rsidR="00864F0C">
              <w:instrText xml:space="preserve"> XE "</w:instrText>
            </w:r>
            <w:r w:rsidR="00864F0C" w:rsidRPr="00D71509">
              <w:instrText>26 way ribbon cable</w:instrText>
            </w:r>
            <w:r w:rsidR="00864F0C">
              <w:instrText xml:space="preserve">" </w:instrText>
            </w:r>
            <w:r w:rsidR="00D815C5">
              <w:rPr>
                <w:rFonts w:ascii="Arial" w:hAnsi="Arial" w:cs="Arial"/>
                <w:sz w:val="20"/>
                <w:szCs w:val="20"/>
              </w:rPr>
              <w:fldChar w:fldCharType="end"/>
            </w:r>
            <w:r>
              <w:rPr>
                <w:rFonts w:ascii="Arial" w:hAnsi="Arial" w:cs="Arial"/>
                <w:sz w:val="20"/>
                <w:szCs w:val="20"/>
              </w:rPr>
              <w:t xml:space="preserve">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w:t>
            </w:r>
          </w:p>
        </w:tc>
        <w:tc>
          <w:tcPr>
            <w:tcW w:w="0" w:type="auto"/>
            <w:hideMark/>
          </w:tcPr>
          <w:p w:rsidR="003043EA" w:rsidRDefault="00BA4E14">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77"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78"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rsidP="00532CA5">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10KΩ resistors * (</w:t>
            </w:r>
            <w:r w:rsidR="00532CA5">
              <w:rPr>
                <w:rFonts w:ascii="Arial" w:hAnsi="Arial" w:cs="Arial"/>
                <w:sz w:val="20"/>
                <w:szCs w:val="20"/>
              </w:rPr>
              <w:t>Revi</w:t>
            </w:r>
            <w:r>
              <w:rPr>
                <w:rFonts w:ascii="Arial" w:hAnsi="Arial" w:cs="Arial"/>
                <w:sz w:val="20"/>
                <w:szCs w:val="20"/>
              </w:rPr>
              <w:t>sion 1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000000" w:firstRow="0" w:lastRow="0" w:firstColumn="0" w:lastColumn="0" w:oddVBand="0" w:evenVBand="0" w:oddHBand="0" w:evenHBand="0" w:firstRowFirstColumn="0" w:firstRowLastColumn="0" w:lastRowFirstColumn="0" w:lastRowLastColumn="0"/>
              <w:rPr>
                <w:color w:val="FFFFFF"/>
                <w:sz w:val="24"/>
                <w:szCs w:val="24"/>
              </w:rPr>
            </w:pPr>
            <w:hyperlink r:id="rId79"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0" w:tgtFrame="_blank" w:history="1">
              <w:r w:rsidR="003043EA">
                <w:rPr>
                  <w:rStyle w:val="Hyperlink"/>
                  <w:rFonts w:ascii="Arial" w:hAnsi="Arial" w:cs="Arial"/>
                  <w:sz w:val="20"/>
                  <w:szCs w:val="20"/>
                </w:rPr>
                <w:t>Farnell Element 14</w:t>
              </w:r>
            </w:hyperlink>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1K</w:t>
            </w:r>
            <w:r w:rsidR="00532CA5">
              <w:rPr>
                <w:rFonts w:ascii="Arial" w:hAnsi="Arial" w:cs="Arial"/>
                <w:sz w:val="20"/>
                <w:szCs w:val="20"/>
              </w:rPr>
              <w:t xml:space="preserve"> resistors * (Revi</w:t>
            </w:r>
            <w:r>
              <w:rPr>
                <w:rFonts w:ascii="Arial" w:hAnsi="Arial" w:cs="Arial"/>
                <w:sz w:val="20"/>
                <w:szCs w:val="20"/>
              </w:rPr>
              <w:t>sion 1 boards only)</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1" w:tgtFrame="_blank" w:history="1">
              <w:r w:rsidR="003043EA">
                <w:rPr>
                  <w:rStyle w:val="Hyperlink"/>
                  <w:rFonts w:ascii="Arial" w:hAnsi="Arial" w:cs="Arial"/>
                  <w:sz w:val="20"/>
                  <w:szCs w:val="20"/>
                </w:rPr>
                <w:t>Tandy</w:t>
              </w:r>
            </w:hyperlink>
            <w:r w:rsidR="003043EA">
              <w:rPr>
                <w:rFonts w:ascii="Arial" w:hAnsi="Arial" w:cs="Arial"/>
                <w:sz w:val="20"/>
                <w:szCs w:val="20"/>
              </w:rPr>
              <w:t xml:space="preserve"> or </w:t>
            </w:r>
            <w:hyperlink r:id="rId82"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our port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w:t>
            </w:r>
            <w:r w:rsidR="00532CA5">
              <w:rPr>
                <w:rFonts w:ascii="Arial" w:hAnsi="Arial" w:cs="Arial"/>
                <w:sz w:val="20"/>
                <w:szCs w:val="20"/>
              </w:rPr>
              <w:t>(Revision 1 &amp; 2 boards only)</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External power supply for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hub (1200 mA)</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Any PC</w:t>
            </w:r>
            <w:r w:rsidR="00D815C5">
              <w:rPr>
                <w:rFonts w:ascii="Arial" w:hAnsi="Arial" w:cs="Arial"/>
                <w:sz w:val="20"/>
                <w:szCs w:val="20"/>
              </w:rPr>
              <w:fldChar w:fldCharType="begin"/>
            </w:r>
            <w:r w:rsidR="00732CE7">
              <w:instrText xml:space="preserve"> XE "</w:instrText>
            </w:r>
            <w:r w:rsidR="00732CE7" w:rsidRPr="00122D51">
              <w:instrText>PC</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upplier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26 way PCB mount male connector</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Any electronics shop </w:t>
            </w:r>
          </w:p>
        </w:tc>
      </w:tr>
      <w:tr w:rsidR="00D46B24"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46B24" w:rsidRPr="003043EA" w:rsidRDefault="00D46B24">
            <w:pPr>
              <w:jc w:val="center"/>
              <w:rPr>
                <w:rFonts w:ascii="Arial" w:hAnsi="Arial" w:cs="Arial"/>
                <w:b w:val="0"/>
                <w:sz w:val="20"/>
                <w:szCs w:val="20"/>
              </w:rPr>
            </w:pPr>
            <w:r>
              <w:rPr>
                <w:rFonts w:ascii="Arial" w:hAnsi="Arial" w:cs="Arial"/>
                <w:b w:val="0"/>
                <w:sz w:val="20"/>
                <w:szCs w:val="20"/>
              </w:rPr>
              <w:t>1</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6 way GPIO</w:t>
            </w:r>
            <w:r w:rsidR="00D815C5">
              <w:rPr>
                <w:rFonts w:ascii="Arial" w:hAnsi="Arial" w:cs="Arial"/>
                <w:sz w:val="20"/>
                <w:szCs w:val="20"/>
              </w:rPr>
              <w:fldChar w:fldCharType="begin"/>
            </w:r>
            <w:r w:rsidR="009A50D8">
              <w:instrText xml:space="preserve"> XE "</w:instrText>
            </w:r>
            <w:r w:rsidR="009A50D8" w:rsidRPr="00ED1736">
              <w:instrText>GPIO</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extender (model B+ boards only)</w:t>
            </w:r>
          </w:p>
        </w:tc>
        <w:tc>
          <w:tcPr>
            <w:tcW w:w="0" w:type="auto"/>
            <w:hideMark/>
          </w:tcPr>
          <w:p w:rsidR="00D46B24" w:rsidRDefault="00D46B24">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D46B24" w:rsidRDefault="00BA4E1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hyperlink r:id="rId83" w:tgtFrame="_blank" w:history="1">
              <w:r w:rsidR="00D46B24" w:rsidRPr="00D46B24">
                <w:rPr>
                  <w:rStyle w:val="Hyperlink"/>
                  <w:rFonts w:ascii="Arial" w:hAnsi="Arial" w:cs="Arial"/>
                  <w:sz w:val="20"/>
                  <w:szCs w:val="20"/>
                </w:rPr>
                <w:t>ModMyPi</w:t>
              </w:r>
            </w:hyperlink>
            <w:r w:rsidR="00532CA5">
              <w:t xml:space="preserve"> and others</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xml:space="preserve">Mains cable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Hardware shop</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Double pole mains switch with neon</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BA4E14">
            <w:pPr>
              <w:cnfStyle w:val="000000100000" w:firstRow="0" w:lastRow="0" w:firstColumn="0" w:lastColumn="0" w:oddVBand="0" w:evenVBand="0" w:oddHBand="1" w:evenHBand="0" w:firstRowFirstColumn="0" w:firstRowLastColumn="0" w:lastRowFirstColumn="0" w:lastRowLastColumn="0"/>
              <w:rPr>
                <w:color w:val="FFFFFF"/>
                <w:sz w:val="24"/>
                <w:szCs w:val="24"/>
              </w:rPr>
            </w:pPr>
            <w:hyperlink r:id="rId84" w:tgtFrame="_blank" w:history="1">
              <w:r w:rsidR="003043EA">
                <w:rPr>
                  <w:rStyle w:val="Hyperlink"/>
                  <w:rFonts w:ascii="Arial" w:hAnsi="Arial" w:cs="Arial"/>
                  <w:sz w:val="20"/>
                  <w:szCs w:val="20"/>
                </w:rPr>
                <w:t>Farnell Element 14</w:t>
              </w:r>
            </w:hyperlink>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5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Male 2 pin PCB mount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2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Female 4 pin PCB connectors</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Female 2 pin PCB connectors</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16 pin male in-line PCB mount connecto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1</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sz w:val="20"/>
                <w:szCs w:val="20"/>
              </w:rPr>
              <w:t> Stereo jack plug socket</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3043EA" w:rsidRDefault="003043EA">
            <w:pPr>
              <w:jc w:val="center"/>
              <w:rPr>
                <w:b w:val="0"/>
                <w:color w:val="FFFFFF"/>
                <w:sz w:val="24"/>
                <w:szCs w:val="24"/>
              </w:rPr>
            </w:pPr>
            <w:r w:rsidRPr="003043EA">
              <w:rPr>
                <w:rFonts w:ascii="Arial" w:hAnsi="Arial" w:cs="Arial"/>
                <w:b w:val="0"/>
                <w:sz w:val="20"/>
                <w:szCs w:val="20"/>
              </w:rPr>
              <w:t xml:space="preserve">1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2F13BE">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Panel</w:t>
            </w:r>
            <w:r w:rsidR="003043EA">
              <w:rPr>
                <w:rFonts w:ascii="Arial" w:hAnsi="Arial" w:cs="Arial"/>
                <w:sz w:val="20"/>
                <w:szCs w:val="20"/>
              </w:rPr>
              <w:t xml:space="preserve"> mount Ethernet socke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xml:space="preserve"> </w:t>
            </w:r>
            <w:r w:rsidR="002F13BE">
              <w:rPr>
                <w:rFonts w:ascii="Arial" w:hAnsi="Arial" w:cs="Arial"/>
                <w:sz w:val="20"/>
                <w:szCs w:val="20"/>
              </w:rPr>
              <w:t>Any electronics shop</w:t>
            </w:r>
          </w:p>
        </w:tc>
      </w:tr>
      <w:tr w:rsidR="00EC7BE6" w:rsidTr="003C65CC">
        <w:tc>
          <w:tcPr>
            <w:cnfStyle w:val="001000000000" w:firstRow="0" w:lastRow="0" w:firstColumn="1" w:lastColumn="0" w:oddVBand="0" w:evenVBand="0" w:oddHBand="0" w:evenHBand="0" w:firstRowFirstColumn="0" w:firstRowLastColumn="0" w:lastRowFirstColumn="0" w:lastRowLastColumn="0"/>
            <w:tcW w:w="0" w:type="auto"/>
            <w:hideMark/>
          </w:tcPr>
          <w:p w:rsidR="00EC7BE6" w:rsidRPr="0067097C" w:rsidRDefault="00EC7BE6">
            <w:pPr>
              <w:jc w:val="center"/>
              <w:rPr>
                <w:rFonts w:ascii="Arial" w:hAnsi="Arial" w:cs="Arial"/>
                <w:b w:val="0"/>
                <w:sz w:val="20"/>
                <w:szCs w:val="20"/>
              </w:rPr>
            </w:pPr>
            <w:r w:rsidRPr="0067097C">
              <w:rPr>
                <w:rFonts w:ascii="Arial" w:hAnsi="Arial" w:cs="Arial"/>
                <w:b w:val="0"/>
                <w:sz w:val="20"/>
                <w:szCs w:val="20"/>
              </w:rPr>
              <w:t>1</w:t>
            </w:r>
          </w:p>
        </w:tc>
        <w:tc>
          <w:tcPr>
            <w:tcW w:w="0" w:type="auto"/>
            <w:hideMark/>
          </w:tcPr>
          <w:p w:rsidR="00EC7BE6" w:rsidRPr="0067097C"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2C</w:t>
            </w:r>
            <w:r w:rsidR="00D815C5">
              <w:rPr>
                <w:rFonts w:ascii="Arial" w:hAnsi="Arial" w:cs="Arial"/>
                <w:sz w:val="20"/>
                <w:szCs w:val="20"/>
              </w:rPr>
              <w:fldChar w:fldCharType="begin"/>
            </w:r>
            <w:r w:rsidR="009A50D8">
              <w:instrText xml:space="preserve"> XE "</w:instrText>
            </w:r>
            <w:r w:rsidR="009A50D8" w:rsidRPr="001F2470">
              <w:instrText>I2C</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LCD</w:t>
            </w:r>
            <w:r w:rsidR="00D815C5">
              <w:rPr>
                <w:rFonts w:ascii="Arial" w:hAnsi="Arial" w:cs="Arial"/>
                <w:sz w:val="20"/>
                <w:szCs w:val="20"/>
              </w:rPr>
              <w:fldChar w:fldCharType="begin"/>
            </w:r>
            <w:r w:rsidR="000E0921">
              <w:instrText xml:space="preserve"> XE "</w:instrText>
            </w:r>
            <w:r w:rsidR="000E0921" w:rsidRPr="00AA788A">
              <w:instrText>LCD</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interface Backpack ***</w:t>
            </w:r>
          </w:p>
        </w:tc>
        <w:tc>
          <w:tcPr>
            <w:tcW w:w="0" w:type="auto"/>
            <w:hideMark/>
          </w:tcPr>
          <w:p w:rsidR="00EC7BE6" w:rsidRDefault="00EC7BE6">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EC7BE6" w:rsidRDefault="00BA4E14">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hyperlink r:id="rId85" w:history="1">
              <w:r w:rsidR="00EC7BE6" w:rsidRPr="006827B5">
                <w:rPr>
                  <w:rStyle w:val="Hyperlink"/>
                  <w:rFonts w:ascii="Arial" w:hAnsi="Arial" w:cs="Arial"/>
                  <w:sz w:val="20"/>
                  <w:szCs w:val="20"/>
                </w:rPr>
                <w:t>http://www.adafruit.com/</w:t>
              </w:r>
            </w:hyperlink>
            <w:r w:rsidR="00EC7BE6">
              <w:rPr>
                <w:rFonts w:ascii="Arial" w:hAnsi="Arial" w:cs="Arial"/>
                <w:sz w:val="20"/>
                <w:szCs w:val="20"/>
              </w:rPr>
              <w:t xml:space="preserve"> </w:t>
            </w:r>
          </w:p>
        </w:tc>
      </w:tr>
      <w:tr w:rsidR="0067097C"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7097C" w:rsidRPr="0067097C" w:rsidRDefault="0067097C">
            <w:pPr>
              <w:jc w:val="center"/>
              <w:rPr>
                <w:rFonts w:ascii="Arial" w:hAnsi="Arial" w:cs="Arial"/>
                <w:b w:val="0"/>
              </w:rPr>
            </w:pPr>
            <w:r w:rsidRPr="0067097C">
              <w:rPr>
                <w:rFonts w:ascii="Arial" w:hAnsi="Arial" w:cs="Arial"/>
                <w:b w:val="0"/>
              </w:rPr>
              <w:t>1</w:t>
            </w:r>
          </w:p>
        </w:tc>
        <w:tc>
          <w:tcPr>
            <w:tcW w:w="0" w:type="auto"/>
            <w:hideMark/>
          </w:tcPr>
          <w:p w:rsidR="0067097C" w:rsidRDefault="0067097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67097C" w:rsidRDefault="0067097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iFace</w:t>
            </w:r>
            <w:r w:rsidR="00D815C5">
              <w:rPr>
                <w:rFonts w:ascii="Arial" w:hAnsi="Arial" w:cs="Arial"/>
                <w:sz w:val="20"/>
                <w:szCs w:val="20"/>
              </w:rPr>
              <w:fldChar w:fldCharType="begin"/>
            </w:r>
            <w:r w:rsidR="000C1CB8">
              <w:instrText xml:space="preserve"> XE "</w:instrText>
            </w:r>
            <w:r w:rsidR="000C1CB8" w:rsidRPr="00372FEC">
              <w:instrText>PiFace</w:instrText>
            </w:r>
            <w:r w:rsidR="000C1CB8">
              <w:instrText xml:space="preserve">" </w:instrText>
            </w:r>
            <w:r w:rsidR="00D815C5">
              <w:rPr>
                <w:rFonts w:ascii="Arial" w:hAnsi="Arial" w:cs="Arial"/>
                <w:sz w:val="20"/>
                <w:szCs w:val="20"/>
              </w:rPr>
              <w:fldChar w:fldCharType="end"/>
            </w:r>
            <w:r>
              <w:rPr>
                <w:rFonts w:ascii="Arial" w:hAnsi="Arial" w:cs="Arial"/>
                <w:sz w:val="20"/>
                <w:szCs w:val="20"/>
              </w:rPr>
              <w:t xml:space="preserve"> Control and Display</w:t>
            </w:r>
            <w:r w:rsidR="00D815C5">
              <w:rPr>
                <w:rFonts w:ascii="Arial" w:hAnsi="Arial" w:cs="Arial"/>
                <w:sz w:val="20"/>
                <w:szCs w:val="20"/>
              </w:rPr>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rPr>
                <w:rFonts w:ascii="Arial" w:hAnsi="Arial" w:cs="Arial"/>
                <w:sz w:val="20"/>
                <w:szCs w:val="20"/>
              </w:rPr>
              <w:fldChar w:fldCharType="end"/>
            </w:r>
            <w:r>
              <w:rPr>
                <w:rFonts w:ascii="Arial" w:hAnsi="Arial" w:cs="Arial"/>
                <w:sz w:val="20"/>
                <w:szCs w:val="20"/>
              </w:rPr>
              <w:t xml:space="preserve"> (CAD</w:t>
            </w:r>
            <w:r w:rsidR="00D815C5">
              <w:rPr>
                <w:rFonts w:ascii="Arial" w:hAnsi="Arial" w:cs="Arial"/>
                <w:sz w:val="20"/>
                <w:szCs w:val="20"/>
              </w:rPr>
              <w:fldChar w:fldCharType="begin"/>
            </w:r>
            <w:r w:rsidR="000C1CB8">
              <w:instrText xml:space="preserve"> XE "</w:instrText>
            </w:r>
            <w:r w:rsidR="000C1CB8" w:rsidRPr="00690E73">
              <w:instrText>CAD</w:instrText>
            </w:r>
            <w:r w:rsidR="000C1CB8">
              <w:instrText xml:space="preserve">" </w:instrText>
            </w:r>
            <w:r w:rsidR="00D815C5">
              <w:rPr>
                <w:rFonts w:ascii="Arial" w:hAnsi="Arial" w:cs="Arial"/>
                <w:sz w:val="20"/>
                <w:szCs w:val="20"/>
              </w:rPr>
              <w:fldChar w:fldCharType="end"/>
            </w:r>
            <w:r>
              <w:rPr>
                <w:rFonts w:ascii="Arial" w:hAnsi="Arial" w:cs="Arial"/>
                <w:sz w:val="20"/>
                <w:szCs w:val="20"/>
              </w:rPr>
              <w:t>) ****</w:t>
            </w:r>
          </w:p>
        </w:tc>
        <w:tc>
          <w:tcPr>
            <w:tcW w:w="0" w:type="auto"/>
            <w:hideMark/>
          </w:tcPr>
          <w:p w:rsidR="0067097C" w:rsidRDefault="0067097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0" w:type="auto"/>
            <w:hideMark/>
          </w:tcPr>
          <w:p w:rsidR="0067097C" w:rsidRPr="0067097C" w:rsidRDefault="0067097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67097C">
              <w:rPr>
                <w:rFonts w:ascii="Arial" w:hAnsi="Arial" w:cs="Arial"/>
                <w:sz w:val="20"/>
                <w:szCs w:val="20"/>
              </w:rPr>
              <w:t>See</w:t>
            </w:r>
            <w:r>
              <w:rPr>
                <w:rFonts w:ascii="Arial" w:hAnsi="Arial" w:cs="Arial"/>
                <w:sz w:val="20"/>
                <w:szCs w:val="20"/>
              </w:rPr>
              <w:t xml:space="preserve"> </w:t>
            </w:r>
            <w:hyperlink r:id="rId86" w:history="1">
              <w:r w:rsidRPr="00BE5E1C">
                <w:rPr>
                  <w:rStyle w:val="Hyperlink"/>
                  <w:rFonts w:ascii="Arial" w:hAnsi="Arial" w:cs="Arial"/>
                  <w:sz w:val="20"/>
                  <w:szCs w:val="20"/>
                </w:rPr>
                <w:t>http://www.piface.org.uk</w:t>
              </w:r>
            </w:hyperlink>
            <w:r>
              <w:rPr>
                <w:rFonts w:ascii="Arial" w:hAnsi="Arial" w:cs="Arial"/>
                <w:sz w:val="20"/>
                <w:szCs w:val="20"/>
              </w:rPr>
              <w:t xml:space="preserve"> </w:t>
            </w:r>
          </w:p>
        </w:tc>
      </w:tr>
      <w:tr w:rsidR="004C5EF8" w:rsidTr="003C65CC">
        <w:tc>
          <w:tcPr>
            <w:cnfStyle w:val="001000000000" w:firstRow="0" w:lastRow="0" w:firstColumn="1" w:lastColumn="0" w:oddVBand="0" w:evenVBand="0" w:oddHBand="0" w:evenHBand="0" w:firstRowFirstColumn="0" w:firstRowLastColumn="0" w:lastRowFirstColumn="0" w:lastRowLastColumn="0"/>
            <w:tcW w:w="0" w:type="auto"/>
            <w:hideMark/>
          </w:tcPr>
          <w:p w:rsidR="004C5EF8" w:rsidRPr="0067097C" w:rsidRDefault="004C5EF8">
            <w:pPr>
              <w:jc w:val="center"/>
              <w:rPr>
                <w:rFonts w:ascii="Arial" w:hAnsi="Arial" w:cs="Arial"/>
                <w:b w:val="0"/>
              </w:rPr>
            </w:pPr>
            <w:r>
              <w:rPr>
                <w:rFonts w:ascii="Arial" w:hAnsi="Arial" w:cs="Arial"/>
                <w:b w:val="0"/>
              </w:rPr>
              <w:t>1</w:t>
            </w:r>
          </w:p>
        </w:tc>
        <w:tc>
          <w:tcPr>
            <w:tcW w:w="0" w:type="auto"/>
            <w:hideMark/>
          </w:tcPr>
          <w:p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SOP38238</w:t>
            </w:r>
            <w:r w:rsidR="00D815C5">
              <w:rPr>
                <w:rFonts w:ascii="Arial" w:hAnsi="Arial" w:cs="Arial"/>
                <w:sz w:val="20"/>
                <w:szCs w:val="20"/>
              </w:rPr>
              <w:fldChar w:fldCharType="begin"/>
            </w:r>
            <w:r w:rsidR="0066570F">
              <w:instrText xml:space="preserve"> XE "</w:instrText>
            </w:r>
            <w:r w:rsidR="0066570F" w:rsidRPr="00FE4423">
              <w:instrText>TSOP38238</w:instrText>
            </w:r>
            <w:r w:rsidR="0066570F">
              <w:instrText xml:space="preserve">" </w:instrText>
            </w:r>
            <w:r w:rsidR="00D815C5">
              <w:rPr>
                <w:rFonts w:ascii="Arial" w:hAnsi="Arial" w:cs="Arial"/>
                <w:sz w:val="20"/>
                <w:szCs w:val="20"/>
              </w:rPr>
              <w:fldChar w:fldCharType="end"/>
            </w:r>
            <w:r>
              <w:rPr>
                <w:rFonts w:ascii="Arial" w:hAnsi="Arial" w:cs="Arial"/>
                <w:sz w:val="20"/>
                <w:szCs w:val="20"/>
              </w:rPr>
              <w:t xml:space="preserve"> IR</w:t>
            </w:r>
            <w:r w:rsidR="00D815C5">
              <w:rPr>
                <w:rFonts w:ascii="Arial" w:hAnsi="Arial" w:cs="Arial"/>
                <w:sz w:val="20"/>
                <w:szCs w:val="20"/>
              </w:rPr>
              <w:fldChar w:fldCharType="begin"/>
            </w:r>
            <w:r w:rsidR="009A50D8">
              <w:instrText xml:space="preserve"> XE "</w:instrText>
            </w:r>
            <w:r w:rsidR="009A50D8" w:rsidRPr="0079517C">
              <w:instrText>IR</w:instrText>
            </w:r>
            <w:r w:rsidR="009A50D8">
              <w:instrText xml:space="preserve">" </w:instrText>
            </w:r>
            <w:r w:rsidR="00D815C5">
              <w:rPr>
                <w:rFonts w:ascii="Arial" w:hAnsi="Arial" w:cs="Arial"/>
                <w:sz w:val="20"/>
                <w:szCs w:val="20"/>
              </w:rPr>
              <w:fldChar w:fldCharType="end"/>
            </w:r>
            <w:r>
              <w:rPr>
                <w:rFonts w:ascii="Arial" w:hAnsi="Arial" w:cs="Arial"/>
                <w:sz w:val="20"/>
                <w:szCs w:val="20"/>
              </w:rPr>
              <w:t xml:space="preserve"> Sensor</w:t>
            </w:r>
            <w:r w:rsidR="00D815C5">
              <w:rPr>
                <w:rFonts w:ascii="Arial" w:hAnsi="Arial" w:cs="Arial"/>
                <w:sz w:val="20"/>
                <w:szCs w:val="20"/>
              </w:rPr>
              <w:fldChar w:fldCharType="begin"/>
            </w:r>
            <w:r w:rsidR="00864F0C">
              <w:instrText xml:space="preserve"> XE "</w:instrText>
            </w:r>
            <w:r w:rsidR="00864F0C" w:rsidRPr="00743DA2">
              <w:instrText>IR Sensor</w:instrText>
            </w:r>
            <w:r w:rsidR="00864F0C">
              <w:instrText xml:space="preserve">" </w:instrText>
            </w:r>
            <w:r w:rsidR="00D815C5">
              <w:rPr>
                <w:rFonts w:ascii="Arial" w:hAnsi="Arial" w:cs="Arial"/>
                <w:sz w:val="20"/>
                <w:szCs w:val="20"/>
              </w:rPr>
              <w:fldChar w:fldCharType="end"/>
            </w:r>
          </w:p>
        </w:tc>
        <w:tc>
          <w:tcPr>
            <w:tcW w:w="0" w:type="auto"/>
            <w:hideMark/>
          </w:tcPr>
          <w:p w:rsidR="004C5EF8"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4C5EF8" w:rsidRPr="0067097C" w:rsidRDefault="004C5EF8">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dafruit</w:t>
            </w:r>
            <w:r w:rsidR="00D815C5">
              <w:rPr>
                <w:rFonts w:ascii="Arial" w:hAnsi="Arial" w:cs="Arial"/>
                <w:sz w:val="20"/>
                <w:szCs w:val="20"/>
              </w:rPr>
              <w:fldChar w:fldCharType="begin"/>
            </w:r>
            <w:r w:rsidR="00FE38C3">
              <w:instrText xml:space="preserve"> XE "</w:instrText>
            </w:r>
            <w:r w:rsidR="00FE38C3" w:rsidRPr="00EF3565">
              <w:rPr>
                <w:lang w:val="en-US"/>
              </w:rPr>
              <w:instrText>Adafruit</w:instrText>
            </w:r>
            <w:r w:rsidR="00FE38C3">
              <w:instrText xml:space="preserve">" </w:instrText>
            </w:r>
            <w:r w:rsidR="00D815C5">
              <w:rPr>
                <w:rFonts w:ascii="Arial" w:hAnsi="Arial" w:cs="Arial"/>
                <w:sz w:val="20"/>
                <w:szCs w:val="20"/>
              </w:rPr>
              <w:fldChar w:fldCharType="end"/>
            </w:r>
            <w:r>
              <w:rPr>
                <w:rFonts w:ascii="Arial" w:hAnsi="Arial" w:cs="Arial"/>
                <w:sz w:val="20"/>
                <w:szCs w:val="20"/>
              </w:rPr>
              <w:t xml:space="preserve"> industries and others</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Pr="00E117B7" w:rsidRDefault="004C5EF8">
            <w:pPr>
              <w:jc w:val="center"/>
              <w:rPr>
                <w:b w:val="0"/>
                <w:color w:val="FFFFFF"/>
                <w:sz w:val="24"/>
                <w:szCs w:val="24"/>
              </w:rPr>
            </w:pPr>
            <w:r w:rsidRPr="00E117B7">
              <w:rPr>
                <w:rFonts w:ascii="Arial" w:hAnsi="Arial" w:cs="Arial"/>
                <w:b w:val="0"/>
              </w:rPr>
              <w:t>1</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rsidP="004C5EF8">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 </w:t>
            </w:r>
            <w:r w:rsidR="004C5EF8">
              <w:rPr>
                <w:rFonts w:ascii="Arial" w:hAnsi="Arial" w:cs="Arial"/>
                <w:sz w:val="20"/>
                <w:szCs w:val="20"/>
              </w:rPr>
              <w:t xml:space="preserve">Red or Green LED and 220 Ohm resistor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r w:rsidR="0039372E" w:rsidTr="003C65CC">
        <w:tc>
          <w:tcPr>
            <w:cnfStyle w:val="001000000000" w:firstRow="0" w:lastRow="0" w:firstColumn="1" w:lastColumn="0" w:oddVBand="0" w:evenVBand="0" w:oddHBand="0" w:evenHBand="0" w:firstRowFirstColumn="0" w:firstRowLastColumn="0" w:lastRowFirstColumn="0" w:lastRowLastColumn="0"/>
            <w:tcW w:w="0" w:type="auto"/>
            <w:hideMark/>
          </w:tcPr>
          <w:p w:rsidR="0039372E" w:rsidRPr="0039372E" w:rsidRDefault="0039372E">
            <w:pPr>
              <w:jc w:val="center"/>
              <w:rPr>
                <w:rFonts w:ascii="Arial" w:hAnsi="Arial" w:cs="Arial"/>
                <w:b w:val="0"/>
              </w:rPr>
            </w:pPr>
            <w:r w:rsidRPr="0039372E">
              <w:rPr>
                <w:rFonts w:ascii="Arial" w:hAnsi="Arial" w:cs="Arial"/>
                <w:b w:val="0"/>
              </w:rPr>
              <w:t>1</w:t>
            </w:r>
          </w:p>
        </w:tc>
        <w:tc>
          <w:tcPr>
            <w:tcW w:w="0" w:type="auto"/>
            <w:hideMark/>
          </w:tcPr>
          <w:p w:rsidR="0039372E" w:rsidRDefault="0039372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9372E" w:rsidRDefault="0039372E" w:rsidP="0039372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Optional sound card (DAC)</w:t>
            </w:r>
          </w:p>
        </w:tc>
        <w:tc>
          <w:tcPr>
            <w:tcW w:w="0" w:type="auto"/>
            <w:hideMark/>
          </w:tcPr>
          <w:p w:rsidR="0039372E" w:rsidRDefault="0039372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0" w:type="auto"/>
            <w:hideMark/>
          </w:tcPr>
          <w:p w:rsidR="0039372E" w:rsidRDefault="0039372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sz w:val="20"/>
                <w:szCs w:val="20"/>
              </w:rPr>
              <w:t>IQAudio, HifFiBerry or J</w:t>
            </w:r>
            <w:r w:rsidR="0034065D">
              <w:rPr>
                <w:rFonts w:ascii="Arial" w:hAnsi="Arial" w:cs="Arial"/>
                <w:sz w:val="20"/>
                <w:szCs w:val="20"/>
              </w:rPr>
              <w:t>ustB</w:t>
            </w:r>
            <w:r>
              <w:rPr>
                <w:rFonts w:ascii="Arial" w:hAnsi="Arial" w:cs="Arial"/>
                <w:sz w:val="20"/>
                <w:szCs w:val="20"/>
              </w:rPr>
              <w:t>oom</w:t>
            </w:r>
          </w:p>
        </w:tc>
      </w:tr>
      <w:tr w:rsidR="003043EA" w:rsidTr="003C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043EA" w:rsidRDefault="003043EA">
            <w:pPr>
              <w:jc w:val="center"/>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F001C">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sz w:val="20"/>
                <w:szCs w:val="20"/>
              </w:rPr>
              <w:t>Shrink wrap and thi</w:t>
            </w:r>
            <w:r w:rsidR="004C5EF8">
              <w:rPr>
                <w:rFonts w:ascii="Arial" w:hAnsi="Arial" w:cs="Arial"/>
                <w:sz w:val="20"/>
                <w:szCs w:val="20"/>
              </w:rPr>
              <w:t>n wire  for PCB wiring</w:t>
            </w:r>
            <w:r w:rsidR="00D815C5">
              <w:rPr>
                <w:rFonts w:ascii="Arial" w:hAnsi="Arial" w:cs="Arial"/>
                <w:sz w:val="20"/>
                <w:szCs w:val="20"/>
              </w:rPr>
              <w:fldChar w:fldCharType="begin"/>
            </w:r>
            <w:r w:rsidR="00864F0C">
              <w:instrText xml:space="preserve"> XE "</w:instrText>
            </w:r>
            <w:r w:rsidR="00864F0C" w:rsidRPr="00EB46FB">
              <w:instrText>wiring</w:instrText>
            </w:r>
            <w:r w:rsidR="00864F0C">
              <w:instrText xml:space="preserve">" </w:instrText>
            </w:r>
            <w:r w:rsidR="00D815C5">
              <w:rPr>
                <w:rFonts w:ascii="Arial" w:hAnsi="Arial" w:cs="Arial"/>
                <w:sz w:val="20"/>
                <w:szCs w:val="20"/>
              </w:rPr>
              <w:fldChar w:fldCharType="end"/>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3043EA" w:rsidRDefault="003043EA">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r>
              <w:rPr>
                <w:rFonts w:ascii="Arial" w:hAnsi="Arial" w:cs="Arial"/>
                <w:sz w:val="20"/>
                <w:szCs w:val="20"/>
              </w:rPr>
              <w:t xml:space="preserve">Any electronics shop </w:t>
            </w:r>
          </w:p>
        </w:tc>
      </w:tr>
    </w:tbl>
    <w:p w:rsidR="00A1405E" w:rsidRDefault="00F84EA1" w:rsidP="003043EA">
      <w:pPr>
        <w:pStyle w:val="NoSpacing"/>
      </w:pPr>
      <w:r>
        <w:t>* These components are not required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3043EA" w:rsidRDefault="003043EA" w:rsidP="003043EA">
      <w:pPr>
        <w:pStyle w:val="NoSpacing"/>
      </w:pPr>
      <w:r>
        <w:t>** If using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EC7BE6" w:rsidRDefault="00EC7BE6" w:rsidP="003043EA">
      <w:pPr>
        <w:pStyle w:val="NoSpacing"/>
      </w:pP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 (Note: This only works in combination with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67097C" w:rsidRDefault="0067097C" w:rsidP="003043EA">
      <w:pPr>
        <w:pStyle w:val="NoSpacing"/>
      </w:pPr>
      <w:r>
        <w:t>**** Only if using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ontrol and display.</w:t>
      </w:r>
    </w:p>
    <w:p w:rsidR="00A1405E" w:rsidRDefault="00A1405E" w:rsidP="002F0377">
      <w:pPr>
        <w:pStyle w:val="Heading1"/>
      </w:pPr>
      <w:r>
        <w:br w:type="page"/>
      </w:r>
      <w:bookmarkStart w:id="98" w:name="_Toc498425798"/>
      <w:r w:rsidR="002F0377">
        <w:lastRenderedPageBreak/>
        <w:t>C</w:t>
      </w:r>
      <w:r w:rsidR="00140BC8">
        <w:t>onstruction</w:t>
      </w:r>
      <w:r w:rsidR="000B75A5">
        <w:t xml:space="preserve"> </w:t>
      </w:r>
      <w:r w:rsidR="000B75A5" w:rsidRPr="000B75A5">
        <w:t>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000B75A5" w:rsidRPr="000B75A5">
        <w:t xml:space="preserve"> LCD</w:t>
      </w:r>
      <w:bookmarkEnd w:id="98"/>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0B75A5">
        <w:t xml:space="preserve"> </w:t>
      </w:r>
    </w:p>
    <w:p w:rsidR="00140BC8" w:rsidRDefault="000B75A5" w:rsidP="00140BC8">
      <w:r>
        <w:t xml:space="preserve">The following is for </w:t>
      </w:r>
      <w:r w:rsidRPr="000B75A5">
        <w:t>an HD44780</w:t>
      </w:r>
      <w:r w:rsidR="00D815C5">
        <w:fldChar w:fldCharType="begin"/>
      </w:r>
      <w:r w:rsidR="000E0921">
        <w:instrText xml:space="preserve"> XE "</w:instrText>
      </w:r>
      <w:r w:rsidR="000E0921" w:rsidRPr="00E351FE">
        <w:rPr>
          <w:rFonts w:cs="Arial"/>
          <w:sz w:val="20"/>
          <w:szCs w:val="20"/>
        </w:rPr>
        <w:instrText>HD44780</w:instrText>
      </w:r>
      <w:r w:rsidR="000E0921">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0B75A5">
        <w:t xml:space="preserve"> display</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 plate</w:t>
      </w:r>
      <w:r w:rsidR="00D815C5">
        <w:fldChar w:fldCharType="begin"/>
      </w:r>
      <w:r w:rsidR="00864F0C">
        <w:instrText xml:space="preserve"> XE "</w:instrText>
      </w:r>
      <w:r w:rsidR="00864F0C" w:rsidRPr="000B140D">
        <w:instrText>Adafruit LCD plate</w:instrText>
      </w:r>
      <w:r w:rsidR="00864F0C">
        <w:instrText xml:space="preserve">" </w:instrText>
      </w:r>
      <w:r w:rsidR="00D815C5">
        <w:fldChar w:fldCharType="end"/>
      </w:r>
      <w:r>
        <w:t xml:space="preserve"> see section</w:t>
      </w:r>
      <w:r w:rsidR="00C54ED9">
        <w:t xml:space="preserve"> called </w:t>
      </w:r>
      <w:r w:rsidR="006E4681">
        <w:fldChar w:fldCharType="begin"/>
      </w:r>
      <w:r w:rsidR="006E4681">
        <w:instrText xml:space="preserve"> REF _Ref357590152 \h  \* MERGEFORMAT </w:instrText>
      </w:r>
      <w:r w:rsidR="006E4681">
        <w:fldChar w:fldCharType="separate"/>
      </w:r>
      <w:r w:rsidR="00BA4E14" w:rsidRPr="00BA4E14">
        <w:rPr>
          <w:i/>
        </w:rPr>
        <w:t>Construction using an Adafruit</w:t>
      </w:r>
      <w:r w:rsidR="00BA4E14">
        <w:fldChar w:fldCharType="begin"/>
      </w:r>
      <w:r w:rsidR="00BA4E14">
        <w:instrText xml:space="preserve"> XE "</w:instrText>
      </w:r>
      <w:r w:rsidR="00BA4E14" w:rsidRPr="00BA4E14">
        <w:instrText>Adafruit</w:instrText>
      </w:r>
      <w:r w:rsidR="00BA4E14">
        <w:instrText xml:space="preserve">" </w:instrText>
      </w:r>
      <w:r w:rsidR="00BA4E14">
        <w:fldChar w:fldCharType="end"/>
      </w:r>
      <w:r w:rsidR="00BA4E14" w:rsidRPr="000B75A5">
        <w:t xml:space="preserve"> 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plate</w:t>
      </w:r>
      <w:r w:rsidR="006E4681">
        <w:fldChar w:fldCharType="end"/>
      </w:r>
      <w:r w:rsidR="00C54ED9">
        <w:t xml:space="preserve"> on page </w:t>
      </w:r>
      <w:r w:rsidR="00D815C5">
        <w:fldChar w:fldCharType="begin"/>
      </w:r>
      <w:r w:rsidR="00C54ED9">
        <w:instrText xml:space="preserve"> PAGEREF _Ref357590152 \h </w:instrText>
      </w:r>
      <w:r w:rsidR="00D815C5">
        <w:fldChar w:fldCharType="separate"/>
      </w:r>
      <w:r w:rsidR="00BA4E14">
        <w:rPr>
          <w:noProof/>
        </w:rPr>
        <w:t>39</w:t>
      </w:r>
      <w:r w:rsidR="00D815C5">
        <w:fldChar w:fldCharType="end"/>
      </w:r>
      <w:r w:rsidR="00C54ED9">
        <w:t>.</w:t>
      </w:r>
    </w:p>
    <w:p w:rsidR="009906AA" w:rsidRDefault="009906AA" w:rsidP="00140BC8">
      <w:r>
        <w:t xml:space="preserve">The following illustration shows the parts for the classic style radio. </w:t>
      </w:r>
    </w:p>
    <w:p w:rsidR="00651F89" w:rsidRDefault="009906AA" w:rsidP="00651F89">
      <w:pPr>
        <w:keepNext/>
      </w:pPr>
      <w:r>
        <w:rPr>
          <w:noProof/>
          <w:lang w:val="en-US"/>
        </w:rPr>
        <w:drawing>
          <wp:inline distT="0" distB="0" distL="0" distR="0">
            <wp:extent cx="5085513" cy="3390154"/>
            <wp:effectExtent l="19050" t="0" r="837" b="0"/>
            <wp:docPr id="1" name="Picture 0" descr="IMG_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9.JPG"/>
                    <pic:cNvPicPr/>
                  </pic:nvPicPr>
                  <pic:blipFill>
                    <a:blip r:embed="rId87" cstate="print"/>
                    <a:stretch>
                      <a:fillRect/>
                    </a:stretch>
                  </pic:blipFill>
                  <pic:spPr>
                    <a:xfrm>
                      <a:off x="0" y="0"/>
                      <a:ext cx="5096191" cy="3397272"/>
                    </a:xfrm>
                    <a:prstGeom prst="rect">
                      <a:avLst/>
                    </a:prstGeom>
                  </pic:spPr>
                </pic:pic>
              </a:graphicData>
            </a:graphic>
          </wp:inline>
        </w:drawing>
      </w:r>
    </w:p>
    <w:p w:rsidR="009906AA" w:rsidRDefault="00651F89" w:rsidP="00651F89">
      <w:pPr>
        <w:pStyle w:val="Caption"/>
      </w:pPr>
      <w:bookmarkStart w:id="99" w:name="_Toc498426132"/>
      <w:r>
        <w:t xml:space="preserve">Figure </w:t>
      </w:r>
      <w:fldSimple w:instr=" SEQ Figure \* ARABIC ">
        <w:r w:rsidR="00BA4E14">
          <w:rPr>
            <w:noProof/>
          </w:rPr>
          <w:t>35</w:t>
        </w:r>
      </w:fldSimple>
      <w:r>
        <w:t xml:space="preserve"> Radio parts</w:t>
      </w:r>
      <w:bookmarkEnd w:id="99"/>
    </w:p>
    <w:p w:rsidR="009906AA" w:rsidRDefault="009906AA" w:rsidP="009906AA">
      <w:r>
        <w:t>The above photo show</w:t>
      </w:r>
      <w:r w:rsidR="007303D2">
        <w:t>s</w:t>
      </w:r>
      <w:r>
        <w:t xml:space="preserve"> the components before assembly. </w:t>
      </w:r>
      <w:r w:rsidR="0023352E">
        <w:t>See f</w:t>
      </w:r>
      <w:r>
        <w:t>rom back and left to right. A wooden case, mains cabl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 a transparent plastic case, speaker grills, 5v power supply, 4 inch speakers, 2 x 16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hub, 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t xml:space="preserve">, five push button switches, 11.5v transformer for the stereo amplifier, ribbon cable and </w:t>
      </w:r>
      <w:r w:rsidR="007303D2">
        <w:t xml:space="preserve">the </w:t>
      </w:r>
      <w:r>
        <w:t>LCD</w:t>
      </w:r>
      <w:r w:rsidR="007303D2">
        <w:t xml:space="preserve"> and push buttons</w:t>
      </w:r>
      <w:r>
        <w:t xml:space="preserve"> interface board.</w:t>
      </w:r>
      <w:r w:rsidR="0023352E">
        <w:t xml:space="preserve"> Not shown is the (optional) USB wireless dongle.  </w:t>
      </w:r>
    </w:p>
    <w:p w:rsidR="009906AA" w:rsidRDefault="007303D2" w:rsidP="007303D2">
      <w:pPr>
        <w:pStyle w:val="Heading2"/>
      </w:pPr>
      <w:bookmarkStart w:id="100" w:name="_Toc498425799"/>
      <w:r>
        <w:t>Building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buttons interface</w:t>
      </w:r>
      <w:r w:rsidR="0023352E">
        <w:t xml:space="preserve"> board</w:t>
      </w:r>
      <w:bookmarkEnd w:id="10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796"/>
      </w:tblGrid>
      <w:tr w:rsidR="0023352E" w:rsidTr="00EE6D01">
        <w:tc>
          <w:tcPr>
            <w:tcW w:w="4077" w:type="dxa"/>
          </w:tcPr>
          <w:p w:rsidR="0023352E" w:rsidRDefault="0023352E" w:rsidP="009906AA"/>
        </w:tc>
        <w:tc>
          <w:tcPr>
            <w:tcW w:w="5165" w:type="dxa"/>
          </w:tcPr>
          <w:p w:rsidR="0023352E" w:rsidRDefault="0023352E" w:rsidP="009906AA"/>
        </w:tc>
      </w:tr>
      <w:tr w:rsidR="0023352E" w:rsidTr="00EE6D01">
        <w:tc>
          <w:tcPr>
            <w:tcW w:w="4077" w:type="dxa"/>
          </w:tcPr>
          <w:p w:rsidR="00651F89" w:rsidRDefault="0023352E" w:rsidP="00651F89">
            <w:pPr>
              <w:keepNext/>
            </w:pPr>
            <w:r>
              <w:rPr>
                <w:noProof/>
                <w:lang w:val="en-US"/>
              </w:rPr>
              <w:drawing>
                <wp:inline distT="0" distB="0" distL="0" distR="0">
                  <wp:extent cx="2632052" cy="1754604"/>
                  <wp:effectExtent l="19050" t="0" r="0" b="0"/>
                  <wp:docPr id="3" name="Picture 2" descr="IMG_3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02.JPG"/>
                          <pic:cNvPicPr/>
                        </pic:nvPicPr>
                        <pic:blipFill>
                          <a:blip r:embed="rId88" cstate="print"/>
                          <a:stretch>
                            <a:fillRect/>
                          </a:stretch>
                        </pic:blipFill>
                        <pic:spPr>
                          <a:xfrm>
                            <a:off x="0" y="0"/>
                            <a:ext cx="2637295" cy="1758099"/>
                          </a:xfrm>
                          <a:prstGeom prst="rect">
                            <a:avLst/>
                          </a:prstGeom>
                        </pic:spPr>
                      </pic:pic>
                    </a:graphicData>
                  </a:graphic>
                </wp:inline>
              </w:drawing>
            </w:r>
          </w:p>
          <w:p w:rsidR="0023352E" w:rsidRDefault="00651F89" w:rsidP="00651F89">
            <w:pPr>
              <w:pStyle w:val="Caption"/>
            </w:pPr>
            <w:bookmarkStart w:id="101" w:name="_Toc498426133"/>
            <w:r>
              <w:t xml:space="preserve">Figure </w:t>
            </w:r>
            <w:fldSimple w:instr=" SEQ Figure \* ARABIC ">
              <w:r w:rsidR="00BA4E14">
                <w:rPr>
                  <w:noProof/>
                </w:rPr>
                <w:t>36</w:t>
              </w:r>
            </w:fldSimple>
            <w:r>
              <w:t xml:space="preserve"> Interface board (Wiring side)</w:t>
            </w:r>
            <w:bookmarkEnd w:id="101"/>
          </w:p>
        </w:tc>
        <w:tc>
          <w:tcPr>
            <w:tcW w:w="5165" w:type="dxa"/>
          </w:tcPr>
          <w:p w:rsidR="0023352E" w:rsidRDefault="0023352E" w:rsidP="009906AA">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interface was </w:t>
            </w:r>
            <w:r w:rsidR="00287555">
              <w:t xml:space="preserve">originally </w:t>
            </w:r>
            <w:r>
              <w:t xml:space="preserve">built using a ModMyPi Slice of PI from </w:t>
            </w:r>
            <w:hyperlink r:id="rId89" w:tgtFrame="_blank" w:history="1">
              <w:r>
                <w:rPr>
                  <w:rStyle w:val="Hyperlink"/>
                  <w:rFonts w:ascii="Arial" w:hAnsi="Arial" w:cs="Arial"/>
                  <w:sz w:val="20"/>
                  <w:szCs w:val="20"/>
                </w:rPr>
                <w:t>Ciseco PLC</w:t>
              </w:r>
            </w:hyperlink>
            <w:r>
              <w:t xml:space="preserve"> </w:t>
            </w:r>
            <w:r w:rsidR="00287555">
              <w:t>however this product has been discontinued however</w:t>
            </w:r>
            <w:r>
              <w:t xml:space="preserve"> a</w:t>
            </w:r>
            <w:r w:rsidR="00287555">
              <w:t>ny</w:t>
            </w:r>
            <w:r>
              <w:t xml:space="preserve"> suitable prototype board will do. The board was fitted with 1 female 16 pin in-line connector for LCD and a </w:t>
            </w:r>
            <w:r w:rsidR="009A0B73">
              <w:t>male 26 pin connector for the 26 way ribbon cable</w:t>
            </w:r>
            <w:r w:rsidR="00D815C5">
              <w:fldChar w:fldCharType="begin"/>
            </w:r>
            <w:r w:rsidR="00864F0C">
              <w:instrText xml:space="preserve"> XE "</w:instrText>
            </w:r>
            <w:r w:rsidR="00864F0C" w:rsidRPr="00D71509">
              <w:instrText>26 way ribbon cable</w:instrText>
            </w:r>
            <w:r w:rsidR="00864F0C">
              <w:instrText xml:space="preserve">" </w:instrText>
            </w:r>
            <w:r w:rsidR="00D815C5">
              <w:fldChar w:fldCharType="end"/>
            </w:r>
            <w:r w:rsidR="009A0B73">
              <w:t>. If no ribbon cable is to be used then use a female 26 way connector to plu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A0B73">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A0B73">
              <w:t xml:space="preserve"> interface</w:t>
            </w:r>
          </w:p>
        </w:tc>
      </w:tr>
      <w:tr w:rsidR="0023352E" w:rsidTr="00EE6D01">
        <w:tc>
          <w:tcPr>
            <w:tcW w:w="4077" w:type="dxa"/>
          </w:tcPr>
          <w:p w:rsidR="0023352E" w:rsidRDefault="0023352E" w:rsidP="009906AA"/>
        </w:tc>
        <w:tc>
          <w:tcPr>
            <w:tcW w:w="5165" w:type="dxa"/>
          </w:tcPr>
          <w:p w:rsidR="0023352E" w:rsidRDefault="0023352E" w:rsidP="009906AA"/>
        </w:tc>
      </w:tr>
      <w:tr w:rsidR="009A0B73" w:rsidTr="00EE6D01">
        <w:tc>
          <w:tcPr>
            <w:tcW w:w="4077" w:type="dxa"/>
          </w:tcPr>
          <w:p w:rsidR="00651F89" w:rsidRDefault="00930705" w:rsidP="00651F89">
            <w:pPr>
              <w:keepNext/>
            </w:pPr>
            <w:r>
              <w:rPr>
                <w:noProof/>
                <w:lang w:val="en-US"/>
              </w:rPr>
              <w:lastRenderedPageBreak/>
              <w:drawing>
                <wp:inline distT="0" distB="0" distL="0" distR="0">
                  <wp:extent cx="2664944" cy="1776531"/>
                  <wp:effectExtent l="19050" t="0" r="2056" b="0"/>
                  <wp:docPr id="4" name="Picture 3" descr="IMG_3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391.JPG"/>
                          <pic:cNvPicPr/>
                        </pic:nvPicPr>
                        <pic:blipFill>
                          <a:blip r:embed="rId90" cstate="print"/>
                          <a:stretch>
                            <a:fillRect/>
                          </a:stretch>
                        </pic:blipFill>
                        <pic:spPr>
                          <a:xfrm>
                            <a:off x="0" y="0"/>
                            <a:ext cx="2664631" cy="1776322"/>
                          </a:xfrm>
                          <a:prstGeom prst="rect">
                            <a:avLst/>
                          </a:prstGeom>
                        </pic:spPr>
                      </pic:pic>
                    </a:graphicData>
                  </a:graphic>
                </wp:inline>
              </w:drawing>
            </w:r>
          </w:p>
          <w:p w:rsidR="009A0B73" w:rsidRDefault="00651F89" w:rsidP="00651F89">
            <w:pPr>
              <w:pStyle w:val="Caption"/>
            </w:pPr>
            <w:bookmarkStart w:id="102" w:name="_Toc498426134"/>
            <w:r>
              <w:t xml:space="preserve">Figure </w:t>
            </w:r>
            <w:fldSimple w:instr=" SEQ Figure \* ARABIC ">
              <w:r w:rsidR="00BA4E14">
                <w:rPr>
                  <w:noProof/>
                </w:rPr>
                <w:t>37</w:t>
              </w:r>
            </w:fldSimple>
            <w:r>
              <w:t xml:space="preserve"> Interface board (Component side)</w:t>
            </w:r>
            <w:bookmarkEnd w:id="102"/>
          </w:p>
        </w:tc>
        <w:tc>
          <w:tcPr>
            <w:tcW w:w="5165" w:type="dxa"/>
          </w:tcPr>
          <w:p w:rsidR="009A0B73" w:rsidRDefault="00930705" w:rsidP="009906AA">
            <w:r>
              <w:t>The component sid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push button shows the female connectors for </w:t>
            </w:r>
            <w:r w:rsidR="00EE6D01">
              <w:t xml:space="preserve">five push button switches and the five </w:t>
            </w:r>
            <w:r w:rsidR="00602E82">
              <w:t>10KΩ</w:t>
            </w:r>
            <w:r w:rsidR="00EE6D01">
              <w:t xml:space="preserve"> pull down resistors. In this construction the </w:t>
            </w:r>
            <w:r w:rsidR="00602E82">
              <w:t>1KΩ</w:t>
            </w:r>
            <w:r w:rsidR="00EE6D01">
              <w:t xml:space="preserve"> resistors shown in </w:t>
            </w:r>
            <w:r w:rsidR="00D815C5">
              <w:fldChar w:fldCharType="begin"/>
            </w:r>
            <w:r w:rsidR="00EE6D01">
              <w:instrText xml:space="preserve"> REF _Ref353347641 \h </w:instrText>
            </w:r>
            <w:r w:rsidR="00D815C5">
              <w:fldChar w:fldCharType="separate"/>
            </w:r>
            <w:r w:rsidR="00BA4E14">
              <w:t xml:space="preserve">Figure </w:t>
            </w:r>
            <w:r w:rsidR="00BA4E14">
              <w:rPr>
                <w:noProof/>
              </w:rPr>
              <w:t>23</w:t>
            </w:r>
            <w:r w:rsidR="00BA4E14">
              <w:t xml:space="preserve"> Switch Wiring</w:t>
            </w:r>
            <w:r w:rsidR="00D815C5">
              <w:fldChar w:fldCharType="end"/>
            </w:r>
            <w:r w:rsidR="00EE6D01">
              <w:t xml:space="preserve"> on page </w:t>
            </w:r>
            <w:r w:rsidR="00D815C5">
              <w:fldChar w:fldCharType="begin"/>
            </w:r>
            <w:r w:rsidR="00EE6D01">
              <w:instrText xml:space="preserve"> PAGEREF _Ref353347670 \h </w:instrText>
            </w:r>
            <w:r w:rsidR="00D815C5">
              <w:fldChar w:fldCharType="separate"/>
            </w:r>
            <w:r w:rsidR="00BA4E14">
              <w:rPr>
                <w:noProof/>
              </w:rPr>
              <w:t>21</w:t>
            </w:r>
            <w:r w:rsidR="00D815C5">
              <w:fldChar w:fldCharType="end"/>
            </w:r>
            <w:r w:rsidR="00EE6D01">
              <w:t xml:space="preserve"> weren’t used but do provide some extra protection for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E6D01">
              <w:t xml:space="preserve"> inputs</w:t>
            </w:r>
            <w:r w:rsidR="00C5341F">
              <w:t xml:space="preserve">. </w:t>
            </w:r>
          </w:p>
        </w:tc>
      </w:tr>
    </w:tbl>
    <w:p w:rsidR="007303D2" w:rsidRDefault="007303D2" w:rsidP="009906AA"/>
    <w:p w:rsidR="009906AA" w:rsidRDefault="009906AA" w:rsidP="009906AA">
      <w:r>
        <w:t xml:space="preserve"> </w:t>
      </w:r>
      <w:r w:rsidR="00EE6D01">
        <w:t>The following picture shows the components mounted in the wooden case.</w:t>
      </w:r>
    </w:p>
    <w:p w:rsidR="00651F89" w:rsidRDefault="00EE6D01" w:rsidP="00651F89">
      <w:pPr>
        <w:keepNext/>
      </w:pPr>
      <w:r>
        <w:rPr>
          <w:noProof/>
          <w:lang w:val="en-US"/>
        </w:rPr>
        <w:drawing>
          <wp:inline distT="0" distB="0" distL="0" distR="0">
            <wp:extent cx="5348551" cy="3565503"/>
            <wp:effectExtent l="19050" t="0" r="4499" b="0"/>
            <wp:docPr id="5" name="Picture 4" descr="IMG_3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410.JPG"/>
                    <pic:cNvPicPr/>
                  </pic:nvPicPr>
                  <pic:blipFill>
                    <a:blip r:embed="rId91" cstate="print"/>
                    <a:stretch>
                      <a:fillRect/>
                    </a:stretch>
                  </pic:blipFill>
                  <pic:spPr>
                    <a:xfrm>
                      <a:off x="0" y="0"/>
                      <a:ext cx="5346779" cy="3564322"/>
                    </a:xfrm>
                    <a:prstGeom prst="rect">
                      <a:avLst/>
                    </a:prstGeom>
                  </pic:spPr>
                </pic:pic>
              </a:graphicData>
            </a:graphic>
          </wp:inline>
        </w:drawing>
      </w:r>
    </w:p>
    <w:p w:rsidR="00EE6D01" w:rsidRDefault="00651F89" w:rsidP="00651F89">
      <w:pPr>
        <w:pStyle w:val="Caption"/>
      </w:pPr>
      <w:bookmarkStart w:id="103" w:name="_Toc498426135"/>
      <w:r>
        <w:t xml:space="preserve">Figure </w:t>
      </w:r>
      <w:fldSimple w:instr=" SEQ Figure \* ARABIC ">
        <w:r w:rsidR="00BA4E14">
          <w:rPr>
            <w:noProof/>
          </w:rPr>
          <w:t>38</w:t>
        </w:r>
      </w:fldSimple>
      <w:r>
        <w:t xml:space="preserve"> Radio rear inside view</w:t>
      </w:r>
      <w:bookmarkEnd w:id="103"/>
    </w:p>
    <w:p w:rsidR="00EE6D01" w:rsidRDefault="00EE6D01" w:rsidP="009906AA">
      <w:r>
        <w:t>Show</w:t>
      </w:r>
      <w:r w:rsidR="00C54023">
        <w:t>n</w:t>
      </w:r>
      <w:r>
        <w:t xml:space="preserve"> from top left to bottom right: 5V power supply (from a standard phone charger), four port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with a memory stick for music files,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and Switch interface board (You can just see one of the switches connected with a twisted green wire), </w:t>
      </w:r>
      <w:r w:rsidR="00931E1A">
        <w:t>stereo amplifier</w:t>
      </w:r>
      <w:r w:rsidR="00D815C5">
        <w:fldChar w:fldCharType="begin"/>
      </w:r>
      <w:r w:rsidR="00AF2905">
        <w:instrText xml:space="preserve"> XE "</w:instrText>
      </w:r>
      <w:r w:rsidR="00AF2905" w:rsidRPr="000C0153">
        <w:instrText>amplifier</w:instrText>
      </w:r>
      <w:r w:rsidR="00AF2905">
        <w:instrText xml:space="preserve">" </w:instrText>
      </w:r>
      <w:r w:rsidR="00D815C5">
        <w:fldChar w:fldCharType="end"/>
      </w:r>
      <w:r w:rsidR="00931E1A">
        <w:t xml:space="preserve"> (volume control now just a preset) and 4 inch speakers from a set of old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931E1A">
        <w:t xml:space="preserve"> speakers, mains input (mains switch behind this), mains transformer for the amplifie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31E1A">
        <w:t xml:space="preserve"> in a clear plastic case and finally the headphones socket. </w:t>
      </w:r>
    </w:p>
    <w:p w:rsidR="000B75A5" w:rsidRDefault="009906AA" w:rsidP="009906AA">
      <w:r>
        <w:t xml:space="preserve"> </w:t>
      </w:r>
    </w:p>
    <w:p w:rsidR="000B75A5" w:rsidRDefault="000B75A5">
      <w:r>
        <w:br w:type="page"/>
      </w:r>
    </w:p>
    <w:p w:rsidR="009906AA" w:rsidRDefault="000B75A5" w:rsidP="000B75A5">
      <w:pPr>
        <w:pStyle w:val="Heading1"/>
      </w:pPr>
      <w:bookmarkStart w:id="104" w:name="_Ref357590152"/>
      <w:bookmarkStart w:id="105" w:name="_Toc498425800"/>
      <w:r>
        <w:lastRenderedPageBreak/>
        <w:t xml:space="preserve">Construction </w:t>
      </w:r>
      <w:r w:rsidR="00FD768D">
        <w:t xml:space="preserve">using an </w:t>
      </w: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04"/>
      <w:bookmarkEnd w:id="105"/>
    </w:p>
    <w:p w:rsidR="00B321A2" w:rsidRDefault="00BA37D1" w:rsidP="00BA37D1">
      <w:pPr>
        <w:pStyle w:val="Heading2"/>
      </w:pPr>
      <w:bookmarkStart w:id="106" w:name="_Toc498425801"/>
      <w:r>
        <w:t>Introduction</w:t>
      </w:r>
      <w:bookmarkEnd w:id="106"/>
    </w:p>
    <w:p w:rsidR="00A24E67" w:rsidRDefault="000B75A5" w:rsidP="00A24E67">
      <w:r>
        <w:t>This section is for</w:t>
      </w:r>
      <w:r w:rsidR="0094530A">
        <w:t xml:space="preserve"> the radio</w:t>
      </w:r>
      <w:r>
        <w:t xml:space="preserve"> </w:t>
      </w:r>
      <w:r w:rsidRPr="000B75A5">
        <w:t>using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0B75A5">
        <w:t xml:space="preserve"> RGB-ba</w:t>
      </w:r>
      <w:r>
        <w:t>ckli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fo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0509C9">
        <w:t>. The complete instructions for</w:t>
      </w:r>
      <w:r w:rsidR="0094530A">
        <w:t xml:space="preserve"> both</w:t>
      </w:r>
      <w:r w:rsidR="000509C9">
        <w:t xml:space="preserve"> ordering and building this product are availa</w:t>
      </w:r>
      <w:r w:rsidR="00A24E67">
        <w:t>ble from the following web site:</w:t>
      </w:r>
      <w:r w:rsidR="0014585C">
        <w:t xml:space="preserve"> </w:t>
      </w:r>
      <w:hyperlink r:id="rId92" w:history="1">
        <w:r w:rsidR="00A24E67" w:rsidRPr="00E75277">
          <w:rPr>
            <w:rStyle w:val="Hyperlink"/>
          </w:rPr>
          <w:t>http://www.adafruit.com/products/1110</w:t>
        </w:r>
      </w:hyperlink>
      <w:r w:rsidR="00A24E67">
        <w:t xml:space="preserve"> (See tutorials)</w:t>
      </w:r>
    </w:p>
    <w:p w:rsidR="000B75A5" w:rsidRDefault="006D02A5" w:rsidP="009906AA">
      <w:r w:rsidRPr="006D02A5">
        <w:rPr>
          <w:b/>
        </w:rPr>
        <w:t>Note:</w:t>
      </w:r>
      <w:r>
        <w:t xml:space="preserve"> </w:t>
      </w:r>
      <w:r w:rsidR="0014585C">
        <w:t>Don’</w:t>
      </w:r>
      <w:r>
        <w:t xml:space="preserve">t confuse this </w:t>
      </w:r>
      <w:r w:rsidR="00D92660">
        <w:t>product (</w:t>
      </w:r>
      <w:r w:rsidR="0014585C">
        <w:t>which has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14585C">
        <w:t xml:space="preserve"> interface chip) with the two line and four line RGB LCDs which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14585C">
        <w:t xml:space="preserve"> also se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488"/>
      </w:tblGrid>
      <w:tr w:rsidR="000B75A5" w:rsidTr="00A24E67">
        <w:tc>
          <w:tcPr>
            <w:tcW w:w="4754" w:type="dxa"/>
          </w:tcPr>
          <w:p w:rsidR="00651F89" w:rsidRDefault="000509C9" w:rsidP="00651F89">
            <w:pPr>
              <w:keepNext/>
            </w:pPr>
            <w:r>
              <w:rPr>
                <w:noProof/>
                <w:lang w:val="en-US"/>
              </w:rPr>
              <w:drawing>
                <wp:inline distT="0" distB="0" distL="0" distR="0">
                  <wp:extent cx="2862297" cy="1908093"/>
                  <wp:effectExtent l="19050" t="0" r="0" b="0"/>
                  <wp:docPr id="17" name="Picture 16" descr="IMG_3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7.JPG"/>
                          <pic:cNvPicPr/>
                        </pic:nvPicPr>
                        <pic:blipFill>
                          <a:blip r:embed="rId93" cstate="print"/>
                          <a:stretch>
                            <a:fillRect/>
                          </a:stretch>
                        </pic:blipFill>
                        <pic:spPr>
                          <a:xfrm>
                            <a:off x="0" y="0"/>
                            <a:ext cx="2861349" cy="1907461"/>
                          </a:xfrm>
                          <a:prstGeom prst="rect">
                            <a:avLst/>
                          </a:prstGeom>
                        </pic:spPr>
                      </pic:pic>
                    </a:graphicData>
                  </a:graphic>
                </wp:inline>
              </w:drawing>
            </w:r>
          </w:p>
          <w:p w:rsidR="000B75A5" w:rsidRDefault="00651F89" w:rsidP="00651F89">
            <w:pPr>
              <w:pStyle w:val="Caption"/>
            </w:pPr>
            <w:bookmarkStart w:id="107" w:name="_Toc498426136"/>
            <w:r>
              <w:t xml:space="preserve">Figure </w:t>
            </w:r>
            <w:fldSimple w:instr=" SEQ Figure \* ARABIC ">
              <w:r w:rsidR="00BA4E14">
                <w:rPr>
                  <w:noProof/>
                </w:rPr>
                <w:t>39</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bookmarkEnd w:id="107"/>
          </w:p>
        </w:tc>
        <w:tc>
          <w:tcPr>
            <w:tcW w:w="4488" w:type="dxa"/>
          </w:tcPr>
          <w:p w:rsidR="000B75A5" w:rsidRDefault="000509C9" w:rsidP="00A916EC">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is designed to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A916EC">
              <w:t xml:space="preserve">These fit into a female 26 way header. </w:t>
            </w:r>
            <w:r>
              <w:t>If you want to connect the Adafruit LCD via a ribbon cable</w:t>
            </w:r>
            <w:r w:rsidR="00A916EC">
              <w:t xml:space="preserve"> you will need to mount a 26 way male header instead of the female header and </w:t>
            </w:r>
            <w:r>
              <w:t xml:space="preserve">you will </w:t>
            </w:r>
            <w:r w:rsidR="00A916EC">
              <w:t xml:space="preserve">also </w:t>
            </w:r>
            <w:r>
              <w:t xml:space="preserve">need to construct a reversing board (Shown on the left of the picture on the left). </w:t>
            </w:r>
            <w:r w:rsidR="00A916EC">
              <w:t>Because ribbon cable swaps the two rows of pins over the reversing card</w:t>
            </w:r>
            <w:r>
              <w:t xml:space="preserve"> </w:t>
            </w:r>
            <w:r w:rsidR="00A916EC">
              <w:t>is required to swap the two</w:t>
            </w:r>
            <w:r>
              <w:t xml:space="preserve"> rows </w:t>
            </w:r>
            <w:r w:rsidR="00A916EC">
              <w:t>of pins back to their correct orientation</w:t>
            </w:r>
            <w:r w:rsidR="0033796B">
              <w:t>.</w:t>
            </w:r>
            <w:r w:rsidR="00A916EC">
              <w:t xml:space="preserve"> </w:t>
            </w:r>
          </w:p>
        </w:tc>
      </w:tr>
      <w:tr w:rsidR="000B75A5" w:rsidTr="00A24E67">
        <w:tc>
          <w:tcPr>
            <w:tcW w:w="4754" w:type="dxa"/>
          </w:tcPr>
          <w:p w:rsidR="000B75A5" w:rsidRDefault="000B75A5" w:rsidP="009906AA"/>
        </w:tc>
        <w:tc>
          <w:tcPr>
            <w:tcW w:w="4488" w:type="dxa"/>
          </w:tcPr>
          <w:p w:rsidR="000B75A5" w:rsidRDefault="000B75A5" w:rsidP="009906AA"/>
        </w:tc>
      </w:tr>
      <w:tr w:rsidR="000B75A5" w:rsidTr="00A24E67">
        <w:tc>
          <w:tcPr>
            <w:tcW w:w="4754" w:type="dxa"/>
          </w:tcPr>
          <w:p w:rsidR="00651F89" w:rsidRDefault="00A916EC" w:rsidP="00651F89">
            <w:pPr>
              <w:keepNext/>
            </w:pPr>
            <w:r>
              <w:rPr>
                <w:noProof/>
                <w:lang w:val="en-US"/>
              </w:rPr>
              <w:drawing>
                <wp:inline distT="0" distB="0" distL="0" distR="0">
                  <wp:extent cx="2862297" cy="1908091"/>
                  <wp:effectExtent l="19050" t="0" r="0" b="0"/>
                  <wp:docPr id="18" name="Picture 17" descr="IMG_3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a:blip r:embed="rId94" cstate="print"/>
                          <a:stretch>
                            <a:fillRect/>
                          </a:stretch>
                        </pic:blipFill>
                        <pic:spPr>
                          <a:xfrm>
                            <a:off x="0" y="0"/>
                            <a:ext cx="2865855" cy="1910463"/>
                          </a:xfrm>
                          <a:prstGeom prst="rect">
                            <a:avLst/>
                          </a:prstGeom>
                        </pic:spPr>
                      </pic:pic>
                    </a:graphicData>
                  </a:graphic>
                </wp:inline>
              </w:drawing>
            </w:r>
          </w:p>
          <w:p w:rsidR="000B75A5" w:rsidRDefault="00651F89" w:rsidP="00651F89">
            <w:pPr>
              <w:pStyle w:val="Caption"/>
            </w:pPr>
            <w:bookmarkStart w:id="108" w:name="_Toc498426137"/>
            <w:r>
              <w:t xml:space="preserve">Figure </w:t>
            </w:r>
            <w:fldSimple w:instr=" SEQ Figure \* ARABIC ">
              <w:r w:rsidR="00BA4E14">
                <w:rPr>
                  <w:noProof/>
                </w:rPr>
                <w:t>40</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with ribbon cable adapter</w:t>
            </w:r>
            <w:bookmarkEnd w:id="108"/>
          </w:p>
        </w:tc>
        <w:tc>
          <w:tcPr>
            <w:tcW w:w="4488" w:type="dxa"/>
          </w:tcPr>
          <w:p w:rsidR="000B75A5" w:rsidRDefault="00A916EC" w:rsidP="009906AA">
            <w:r>
              <w:t>Back view of the reversing board plugged into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p>
          <w:p w:rsidR="00A916EC" w:rsidRDefault="00A916EC" w:rsidP="009906AA"/>
          <w:p w:rsidR="00A916EC" w:rsidRDefault="00A916EC" w:rsidP="009906AA">
            <w:r>
              <w:t xml:space="preserve">The </w:t>
            </w:r>
            <w:r w:rsidR="009D7644">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D7644">
              <w:t xml:space="preserve"> </w:t>
            </w:r>
            <w:r>
              <w:t>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used are</w:t>
            </w:r>
            <w:r w:rsidR="00370F91">
              <w:t>:</w:t>
            </w:r>
          </w:p>
          <w:p w:rsidR="00A916EC" w:rsidRDefault="0094530A" w:rsidP="006765CD">
            <w:pPr>
              <w:pStyle w:val="ListParagraph"/>
              <w:numPr>
                <w:ilvl w:val="0"/>
                <w:numId w:val="4"/>
              </w:numPr>
            </w:pPr>
            <w:r>
              <w:t>3.3 Volts</w:t>
            </w:r>
          </w:p>
          <w:p w:rsidR="0094530A" w:rsidRDefault="0094530A" w:rsidP="006765CD">
            <w:pPr>
              <w:pStyle w:val="ListParagraph"/>
              <w:numPr>
                <w:ilvl w:val="0"/>
                <w:numId w:val="4"/>
              </w:numPr>
            </w:pPr>
            <w:r>
              <w:t>5.0 volts</w:t>
            </w:r>
          </w:p>
          <w:p w:rsidR="0094530A" w:rsidRDefault="0094530A" w:rsidP="006765CD">
            <w:pPr>
              <w:pStyle w:val="ListParagraph"/>
              <w:numPr>
                <w:ilvl w:val="0"/>
                <w:numId w:val="4"/>
              </w:numPr>
            </w:pPr>
            <w:r>
              <w:t>SDA0</w:t>
            </w:r>
          </w:p>
          <w:p w:rsidR="0094530A" w:rsidRDefault="0094530A" w:rsidP="006765CD">
            <w:pPr>
              <w:pStyle w:val="ListParagraph"/>
              <w:numPr>
                <w:ilvl w:val="0"/>
                <w:numId w:val="4"/>
              </w:numPr>
            </w:pPr>
            <w:r>
              <w:t xml:space="preserve">- </w:t>
            </w:r>
          </w:p>
          <w:p w:rsidR="0094530A" w:rsidRDefault="0094530A" w:rsidP="006765CD">
            <w:pPr>
              <w:pStyle w:val="ListParagraph"/>
              <w:numPr>
                <w:ilvl w:val="0"/>
                <w:numId w:val="4"/>
              </w:numPr>
            </w:pPr>
            <w:r>
              <w:t>SCL0</w:t>
            </w:r>
          </w:p>
          <w:p w:rsidR="0094530A" w:rsidRDefault="0094530A" w:rsidP="006765CD">
            <w:pPr>
              <w:pStyle w:val="ListParagraph"/>
              <w:numPr>
                <w:ilvl w:val="0"/>
                <w:numId w:val="4"/>
              </w:numPr>
            </w:pPr>
            <w:r>
              <w:t>Ground</w:t>
            </w:r>
          </w:p>
        </w:tc>
      </w:tr>
    </w:tbl>
    <w:p w:rsidR="00BA37D1" w:rsidRDefault="00BA37D1" w:rsidP="009906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C54E18" w:rsidTr="00C54E18">
        <w:trPr>
          <w:trHeight w:val="702"/>
        </w:trPr>
        <w:tc>
          <w:tcPr>
            <w:tcW w:w="817" w:type="dxa"/>
          </w:tcPr>
          <w:p w:rsidR="00C54E18" w:rsidRDefault="00C54E18" w:rsidP="009906AA">
            <w:r w:rsidRPr="00C54E18">
              <w:rPr>
                <w:noProof/>
                <w:lang w:val="en-US"/>
              </w:rPr>
              <w:drawing>
                <wp:anchor distT="0" distB="0" distL="114300" distR="114300" simplePos="0" relativeHeight="251609088" behindDoc="1" locked="0" layoutInCell="1" allowOverlap="1">
                  <wp:simplePos x="0" y="0"/>
                  <wp:positionH relativeFrom="column">
                    <wp:posOffset>19050</wp:posOffset>
                  </wp:positionH>
                  <wp:positionV relativeFrom="paragraph">
                    <wp:posOffset>20955</wp:posOffset>
                  </wp:positionV>
                  <wp:extent cx="375285" cy="352425"/>
                  <wp:effectExtent l="19050" t="0" r="5715" b="0"/>
                  <wp:wrapTight wrapText="bothSides">
                    <wp:wrapPolygon edited="0">
                      <wp:start x="-1096" y="0"/>
                      <wp:lineTo x="-1096" y="21016"/>
                      <wp:lineTo x="21929" y="21016"/>
                      <wp:lineTo x="21929" y="0"/>
                      <wp:lineTo x="-1096" y="0"/>
                    </wp:wrapPolygon>
                  </wp:wrapTight>
                  <wp:docPr id="10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425" w:type="dxa"/>
          </w:tcPr>
          <w:p w:rsidR="00C54E18" w:rsidRDefault="00C54E18" w:rsidP="00C54E18">
            <w:r w:rsidRPr="001A3510">
              <w:rPr>
                <w:b/>
              </w:rPr>
              <w:t>Note 1:</w:t>
            </w:r>
            <w:r>
              <w:t xml:space="preserve"> If you are going to plu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directly in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then you don’t need the above reversing plate. Just follow the construction instructions on the tutorial on the Adafruit site.</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1A3510">
              <w:rPr>
                <w:b/>
              </w:rPr>
              <w:t>Note 2:</w:t>
            </w:r>
            <w:r>
              <w:t xml:space="preserve"> The “Select” button on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is the “Menu” button for the radio.</w:t>
            </w:r>
          </w:p>
          <w:p w:rsidR="00C54E18" w:rsidRDefault="00C54E18" w:rsidP="009906AA"/>
        </w:tc>
      </w:tr>
      <w:tr w:rsidR="00C54E18" w:rsidTr="00C54E18">
        <w:tc>
          <w:tcPr>
            <w:tcW w:w="817" w:type="dxa"/>
          </w:tcPr>
          <w:p w:rsidR="00C54E18" w:rsidRDefault="00C54E18" w:rsidP="009906AA"/>
        </w:tc>
        <w:tc>
          <w:tcPr>
            <w:tcW w:w="8425" w:type="dxa"/>
          </w:tcPr>
          <w:p w:rsidR="00C54E18" w:rsidRDefault="00C54E18" w:rsidP="00C54E18">
            <w:r w:rsidRPr="00DB55B3">
              <w:rPr>
                <w:b/>
              </w:rPr>
              <w:t>Note 3:</w:t>
            </w:r>
            <w:r>
              <w:t xml:space="preserve"> If you want to use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 that allows setting different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for the backlight then see section </w:t>
            </w:r>
            <w:r w:rsidR="006E4681">
              <w:fldChar w:fldCharType="begin"/>
            </w:r>
            <w:r w:rsidR="006E4681">
              <w:instrText xml:space="preserve"> REF _Ref373837262 \h  \* MERGEFORMAT </w:instrText>
            </w:r>
            <w:r w:rsidR="006E4681">
              <w:fldChar w:fldCharType="separate"/>
            </w:r>
            <w:r w:rsidR="00BA4E14" w:rsidRPr="00BA4E14">
              <w:rPr>
                <w:i/>
              </w:rPr>
              <w:t>Configuring the Adafruit</w:t>
            </w:r>
            <w:r w:rsidR="00BA4E14" w:rsidRPr="00BA4E14">
              <w:rPr>
                <w:i/>
              </w:rPr>
              <w:fldChar w:fldCharType="begin"/>
            </w:r>
            <w:r w:rsidR="00BA4E14" w:rsidRPr="00BA4E14">
              <w:rPr>
                <w:i/>
              </w:rPr>
              <w:instrText xml:space="preserve"> XE</w:instrText>
            </w:r>
            <w:r w:rsidR="00BA4E14">
              <w:instrText xml:space="preserve"> "</w:instrText>
            </w:r>
            <w:r w:rsidR="00BA4E14" w:rsidRPr="00BA4E14">
              <w:instrText>Adafruit</w:instrText>
            </w:r>
            <w:r w:rsidR="00BA4E14">
              <w:instrText xml:space="preserve">" </w:instrText>
            </w:r>
            <w:r w:rsidR="00BA4E14">
              <w:fldChar w:fldCharType="end"/>
            </w:r>
            <w:r w:rsidR="00BA4E14" w:rsidRPr="00204C84">
              <w:t xml:space="preserve"> </w:t>
            </w:r>
            <w:r w:rsidR="00BA4E14" w:rsidRPr="00BA4E14">
              <w:rPr>
                <w:i/>
              </w:rPr>
              <w:t>LCD</w:t>
            </w:r>
            <w:r w:rsidR="00BA4E14" w:rsidRPr="00BA4E14">
              <w:rPr>
                <w:i/>
              </w:rPr>
              <w:fldChar w:fldCharType="begin"/>
            </w:r>
            <w:r w:rsidR="00BA4E14" w:rsidRPr="00BA4E14">
              <w:rPr>
                <w:i/>
              </w:rPr>
              <w:instrText xml:space="preserve"> XE </w:instrText>
            </w:r>
            <w:r w:rsidR="00BA4E14">
              <w:instrText>"</w:instrText>
            </w:r>
            <w:r w:rsidR="00BA4E14" w:rsidRPr="00AA788A">
              <w:instrText>LCD</w:instrText>
            </w:r>
            <w:r w:rsidR="00BA4E14">
              <w:instrText xml:space="preserve">" </w:instrText>
            </w:r>
            <w:r w:rsidR="00BA4E14">
              <w:fldChar w:fldCharType="end"/>
            </w:r>
            <w:r w:rsidR="00BA4E14" w:rsidRPr="00204C84">
              <w:t xml:space="preserve"> </w:t>
            </w:r>
            <w:r w:rsidR="00BA4E14">
              <w:t>backlight colours</w:t>
            </w:r>
            <w:r w:rsidR="006E4681">
              <w:fldChar w:fldCharType="end"/>
            </w:r>
            <w:r>
              <w:t xml:space="preserve"> on page </w:t>
            </w:r>
            <w:r w:rsidR="00D815C5">
              <w:fldChar w:fldCharType="begin"/>
            </w:r>
            <w:r>
              <w:instrText xml:space="preserve"> PAGEREF _Ref373837267 \h </w:instrText>
            </w:r>
            <w:r w:rsidR="00D815C5">
              <w:fldChar w:fldCharType="separate"/>
            </w:r>
            <w:r w:rsidR="00BA4E14">
              <w:rPr>
                <w:noProof/>
              </w:rPr>
              <w:t>78</w:t>
            </w:r>
            <w:r w:rsidR="00D815C5">
              <w:fldChar w:fldCharType="end"/>
            </w:r>
            <w:r>
              <w:t xml:space="preserve"> for instructions on how  to do this. </w:t>
            </w:r>
          </w:p>
          <w:p w:rsidR="00C54E18" w:rsidRDefault="00C54E18" w:rsidP="009906AA"/>
        </w:tc>
      </w:tr>
    </w:tbl>
    <w:p w:rsidR="00C54E18" w:rsidRDefault="00C54E18" w:rsidP="009906AA"/>
    <w:p w:rsidR="00A24E67" w:rsidRDefault="00A24E67">
      <w:r>
        <w:br w:type="page"/>
      </w:r>
    </w:p>
    <w:p w:rsidR="009906AA" w:rsidRDefault="00BA37D1" w:rsidP="00BA37D1">
      <w:pPr>
        <w:pStyle w:val="Heading2"/>
      </w:pPr>
      <w:bookmarkStart w:id="109" w:name="_Toc498425802"/>
      <w:r>
        <w:lastRenderedPageBreak/>
        <w:t>Using other switches</w:t>
      </w:r>
      <w:bookmarkEnd w:id="109"/>
    </w:p>
    <w:p w:rsidR="00BA37D1" w:rsidRDefault="00BA37D1" w:rsidP="00BA37D1">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comes with five 4 pin switches which are mounted on the</w:t>
      </w:r>
      <w:r w:rsidR="00EE4A2A">
        <w:t xml:space="preserve"> interface</w:t>
      </w:r>
      <w:r>
        <w:t xml:space="preserve"> board. You will almost certainly want to use other switches say mounted on a front panel. It doesn’t matter which type of switch you use as long as it is a push to make type. The only reason that a four connector switch is used is for mechanical strength.</w:t>
      </w:r>
      <w:r w:rsidR="00675750">
        <w:t xml:space="preserve"> </w:t>
      </w:r>
    </w:p>
    <w:p w:rsidR="00BA37D1" w:rsidRDefault="008F511B" w:rsidP="008F511B">
      <w:r>
        <w:t>If you look closely you will see push button symbol between pins 2 and 4</w:t>
      </w:r>
      <w:r w:rsidR="00E733D9">
        <w:t xml:space="preserve"> and 1 or 3</w:t>
      </w:r>
      <w:r>
        <w:t xml:space="preserve"> on the component side for four of the switches.</w:t>
      </w:r>
      <w:r w:rsidR="00E733D9">
        <w:t xml:space="preserve"> Either 2 and 4 and 1 or </w:t>
      </w:r>
      <w:r w:rsidR="00A24E67">
        <w:t>3 should</w:t>
      </w:r>
      <w:r>
        <w:t xml:space="preserve"> be connected to the swi</w:t>
      </w:r>
      <w:r w:rsidR="00E733D9">
        <w:t>t</w:t>
      </w:r>
      <w:r>
        <w:t>ches.</w:t>
      </w:r>
    </w:p>
    <w:p w:rsidR="00BA37D1" w:rsidRPr="00BA37D1" w:rsidRDefault="00C54E18" w:rsidP="00BA37D1">
      <w:r>
        <w:rPr>
          <w:noProof/>
          <w:lang w:val="en-US"/>
        </w:rPr>
        <w:drawing>
          <wp:anchor distT="0" distB="0" distL="114300" distR="114300" simplePos="0" relativeHeight="251611136" behindDoc="1" locked="0" layoutInCell="1" allowOverlap="1">
            <wp:simplePos x="0" y="0"/>
            <wp:positionH relativeFrom="column">
              <wp:posOffset>-38100</wp:posOffset>
            </wp:positionH>
            <wp:positionV relativeFrom="paragraph">
              <wp:posOffset>703580</wp:posOffset>
            </wp:positionV>
            <wp:extent cx="375285" cy="352425"/>
            <wp:effectExtent l="19050" t="0" r="5715" b="0"/>
            <wp:wrapTight wrapText="bothSides">
              <wp:wrapPolygon edited="0">
                <wp:start x="-1096" y="0"/>
                <wp:lineTo x="-1096" y="21016"/>
                <wp:lineTo x="21929" y="21016"/>
                <wp:lineTo x="21929" y="0"/>
                <wp:lineTo x="-1096" y="0"/>
              </wp:wrapPolygon>
            </wp:wrapTight>
            <wp:docPr id="10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BA37D1">
        <w:t xml:space="preserve">It is advisable to solder </w:t>
      </w:r>
      <w:r w:rsidR="001D7E07">
        <w:t>two</w:t>
      </w:r>
      <w:r w:rsidR="00BA37D1">
        <w:t xml:space="preserve"> posts</w:t>
      </w:r>
      <w:r w:rsidR="001D7E07">
        <w:t xml:space="preserve"> (male pins)</w:t>
      </w:r>
      <w:r w:rsidR="00BA37D1">
        <w:t xml:space="preserve"> for each switch on the reverse </w:t>
      </w:r>
      <w:r w:rsidR="004B2C29">
        <w:t xml:space="preserve">side </w:t>
      </w:r>
      <w:r w:rsidR="00BA37D1">
        <w:t>of the board (The non-component side). Don’t solder wires directly into the board. It is better to use push-on jumper wires connected to the switches to connect to the posts on the card.</w:t>
      </w:r>
    </w:p>
    <w:p w:rsidR="009906AA" w:rsidRDefault="001D7E07" w:rsidP="00140BC8">
      <w:r w:rsidRPr="001A3510">
        <w:rPr>
          <w:b/>
        </w:rPr>
        <w:t>Note:</w:t>
      </w:r>
      <w:r>
        <w:t xml:space="preserve">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r>
        <w:t xml:space="preserve"> cannot be used with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as these require thee connections</w:t>
      </w:r>
      <w:r w:rsidR="00F653D9">
        <w:t xml:space="preserve"> and the Adafruit routines to utilise them are not supplied by Adafruit</w:t>
      </w:r>
      <w:r>
        <w:t>.</w:t>
      </w:r>
    </w:p>
    <w:p w:rsidR="003A0A57" w:rsidRPr="003A0A57" w:rsidRDefault="003A0A57" w:rsidP="003A0A57">
      <w:pPr>
        <w:pStyle w:val="Heading2"/>
      </w:pPr>
      <w:bookmarkStart w:id="110" w:name="_Toc498425803"/>
      <w:r w:rsidRPr="003A0A57">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3A0A57">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3A0A57">
        <w:t xml:space="preserve"> plate with the model B+</w:t>
      </w:r>
      <w:r w:rsidR="00FC3530">
        <w:t>, 2B and 3</w:t>
      </w:r>
      <w:r w:rsidR="005E32C8">
        <w:t>B</w:t>
      </w:r>
      <w:bookmarkEnd w:id="110"/>
    </w:p>
    <w:p w:rsidR="003D0E18" w:rsidRDefault="003A0A57" w:rsidP="003A0A57">
      <w:r>
        <w:t>The plate is designed for both Revision 1 and Revision 2 Raspberry Pi's. It use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SDA/SCL) pins.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supply a special extra tall 26-pin header so the plate sits abo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and Ethernet jacks. For Pi Model B+, the resistors sit right above the new set of USB ports. To keep them from shorting against the metal, a piece of electrical tape must be placed on the top of the USB ports.</w:t>
      </w:r>
    </w:p>
    <w:p w:rsidR="00960759" w:rsidRDefault="00960759" w:rsidP="00960759">
      <w:pPr>
        <w:pStyle w:val="Heading2"/>
      </w:pPr>
      <w:bookmarkStart w:id="111" w:name="_Toc498425804"/>
      <w:r>
        <w:t>Using alternatives to the Adafruit display</w:t>
      </w:r>
      <w:bookmarkEnd w:id="111"/>
    </w:p>
    <w:p w:rsidR="00960759" w:rsidRDefault="00960759" w:rsidP="00216425">
      <w:pPr>
        <w:pStyle w:val="NoSpacing"/>
      </w:pPr>
      <w:r>
        <w:t>Caution is advised. There are a number RGB boards which are compatible with the software provided by Adafruit</w:t>
      </w:r>
      <w:r w:rsidR="007E221E">
        <w:t xml:space="preserve"> Industries</w:t>
      </w:r>
      <w:r>
        <w:t>. Below is such an example of a Chinese 1602 I2C LCD</w:t>
      </w:r>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r>
        <w:t xml:space="preserve">. When </w:t>
      </w:r>
      <w:r w:rsidR="00D239FC">
        <w:t xml:space="preserve">originally </w:t>
      </w:r>
      <w:r>
        <w:t>t</w:t>
      </w:r>
      <w:r w:rsidR="007210FF">
        <w:t xml:space="preserve">ried the backlight </w:t>
      </w:r>
      <w:r>
        <w:t>wasn’t li</w:t>
      </w:r>
      <w:r w:rsidR="007E221E">
        <w:t>t and it was necessary to wire</w:t>
      </w:r>
      <w:r>
        <w:t xml:space="preserve"> Pin 1 (GND 0V) and Pin 16 (</w:t>
      </w:r>
      <w:r w:rsidR="007E221E">
        <w:t>Backlight)</w:t>
      </w:r>
      <w:r w:rsidR="00675750">
        <w:t>.</w:t>
      </w:r>
      <w:r w:rsidR="00D239FC">
        <w:t xml:space="preserve"> This is no longer necessary from version 5.10 onwards as the backlight is software controlled. </w:t>
      </w:r>
    </w:p>
    <w:p w:rsidR="00D239FC" w:rsidRDefault="00D239FC" w:rsidP="002164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390"/>
        <w:gridCol w:w="4436"/>
      </w:tblGrid>
      <w:tr w:rsidR="00960759" w:rsidTr="007E221E">
        <w:tc>
          <w:tcPr>
            <w:tcW w:w="4248" w:type="dxa"/>
          </w:tcPr>
          <w:p w:rsidR="00960759" w:rsidRDefault="00960759" w:rsidP="00960759">
            <w:pPr>
              <w:pStyle w:val="NoSpacing"/>
              <w:keepNext/>
              <w:jc w:val="center"/>
            </w:pPr>
            <w:r>
              <w:rPr>
                <w:noProof/>
                <w:lang w:val="en-US"/>
              </w:rPr>
              <w:drawing>
                <wp:inline distT="0" distB="0" distL="0" distR="0">
                  <wp:extent cx="2643257" cy="1987498"/>
                  <wp:effectExtent l="19050" t="0" r="4693" b="0"/>
                  <wp:docPr id="8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5" cstate="print"/>
                          <a:srcRect/>
                          <a:stretch>
                            <a:fillRect/>
                          </a:stretch>
                        </pic:blipFill>
                        <pic:spPr bwMode="auto">
                          <a:xfrm>
                            <a:off x="0" y="0"/>
                            <a:ext cx="2650806" cy="199317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12" w:name="_Toc498426138"/>
            <w:r>
              <w:t xml:space="preserve">Figure </w:t>
            </w:r>
            <w:fldSimple w:instr=" SEQ Figure \* ARABIC ">
              <w:r w:rsidR="00BA4E14">
                <w:rPr>
                  <w:noProof/>
                </w:rPr>
                <w:t>41</w:t>
              </w:r>
            </w:fldSimple>
            <w:r>
              <w:t xml:space="preserve"> </w:t>
            </w:r>
            <w:r w:rsidRPr="00342D41">
              <w:t>Chinese 1602 I2C LCD</w:t>
            </w:r>
            <w:bookmarkEnd w:id="112"/>
            <w:r w:rsidR="00D815C5">
              <w:fldChar w:fldCharType="begin"/>
            </w:r>
            <w:r w:rsidR="007E221E">
              <w:instrText xml:space="preserve"> XE "</w:instrText>
            </w:r>
            <w:r w:rsidR="007E221E" w:rsidRPr="001472F5">
              <w:instrText>1602 I2C LCD</w:instrText>
            </w:r>
            <w:r w:rsidR="007E221E">
              <w:instrText xml:space="preserve">" </w:instrText>
            </w:r>
            <w:r w:rsidR="00D815C5">
              <w:fldChar w:fldCharType="end"/>
            </w:r>
          </w:p>
          <w:p w:rsidR="00960759" w:rsidRPr="00960759" w:rsidRDefault="00960759" w:rsidP="009B52F4">
            <w:pPr>
              <w:pStyle w:val="NoSpacing"/>
            </w:pPr>
            <w:r>
              <w:t>Note that the RGB</w:t>
            </w:r>
            <w:r w:rsidR="009F194C">
              <w:t xml:space="preserve"> part</w:t>
            </w:r>
            <w:r w:rsidR="009B52F4">
              <w:t xml:space="preserve"> is a </w:t>
            </w:r>
            <w:r>
              <w:t xml:space="preserve">RGB LED that you see shining </w:t>
            </w:r>
            <w:r w:rsidR="009B52F4">
              <w:t xml:space="preserve">very </w:t>
            </w:r>
            <w:r w:rsidR="007E221E">
              <w:t xml:space="preserve">brightly in the above picture. It is not actually lighting up the LCD backlight </w:t>
            </w:r>
            <w:r w:rsidR="009B52F4">
              <w:t>unlike the Adafruit RGB plate</w:t>
            </w:r>
            <w:r w:rsidR="009F194C">
              <w:t>.</w:t>
            </w:r>
          </w:p>
        </w:tc>
        <w:tc>
          <w:tcPr>
            <w:tcW w:w="540" w:type="dxa"/>
          </w:tcPr>
          <w:p w:rsidR="00960759" w:rsidRDefault="00960759" w:rsidP="00960759">
            <w:pPr>
              <w:pStyle w:val="NoSpacing"/>
            </w:pPr>
          </w:p>
        </w:tc>
        <w:tc>
          <w:tcPr>
            <w:tcW w:w="4454" w:type="dxa"/>
          </w:tcPr>
          <w:p w:rsidR="00960759" w:rsidRDefault="00BA4E14" w:rsidP="00960759">
            <w:pPr>
              <w:pStyle w:val="NoSpacing"/>
              <w:keepNext/>
              <w:jc w:val="center"/>
            </w:pPr>
            <w:r>
              <w:rPr>
                <w:noProof/>
                <w:lang w:val="en-US"/>
              </w:rPr>
              <w:pict>
                <v:shape id="_x0000_s1060" type="#_x0000_t62" style="position:absolute;left:0;text-align:left;margin-left:12.6pt;margin-top:13.4pt;width:1in;height:32.75pt;z-index:251693056;mso-position-horizontal-relative:text;mso-position-vertical-relative:text" adj="34650,25953">
                  <v:textbox style="mso-next-textbox:#_x0000_s1060">
                    <w:txbxContent>
                      <w:p w:rsidR="00BA4E14" w:rsidRPr="007E221E" w:rsidRDefault="00BA4E14" w:rsidP="007E221E">
                        <w:pPr>
                          <w:jc w:val="center"/>
                          <w:rPr>
                            <w:b/>
                            <w:sz w:val="16"/>
                            <w:szCs w:val="16"/>
                          </w:rPr>
                        </w:pPr>
                        <w:r w:rsidRPr="007E221E">
                          <w:rPr>
                            <w:b/>
                            <w:sz w:val="16"/>
                            <w:szCs w:val="16"/>
                          </w:rPr>
                          <w:t>220 or 330 Ohm resistor</w:t>
                        </w:r>
                      </w:p>
                    </w:txbxContent>
                  </v:textbox>
                </v:shape>
              </w:pict>
            </w:r>
            <w:r w:rsidR="00960759">
              <w:rPr>
                <w:noProof/>
                <w:lang w:val="en-US"/>
              </w:rPr>
              <w:drawing>
                <wp:inline distT="0" distB="0" distL="0" distR="0">
                  <wp:extent cx="2643258" cy="1987497"/>
                  <wp:effectExtent l="19050" t="0" r="4692" b="0"/>
                  <wp:docPr id="1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6" cstate="print"/>
                          <a:srcRect/>
                          <a:stretch>
                            <a:fillRect/>
                          </a:stretch>
                        </pic:blipFill>
                        <pic:spPr bwMode="auto">
                          <a:xfrm>
                            <a:off x="0" y="0"/>
                            <a:ext cx="2642363" cy="1986824"/>
                          </a:xfrm>
                          <a:prstGeom prst="rect">
                            <a:avLst/>
                          </a:prstGeom>
                          <a:noFill/>
                          <a:ln w="9525">
                            <a:noFill/>
                            <a:miter lim="800000"/>
                            <a:headEnd/>
                            <a:tailEnd/>
                          </a:ln>
                        </pic:spPr>
                      </pic:pic>
                    </a:graphicData>
                  </a:graphic>
                </wp:inline>
              </w:drawing>
            </w:r>
          </w:p>
          <w:p w:rsidR="00960759" w:rsidRDefault="00960759" w:rsidP="00960759">
            <w:pPr>
              <w:pStyle w:val="Caption"/>
              <w:jc w:val="center"/>
            </w:pPr>
            <w:bookmarkStart w:id="113" w:name="_Toc498426139"/>
            <w:r>
              <w:t xml:space="preserve">Figure </w:t>
            </w:r>
            <w:fldSimple w:instr=" SEQ Figure \* ARABIC ">
              <w:r w:rsidR="00BA4E14">
                <w:rPr>
                  <w:noProof/>
                </w:rPr>
                <w:t>42</w:t>
              </w:r>
            </w:fldSimple>
            <w:r>
              <w:t xml:space="preserve"> Enabling the backlight.</w:t>
            </w:r>
            <w:bookmarkEnd w:id="113"/>
          </w:p>
          <w:p w:rsidR="00960759" w:rsidRDefault="00D239FC" w:rsidP="00D239FC">
            <w:pPr>
              <w:pStyle w:val="NoSpacing"/>
            </w:pPr>
            <w:r>
              <w:t>If running the radio version 5.9 or earlier</w:t>
            </w:r>
            <w:r w:rsidR="007E221E">
              <w:t xml:space="preserve"> </w:t>
            </w:r>
            <w:r>
              <w:t xml:space="preserve">then </w:t>
            </w:r>
            <w:r w:rsidR="007E221E">
              <w:t xml:space="preserve"> solder a 220 or 330 Ohm resister between pin 1 (0V GND) and pin 16 (Backlight)</w:t>
            </w:r>
            <w:r>
              <w:t>. Version 5.10 or above this is no longer necessary.</w:t>
            </w:r>
          </w:p>
          <w:p w:rsidR="00D239FC" w:rsidRPr="00960759" w:rsidRDefault="00D239FC" w:rsidP="00D239FC">
            <w:pPr>
              <w:pStyle w:val="NoSpacing"/>
            </w:pPr>
          </w:p>
        </w:tc>
      </w:tr>
    </w:tbl>
    <w:p w:rsidR="00D239FC" w:rsidRDefault="00675750" w:rsidP="00D239FC">
      <w:pPr>
        <w:pStyle w:val="NoSpacing"/>
        <w:rPr>
          <w:b/>
        </w:rPr>
      </w:pPr>
      <w:r>
        <w:t xml:space="preserve">To switch off the </w:t>
      </w:r>
      <w:r w:rsidR="007210FF">
        <w:t xml:space="preserve">very </w:t>
      </w:r>
      <w:r>
        <w:t xml:space="preserve">bright RGB light switch off the colour definitions in </w:t>
      </w:r>
      <w:r w:rsidRPr="007210FF">
        <w:rPr>
          <w:b/>
        </w:rPr>
        <w:t>/etc/radiod.conf</w:t>
      </w:r>
      <w:r w:rsidR="007210FF">
        <w:rPr>
          <w:b/>
        </w:rPr>
        <w:t xml:space="preserve">. </w:t>
      </w:r>
    </w:p>
    <w:p w:rsidR="003D0E18" w:rsidRPr="00D239FC" w:rsidRDefault="007210FF" w:rsidP="00D239FC">
      <w:pPr>
        <w:pStyle w:val="NoSpacing"/>
        <w:rPr>
          <w:b/>
        </w:rPr>
      </w:pPr>
      <w:r>
        <w:t xml:space="preserve">For example: </w:t>
      </w:r>
      <w:r w:rsidR="00675750">
        <w:t xml:space="preserve"> </w:t>
      </w:r>
      <w:r w:rsidR="00675750" w:rsidRPr="007210FF">
        <w:rPr>
          <w:b/>
        </w:rPr>
        <w:t>bg_color=OFF</w:t>
      </w:r>
      <w:r w:rsidR="003D0E18">
        <w:br w:type="page"/>
      </w:r>
    </w:p>
    <w:p w:rsidR="003D0E18" w:rsidRDefault="003D0E18" w:rsidP="003D0E18">
      <w:pPr>
        <w:pStyle w:val="Heading1"/>
      </w:pPr>
      <w:bookmarkStart w:id="114" w:name="_Ref402696981"/>
      <w:bookmarkStart w:id="115" w:name="_Toc498425805"/>
      <w:r>
        <w:lastRenderedPageBreak/>
        <w:t>Construction using an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Pr="000B75A5">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pack</w:t>
      </w:r>
      <w:bookmarkEnd w:id="114"/>
      <w:bookmarkEnd w:id="115"/>
    </w:p>
    <w:p w:rsidR="003B45E4" w:rsidRDefault="003B45E4" w:rsidP="00AD2360">
      <w:pPr>
        <w:pStyle w:val="NoSpacing"/>
      </w:pPr>
    </w:p>
    <w:p w:rsidR="008363CD" w:rsidRDefault="00114101" w:rsidP="00AD2360">
      <w:pPr>
        <w:pStyle w:val="NoSpacing"/>
      </w:pPr>
      <w:r>
        <w:t xml:space="preserve">Skip this section if you are not using </w:t>
      </w:r>
      <w:r w:rsidR="00211598">
        <w:t xml:space="preserve">an </w:t>
      </w:r>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r w:rsidR="008363CD">
        <w:t xml:space="preserve"> There are two versions of the backpack</w:t>
      </w:r>
      <w:r w:rsidR="000A5E4E">
        <w:t xml:space="preserve"> supported</w:t>
      </w:r>
      <w:r w:rsidR="008363CD">
        <w:t>:</w:t>
      </w:r>
    </w:p>
    <w:p w:rsidR="008363CD" w:rsidRDefault="001376C0" w:rsidP="006765CD">
      <w:pPr>
        <w:pStyle w:val="NoSpacing"/>
        <w:numPr>
          <w:ilvl w:val="0"/>
          <w:numId w:val="23"/>
        </w:numPr>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using an MCP23017 port expander – address 0x20</w:t>
      </w:r>
    </w:p>
    <w:p w:rsidR="001376C0" w:rsidRDefault="001376C0" w:rsidP="006765CD">
      <w:pPr>
        <w:pStyle w:val="NoSpacing"/>
        <w:numPr>
          <w:ilvl w:val="0"/>
          <w:numId w:val="23"/>
        </w:numPr>
      </w:pPr>
      <w:r>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3345A6">
        <w:t xml:space="preserve"> backpack using a </w:t>
      </w:r>
      <w:r w:rsidR="00A81DED">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port expander – address 0x27</w:t>
      </w:r>
      <w:r w:rsidR="003F7D60">
        <w:t xml:space="preserve"> </w:t>
      </w:r>
    </w:p>
    <w:p w:rsidR="0012211F" w:rsidRDefault="0012211F" w:rsidP="00AD2360">
      <w:pPr>
        <w:pStyle w:val="NoSpacing"/>
      </w:pPr>
    </w:p>
    <w:p w:rsidR="001376C0" w:rsidRDefault="00AD2360" w:rsidP="00AD2360">
      <w:pPr>
        <w:pStyle w:val="NoSpacing"/>
      </w:pPr>
      <w:r>
        <w:t>This</w:t>
      </w:r>
      <w:r w:rsidR="00962FB7">
        <w:t xml:space="preserve"> design</w:t>
      </w:r>
      <w:r>
        <w:t xml:space="preserve"> supports bo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and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interfaces. I2C is the default.</w:t>
      </w:r>
      <w:r w:rsidR="00D85DB5">
        <w:t xml:space="preserve"> This interface only requir</w:t>
      </w:r>
      <w:r w:rsidR="003B45E4">
        <w:t>es two signal</w:t>
      </w:r>
      <w:r w:rsidR="00D85DB5">
        <w:t xml:space="preserve">s namely the I2C Data and Clock. </w:t>
      </w:r>
      <w:r w:rsidR="003B45E4">
        <w:t xml:space="preserve">This </w:t>
      </w:r>
      <w:r w:rsidR="009E2DDC">
        <w:t>sav</w:t>
      </w:r>
      <w:r w:rsidR="003B45E4">
        <w:t>es six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3B45E4">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rsidR="003B45E4">
        <w:t xml:space="preserve"> when compared with the directly wired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3B45E4">
        <w:t xml:space="preserve"> interface.</w:t>
      </w:r>
      <w:r w:rsidR="00A8144E">
        <w:t xml:space="preserve"> </w:t>
      </w:r>
      <w:r>
        <w:t xml:space="preserve">See </w:t>
      </w:r>
      <w:hyperlink r:id="rId97" w:history="1">
        <w:r w:rsidRPr="003C5E58">
          <w:rPr>
            <w:rStyle w:val="Hyperlink"/>
          </w:rPr>
          <w:t>https://www.adafruit.com/product/292</w:t>
        </w:r>
      </w:hyperlink>
      <w:r w:rsidR="00211598">
        <w:t xml:space="preserve">. </w:t>
      </w:r>
    </w:p>
    <w:p w:rsidR="00AD2360" w:rsidRDefault="00211598" w:rsidP="00AD2360">
      <w:pPr>
        <w:pStyle w:val="NoSpacing"/>
      </w:pPr>
      <w:r>
        <w:t xml:space="preserve"> </w:t>
      </w:r>
    </w:p>
    <w:p w:rsidR="00F525B9" w:rsidRDefault="00D50EDF" w:rsidP="00AD2360">
      <w:pPr>
        <w:pStyle w:val="NoSpacing"/>
      </w:pPr>
      <w:r>
        <w:t>The radio software also supports the</w:t>
      </w:r>
      <w:r w:rsidR="00211598">
        <w:t xml:space="preserve"> more common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rsidR="00211598">
        <w:t xml:space="preserve"> chip based backpack popular with th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rsidR="00211598">
        <w:t xml:space="preserve"> </w:t>
      </w:r>
      <w:r w:rsidR="003E667A">
        <w:t>hobby computer</w:t>
      </w:r>
      <w:r w:rsidR="00211598">
        <w:t xml:space="preserve"> may also be used. See </w:t>
      </w:r>
      <w:hyperlink r:id="rId98" w:history="1">
        <w:r w:rsidR="003E667A" w:rsidRPr="00742555">
          <w:rPr>
            <w:rStyle w:val="Hyperlink"/>
          </w:rPr>
          <w:t>http://www.play-zone.ch/en/i2c-backpack-pcf8574t-fur-1602-lcds-5v.html</w:t>
        </w:r>
      </w:hyperlink>
      <w:r w:rsidR="003E667A">
        <w:t xml:space="preserve"> for example.</w:t>
      </w:r>
      <w:r w:rsidR="004D0395">
        <w:t xml:space="preserve"> </w:t>
      </w:r>
    </w:p>
    <w:p w:rsidR="003E667A" w:rsidRDefault="004D0395" w:rsidP="00AD2360">
      <w:pPr>
        <w:pStyle w:val="NoSpacing"/>
      </w:pPr>
      <w:r>
        <w:t xml:space="preserve">This </w:t>
      </w:r>
      <w:r w:rsidR="003E667A">
        <w:t xml:space="preserve"> is configurable in</w:t>
      </w:r>
      <w:r w:rsidR="003E6A87">
        <w:t xml:space="preserve"> the</w:t>
      </w:r>
      <w:r w:rsidR="003E667A">
        <w:t xml:space="preserve"> </w:t>
      </w:r>
      <w:r w:rsidR="003E667A" w:rsidRPr="003E667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3E667A">
        <w:t xml:space="preserve"> file.</w:t>
      </w:r>
    </w:p>
    <w:p w:rsidR="003E667A" w:rsidRDefault="003E667A" w:rsidP="003E667A">
      <w:pPr>
        <w:pStyle w:val="CodeProfile"/>
      </w:pPr>
      <w:r>
        <w:t xml:space="preserve"># The i2cbackpack is either ADAFRUIT or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3E667A" w:rsidRDefault="003E667A" w:rsidP="003E667A">
      <w:pPr>
        <w:pStyle w:val="CodeProfile"/>
      </w:pPr>
      <w:r>
        <w:t># 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4D0395" w:rsidRDefault="003E667A" w:rsidP="004D0395">
      <w:pPr>
        <w:pStyle w:val="CodeProfile"/>
      </w:pPr>
      <w:r>
        <w:t>i2c_backpack=ADAFRUIT</w:t>
      </w:r>
    </w:p>
    <w:p w:rsidR="004D0395" w:rsidRDefault="005B12D6" w:rsidP="004D0395">
      <w:pPr>
        <w:pStyle w:val="NoSpacing"/>
      </w:pPr>
      <w:r w:rsidRPr="005B12D6">
        <w:rPr>
          <w:b/>
          <w:noProof/>
          <w:lang w:val="en-US"/>
        </w:rPr>
        <w:drawing>
          <wp:anchor distT="0" distB="0" distL="114300" distR="114300" simplePos="0" relativeHeight="251615232"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3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4D0395" w:rsidRPr="001A3510">
        <w:rPr>
          <w:b/>
        </w:rPr>
        <w:t>Note:</w:t>
      </w:r>
      <w:r w:rsidR="004D0395">
        <w:t xml:space="preserve">  In previous versions the </w:t>
      </w:r>
      <w:r w:rsidR="004D0395" w:rsidRPr="005B12D6">
        <w:rPr>
          <w:b/>
        </w:rPr>
        <w:t>i2c_backpack</w:t>
      </w:r>
      <w:r w:rsidR="004D0395">
        <w:t xml:space="preserve"> parameter was incorrectly shown</w:t>
      </w:r>
      <w:r>
        <w:t xml:space="preserve"> as PCF8475</w:t>
      </w:r>
      <w:r w:rsidR="004D0395">
        <w:t xml:space="preserve"> instead of PCF8574</w:t>
      </w:r>
      <w:r w:rsidR="00D815C5">
        <w:fldChar w:fldCharType="begin"/>
      </w:r>
      <w:r w:rsidR="00665D3D">
        <w:instrText xml:space="preserve"> XE "</w:instrText>
      </w:r>
      <w:r w:rsidR="00665D3D" w:rsidRPr="00723815">
        <w:instrText>PCF8574</w:instrText>
      </w:r>
      <w:r w:rsidR="00665D3D">
        <w:instrText xml:space="preserve">" </w:instrText>
      </w:r>
      <w:r w:rsidR="00D815C5">
        <w:fldChar w:fldCharType="end"/>
      </w:r>
      <w:r w:rsidR="004D0395">
        <w:t>.</w:t>
      </w:r>
      <w:r w:rsidR="009D2DA6">
        <w:t xml:space="preserve"> </w:t>
      </w:r>
      <w:r>
        <w:t xml:space="preserve"> </w:t>
      </w:r>
      <w:r w:rsidR="009D2DA6">
        <w:t>Check the</w:t>
      </w:r>
      <w:r>
        <w:t xml:space="preserve"> </w:t>
      </w:r>
      <w:r w:rsidRPr="005B12D6">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w:t>
      </w:r>
    </w:p>
    <w:p w:rsidR="00211598" w:rsidRDefault="00211598" w:rsidP="00211598">
      <w:pPr>
        <w:pStyle w:val="Heading2"/>
      </w:pPr>
      <w:bookmarkStart w:id="116" w:name="_Toc498425806"/>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16"/>
    </w:p>
    <w:p w:rsidR="00211598" w:rsidRDefault="00211598" w:rsidP="00AD2360">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81"/>
      </w:tblGrid>
      <w:tr w:rsidR="00AD2360" w:rsidTr="00211598">
        <w:tc>
          <w:tcPr>
            <w:tcW w:w="4361" w:type="dxa"/>
          </w:tcPr>
          <w:p w:rsidR="00AD2360" w:rsidRDefault="00AD2360" w:rsidP="00C80508">
            <w:pPr>
              <w:keepNext/>
              <w:jc w:val="center"/>
            </w:pPr>
            <w:r>
              <w:rPr>
                <w:noProof/>
                <w:lang w:val="en-US"/>
              </w:rPr>
              <w:drawing>
                <wp:inline distT="0" distB="0" distL="0" distR="0">
                  <wp:extent cx="2499863" cy="1876186"/>
                  <wp:effectExtent l="19050" t="0" r="0" b="0"/>
                  <wp:docPr id="56" name="Picture 41" descr="LCD_I2C_BackPlat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1.jpg"/>
                          <pic:cNvPicPr/>
                        </pic:nvPicPr>
                        <pic:blipFill>
                          <a:blip r:embed="rId99" cstate="print"/>
                          <a:stretch>
                            <a:fillRect/>
                          </a:stretch>
                        </pic:blipFill>
                        <pic:spPr>
                          <a:xfrm>
                            <a:off x="0" y="0"/>
                            <a:ext cx="2499281" cy="1875749"/>
                          </a:xfrm>
                          <a:prstGeom prst="rect">
                            <a:avLst/>
                          </a:prstGeom>
                        </pic:spPr>
                      </pic:pic>
                    </a:graphicData>
                  </a:graphic>
                </wp:inline>
              </w:drawing>
            </w:r>
          </w:p>
          <w:p w:rsidR="00AD2360" w:rsidRDefault="00AD2360" w:rsidP="00C80508">
            <w:pPr>
              <w:pStyle w:val="Caption"/>
              <w:jc w:val="center"/>
            </w:pPr>
            <w:bookmarkStart w:id="117" w:name="_Toc498426140"/>
            <w:r>
              <w:t xml:space="preserve">Figure </w:t>
            </w:r>
            <w:fldSimple w:instr=" SEQ Figure \* ARABIC ">
              <w:r w:rsidR="00BA4E14">
                <w:rPr>
                  <w:noProof/>
                </w:rPr>
                <w:t>43</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211598">
              <w:t>pack</w:t>
            </w:r>
            <w:bookmarkEnd w:id="117"/>
          </w:p>
        </w:tc>
        <w:tc>
          <w:tcPr>
            <w:tcW w:w="4881" w:type="dxa"/>
          </w:tcPr>
          <w:p w:rsidR="00AD2360" w:rsidRDefault="00AD2360" w:rsidP="00AD2360">
            <w:pPr>
              <w:pStyle w:val="NoSpacing"/>
            </w:pPr>
          </w:p>
          <w:p w:rsidR="00AD2360" w:rsidRDefault="00AD2360" w:rsidP="00AD236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back</w:t>
            </w:r>
            <w:r w:rsidR="00D85DB5">
              <w:t>pack</w:t>
            </w:r>
            <w:r>
              <w:t xml:space="preserve"> interface is shipped as shown in the diagram opposite. </w:t>
            </w:r>
            <w:r w:rsidR="00697328">
              <w:t>There are no connectors shipped to connect to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97328">
              <w:t xml:space="preserve"> itself to this interface. These must be ordered separately. </w:t>
            </w:r>
          </w:p>
          <w:p w:rsidR="000C39BF" w:rsidRDefault="000C39BF" w:rsidP="00AD2360">
            <w:pPr>
              <w:pStyle w:val="NoSpacing"/>
            </w:pPr>
          </w:p>
          <w:p w:rsidR="000C39BF" w:rsidRDefault="000C39BF" w:rsidP="00AD2360">
            <w:pPr>
              <w:pStyle w:val="NoSpacing"/>
            </w:pPr>
            <w:r>
              <w:t xml:space="preserve">Order a 16 </w:t>
            </w:r>
            <w:r w:rsidR="006D6172">
              <w:t>in-line connector.</w:t>
            </w:r>
          </w:p>
        </w:tc>
      </w:tr>
      <w:tr w:rsidR="00AD2360" w:rsidTr="00211598">
        <w:tc>
          <w:tcPr>
            <w:tcW w:w="4361" w:type="dxa"/>
          </w:tcPr>
          <w:p w:rsidR="00AD2360" w:rsidRDefault="00AD2360" w:rsidP="00AD2360">
            <w:pPr>
              <w:pStyle w:val="NoSpacing"/>
            </w:pPr>
          </w:p>
        </w:tc>
        <w:tc>
          <w:tcPr>
            <w:tcW w:w="4881" w:type="dxa"/>
          </w:tcPr>
          <w:p w:rsidR="00AD2360" w:rsidRDefault="00AD2360" w:rsidP="00AD2360">
            <w:pPr>
              <w:pStyle w:val="NoSpacing"/>
            </w:pPr>
          </w:p>
        </w:tc>
      </w:tr>
      <w:tr w:rsidR="00AD2360" w:rsidTr="00211598">
        <w:tc>
          <w:tcPr>
            <w:tcW w:w="4361" w:type="dxa"/>
          </w:tcPr>
          <w:p w:rsidR="00AD2360" w:rsidRDefault="00AD2360" w:rsidP="00C80508">
            <w:pPr>
              <w:keepNext/>
              <w:jc w:val="center"/>
            </w:pPr>
            <w:r>
              <w:rPr>
                <w:noProof/>
                <w:lang w:val="en-US"/>
              </w:rPr>
              <w:drawing>
                <wp:inline distT="0" distB="0" distL="0" distR="0">
                  <wp:extent cx="2499863" cy="1876185"/>
                  <wp:effectExtent l="19050" t="0" r="0" b="0"/>
                  <wp:docPr id="58" name="Picture 46" descr="LCD_I2C_BackPl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_I2C_BackPlate_2.jpg"/>
                          <pic:cNvPicPr/>
                        </pic:nvPicPr>
                        <pic:blipFill>
                          <a:blip r:embed="rId100" cstate="print"/>
                          <a:stretch>
                            <a:fillRect/>
                          </a:stretch>
                        </pic:blipFill>
                        <pic:spPr>
                          <a:xfrm>
                            <a:off x="0" y="0"/>
                            <a:ext cx="2500620" cy="1876753"/>
                          </a:xfrm>
                          <a:prstGeom prst="rect">
                            <a:avLst/>
                          </a:prstGeom>
                        </pic:spPr>
                      </pic:pic>
                    </a:graphicData>
                  </a:graphic>
                </wp:inline>
              </w:drawing>
            </w:r>
          </w:p>
          <w:p w:rsidR="00AD2360" w:rsidRPr="00657E32" w:rsidRDefault="00AD2360" w:rsidP="00C80508">
            <w:pPr>
              <w:pStyle w:val="Caption"/>
              <w:jc w:val="center"/>
            </w:pPr>
            <w:bookmarkStart w:id="118" w:name="_Toc498426141"/>
            <w:r>
              <w:t xml:space="preserve">Figure </w:t>
            </w:r>
            <w:fldSimple w:instr=" SEQ Figure \* ARABIC ">
              <w:r w:rsidR="00BA4E14">
                <w:rPr>
                  <w:noProof/>
                </w:rPr>
                <w:t>44</w:t>
              </w:r>
            </w:fldSimple>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18"/>
          </w:p>
        </w:tc>
        <w:tc>
          <w:tcPr>
            <w:tcW w:w="4881" w:type="dxa"/>
          </w:tcPr>
          <w:p w:rsidR="00697328" w:rsidRDefault="00697328" w:rsidP="00AD2360">
            <w:pPr>
              <w:pStyle w:val="NoSpacing"/>
            </w:pPr>
            <w:r>
              <w:t>The diagram shown on the left shows a 2x16 characte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connected to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p w:rsidR="00697328" w:rsidRDefault="00697328" w:rsidP="00AD2360">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right to left  is:</w:t>
            </w:r>
          </w:p>
          <w:p w:rsidR="00371486" w:rsidRDefault="00371486" w:rsidP="006765CD">
            <w:pPr>
              <w:pStyle w:val="NoSpacing"/>
              <w:numPr>
                <w:ilvl w:val="0"/>
                <w:numId w:val="21"/>
              </w:numPr>
            </w:pPr>
            <w:r>
              <w:t>LAT (Unused)</w:t>
            </w:r>
          </w:p>
          <w:p w:rsidR="00697328" w:rsidRDefault="009D2DA6" w:rsidP="006765CD">
            <w:pPr>
              <w:pStyle w:val="NoSpacing"/>
              <w:numPr>
                <w:ilvl w:val="0"/>
                <w:numId w:val="21"/>
              </w:numPr>
            </w:pPr>
            <w:r>
              <w:t>Blue:</w:t>
            </w:r>
            <w:r w:rsidR="00697328">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697328">
              <w:t xml:space="preserve"> Data</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3</w:t>
            </w:r>
          </w:p>
          <w:p w:rsidR="00371486" w:rsidRDefault="009D2DA6" w:rsidP="006765CD">
            <w:pPr>
              <w:pStyle w:val="NoSpacing"/>
              <w:numPr>
                <w:ilvl w:val="0"/>
                <w:numId w:val="21"/>
              </w:numPr>
            </w:pPr>
            <w:r>
              <w:t>Yellow:</w:t>
            </w:r>
            <w:r w:rsidR="00371486">
              <w:t xml:space="preserve"> I2C</w:t>
            </w:r>
            <w:r w:rsidR="00D815C5">
              <w:fldChar w:fldCharType="begin"/>
            </w:r>
            <w:r w:rsidR="00371486">
              <w:instrText xml:space="preserve"> XE "</w:instrText>
            </w:r>
            <w:r w:rsidR="00371486" w:rsidRPr="001F2470">
              <w:instrText>I2C</w:instrText>
            </w:r>
            <w:r w:rsidR="00371486">
              <w:instrText xml:space="preserve">" </w:instrText>
            </w:r>
            <w:r w:rsidR="00D815C5">
              <w:fldChar w:fldCharType="end"/>
            </w:r>
            <w:r w:rsidR="00371486">
              <w:t xml:space="preserve"> Clock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5</w:t>
            </w:r>
          </w:p>
          <w:p w:rsidR="00371486" w:rsidRDefault="009D2DA6" w:rsidP="006765CD">
            <w:pPr>
              <w:pStyle w:val="NoSpacing"/>
              <w:numPr>
                <w:ilvl w:val="0"/>
                <w:numId w:val="21"/>
              </w:numPr>
            </w:pPr>
            <w:r>
              <w:t xml:space="preserve">Red: </w:t>
            </w:r>
            <w:r w:rsidR="00371486">
              <w:t>+5 volts – GPIO</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2 </w:t>
            </w:r>
          </w:p>
          <w:p w:rsidR="00371486" w:rsidRDefault="009D2DA6" w:rsidP="006765CD">
            <w:pPr>
              <w:pStyle w:val="NoSpacing"/>
              <w:numPr>
                <w:ilvl w:val="0"/>
                <w:numId w:val="21"/>
              </w:numPr>
            </w:pPr>
            <w:r>
              <w:t xml:space="preserve">Black: </w:t>
            </w:r>
            <w:r w:rsidR="00371486">
              <w:t xml:space="preserve"> GND (0 volts) – GND</w:t>
            </w:r>
            <w:r w:rsidR="00D815C5">
              <w:fldChar w:fldCharType="begin"/>
            </w:r>
            <w:r w:rsidR="00371486">
              <w:instrText xml:space="preserve"> XE "</w:instrText>
            </w:r>
            <w:r w:rsidR="00371486" w:rsidRPr="00ED1736">
              <w:instrText>GPIO</w:instrText>
            </w:r>
            <w:r w:rsidR="00371486">
              <w:instrText xml:space="preserve">" </w:instrText>
            </w:r>
            <w:r w:rsidR="00D815C5">
              <w:fldChar w:fldCharType="end"/>
            </w:r>
            <w:r w:rsidR="00371486">
              <w:t xml:space="preserve">  pin 6</w:t>
            </w:r>
          </w:p>
          <w:p w:rsidR="00697328" w:rsidRDefault="00697328" w:rsidP="00697328">
            <w:pPr>
              <w:pStyle w:val="NoSpacing"/>
            </w:pPr>
          </w:p>
          <w:p w:rsidR="00697328" w:rsidRDefault="00697328" w:rsidP="00697328">
            <w:pPr>
              <w:pStyle w:val="NoSpacing"/>
            </w:pPr>
            <w:r>
              <w:t>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6D534B">
              <w:t xml:space="preserve"> (DAT)</w:t>
            </w:r>
            <w:r>
              <w:t xml:space="preserve"> connects to pin 3 on the Raspberry Pi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header</w:t>
            </w:r>
            <w:r w:rsidR="00D815C5">
              <w:fldChar w:fldCharType="begin"/>
            </w:r>
            <w:r w:rsidR="00864F0C">
              <w:instrText xml:space="preserve"> XE "</w:instrText>
            </w:r>
            <w:r w:rsidR="00864F0C" w:rsidRPr="00C16671">
              <w:instrText>GPIO header</w:instrText>
            </w:r>
            <w:r w:rsidR="00864F0C">
              <w:instrText xml:space="preserve">" </w:instrText>
            </w:r>
            <w:r w:rsidR="00D815C5">
              <w:fldChar w:fldCharType="end"/>
            </w:r>
            <w:r>
              <w:t xml:space="preserve"> and the I2C Clock</w:t>
            </w:r>
            <w:r w:rsidR="006D534B">
              <w:t xml:space="preserve"> (CLK) </w:t>
            </w:r>
            <w:r>
              <w:t>to pin 5</w:t>
            </w:r>
            <w:r w:rsidR="000C39BF">
              <w:t xml:space="preserve"> on the GPIO header</w:t>
            </w:r>
            <w:r>
              <w:t>.</w:t>
            </w:r>
          </w:p>
        </w:tc>
      </w:tr>
    </w:tbl>
    <w:p w:rsidR="00211598" w:rsidRDefault="00211598"/>
    <w:p w:rsidR="008363CD" w:rsidRDefault="00657E32" w:rsidP="008363CD">
      <w:pPr>
        <w:pStyle w:val="Heading2"/>
      </w:pPr>
      <w:bookmarkStart w:id="119" w:name="_Toc498425807"/>
      <w:r>
        <w:lastRenderedPageBreak/>
        <w:t>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s</w:t>
      </w:r>
      <w:bookmarkEnd w:id="119"/>
    </w:p>
    <w:p w:rsidR="008363CD" w:rsidRDefault="008363CD" w:rsidP="008363CD">
      <w:pPr>
        <w:pStyle w:val="NoSpacing"/>
      </w:pPr>
    </w:p>
    <w:p w:rsidR="00657E32" w:rsidRPr="00657E32" w:rsidRDefault="008363CD" w:rsidP="008363CD">
      <w:pPr>
        <w:pStyle w:val="NoSpacing"/>
      </w:pPr>
      <w:r>
        <w:t>These types of backpack are popular with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users. The device address is usually 0x2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616"/>
      </w:tblGrid>
      <w:tr w:rsidR="00657E32" w:rsidTr="008363CD">
        <w:tc>
          <w:tcPr>
            <w:tcW w:w="4626" w:type="dxa"/>
          </w:tcPr>
          <w:p w:rsidR="001376C0" w:rsidRDefault="00657E32" w:rsidP="001376C0">
            <w:pPr>
              <w:keepNext/>
            </w:pPr>
            <w:r>
              <w:rPr>
                <w:noProof/>
                <w:lang w:val="en-US"/>
              </w:rPr>
              <w:drawing>
                <wp:inline distT="0" distB="0" distL="0" distR="0">
                  <wp:extent cx="2775908" cy="2775908"/>
                  <wp:effectExtent l="19050" t="0" r="5392" b="0"/>
                  <wp:docPr id="40" name="Picture 39" descr="lcd-module-i2c-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module-i2c-interface.jpg"/>
                          <pic:cNvPicPr/>
                        </pic:nvPicPr>
                        <pic:blipFill>
                          <a:blip r:embed="rId101" cstate="print"/>
                          <a:stretch>
                            <a:fillRect/>
                          </a:stretch>
                        </pic:blipFill>
                        <pic:spPr>
                          <a:xfrm>
                            <a:off x="0" y="0"/>
                            <a:ext cx="2777639" cy="2777639"/>
                          </a:xfrm>
                          <a:prstGeom prst="rect">
                            <a:avLst/>
                          </a:prstGeom>
                        </pic:spPr>
                      </pic:pic>
                    </a:graphicData>
                  </a:graphic>
                </wp:inline>
              </w:drawing>
            </w:r>
          </w:p>
          <w:p w:rsidR="00657E32" w:rsidRDefault="001376C0" w:rsidP="001376C0">
            <w:pPr>
              <w:pStyle w:val="Caption"/>
              <w:jc w:val="center"/>
            </w:pPr>
            <w:bookmarkStart w:id="120" w:name="_Toc498426142"/>
            <w:r>
              <w:t xml:space="preserve">Figure </w:t>
            </w:r>
            <w:fldSimple w:instr=" SEQ Figure \* ARABIC ">
              <w:r w:rsidR="00BA4E14">
                <w:rPr>
                  <w:noProof/>
                </w:rPr>
                <w:t>45</w:t>
              </w:r>
            </w:fldSimple>
            <w:r>
              <w:t xml:space="preserve"> Arduino</w:t>
            </w:r>
            <w:r w:rsidR="00D815C5">
              <w:fldChar w:fldCharType="begin"/>
            </w:r>
            <w:r w:rsidR="00FE38C3">
              <w:instrText xml:space="preserve"> XE "</w:instrText>
            </w:r>
            <w:r w:rsidR="00FE38C3" w:rsidRPr="00135471">
              <w:instrText>Arduino</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bookmarkEnd w:id="120"/>
          </w:p>
        </w:tc>
        <w:tc>
          <w:tcPr>
            <w:tcW w:w="4616" w:type="dxa"/>
          </w:tcPr>
          <w:p w:rsidR="008363CD" w:rsidRDefault="008363CD" w:rsidP="008363CD"/>
          <w:p w:rsidR="008363CD" w:rsidRDefault="008363CD" w:rsidP="008363CD">
            <w:pPr>
              <w:pStyle w:val="NoSpacing"/>
            </w:pPr>
            <w:r>
              <w:t>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From top to bottom is:</w:t>
            </w:r>
          </w:p>
          <w:p w:rsidR="008363CD" w:rsidRDefault="008363CD" w:rsidP="006765CD">
            <w:pPr>
              <w:pStyle w:val="NoSpacing"/>
              <w:numPr>
                <w:ilvl w:val="0"/>
                <w:numId w:val="22"/>
              </w:numPr>
            </w:pPr>
            <w:r>
              <w:t>GND (0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6</w:t>
            </w:r>
          </w:p>
          <w:p w:rsidR="008363CD" w:rsidRDefault="008363CD" w:rsidP="006765CD">
            <w:pPr>
              <w:pStyle w:val="NoSpacing"/>
              <w:numPr>
                <w:ilvl w:val="0"/>
                <w:numId w:val="22"/>
              </w:numPr>
            </w:pPr>
            <w:r>
              <w:t>VCC +5 volts</w:t>
            </w:r>
            <w:r w:rsidR="00D764CE">
              <w:t xml:space="preserve"> –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D764CE">
              <w:t xml:space="preserve"> pin 2</w:t>
            </w:r>
          </w:p>
          <w:p w:rsidR="008363CD" w:rsidRDefault="008363CD" w:rsidP="006765CD">
            <w:pPr>
              <w:pStyle w:val="NoSpacing"/>
              <w:numPr>
                <w:ilvl w:val="0"/>
                <w:numId w:val="22"/>
              </w:numPr>
            </w:pPr>
            <w:r>
              <w:t>SDA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Data</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3</w:t>
            </w:r>
          </w:p>
          <w:p w:rsidR="008363CD" w:rsidRDefault="008363CD" w:rsidP="006765CD">
            <w:pPr>
              <w:pStyle w:val="NoSpacing"/>
              <w:numPr>
                <w:ilvl w:val="0"/>
                <w:numId w:val="22"/>
              </w:numPr>
            </w:pPr>
            <w:r>
              <w:t>SCL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Clock</w:t>
            </w:r>
            <w:r w:rsidR="00D764CE">
              <w:t xml:space="preserve">  – GPIO</w:t>
            </w:r>
            <w:r w:rsidR="00371486">
              <w:t xml:space="preserve"> </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614EE2">
              <w:t>pin 5</w:t>
            </w:r>
          </w:p>
          <w:p w:rsidR="008363CD" w:rsidRDefault="008363CD" w:rsidP="008363CD"/>
          <w:p w:rsidR="001376C0" w:rsidRDefault="001376C0" w:rsidP="008363CD">
            <w:r>
              <w:t>The blue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t xml:space="preserve"> </w:t>
            </w:r>
            <w:r w:rsidR="00D764CE">
              <w:t xml:space="preserve">on the right </w:t>
            </w:r>
            <w:r>
              <w:t>is the contrast adjustment.</w:t>
            </w:r>
          </w:p>
          <w:p w:rsidR="008363CD" w:rsidRDefault="008363CD" w:rsidP="008363CD">
            <w:r>
              <w:t xml:space="preserve">To use this device amend the i2c_backpack parameter in </w:t>
            </w:r>
            <w:r w:rsidRPr="00D764C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Comment out the ADAFRUIT line).</w:t>
            </w:r>
            <w:r w:rsidR="001376C0">
              <w:t xml:space="preserve"> </w:t>
            </w:r>
          </w:p>
          <w:p w:rsidR="00657E32" w:rsidRDefault="008363CD" w:rsidP="008363CD">
            <w:r>
              <w:t xml:space="preserve"> </w:t>
            </w:r>
          </w:p>
          <w:p w:rsidR="008363CD" w:rsidRDefault="008363CD" w:rsidP="008363CD">
            <w:pPr>
              <w:pStyle w:val="CodeProfile"/>
            </w:pPr>
            <w:r>
              <w:t>i2c_backpack=</w:t>
            </w:r>
            <w:r w:rsidR="003345A6">
              <w:t>PCF8574</w:t>
            </w:r>
            <w:r w:rsidR="00D815C5">
              <w:fldChar w:fldCharType="begin"/>
            </w:r>
            <w:r w:rsidR="00A81DED">
              <w:instrText xml:space="preserve"> XE "</w:instrText>
            </w:r>
            <w:r w:rsidR="00A81DED" w:rsidRPr="00196A6B">
              <w:instrText>PCF8574</w:instrText>
            </w:r>
            <w:r w:rsidR="00A81DED">
              <w:instrText xml:space="preserve">" </w:instrText>
            </w:r>
            <w:r w:rsidR="00D815C5">
              <w:fldChar w:fldCharType="end"/>
            </w:r>
          </w:p>
          <w:p w:rsidR="008363CD" w:rsidRDefault="008363CD" w:rsidP="008363CD">
            <w:pPr>
              <w:pStyle w:val="CodeProfile"/>
            </w:pPr>
            <w:r>
              <w:t>#i2c_backpack=ADAFRUIT</w:t>
            </w:r>
          </w:p>
          <w:p w:rsidR="008363CD" w:rsidRDefault="008363CD" w:rsidP="008363CD"/>
        </w:tc>
      </w:tr>
    </w:tbl>
    <w:p w:rsidR="009C3143" w:rsidRDefault="009C3143" w:rsidP="009C3143">
      <w:pPr>
        <w:pStyle w:val="Heading2"/>
      </w:pPr>
      <w:bookmarkStart w:id="121" w:name="_Toc498425808"/>
      <w:r>
        <w:t>Creating the interface board for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 pack</w:t>
      </w:r>
      <w:bookmarkEnd w:id="121"/>
    </w:p>
    <w:p w:rsidR="009C3143" w:rsidRDefault="00835AD5" w:rsidP="009C3143">
      <w:pPr>
        <w:pStyle w:val="NoSpacing"/>
      </w:pPr>
      <w:r>
        <w:t xml:space="preserve">An interface board is </w:t>
      </w:r>
      <w:r w:rsidR="00D76473">
        <w:t>recommended</w:t>
      </w:r>
      <w:r>
        <w:t xml:space="preserve"> to connect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and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etc.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interface. </w:t>
      </w:r>
      <w:r w:rsidR="009C3143">
        <w:t xml:space="preserve">The Ciseco Humble PI is an ideal way to construct the interface board. </w:t>
      </w:r>
    </w:p>
    <w:p w:rsidR="009C3143" w:rsidRDefault="009C3143" w:rsidP="009C3143">
      <w:pPr>
        <w:pStyle w:val="NoSpacing"/>
      </w:pPr>
      <w:r>
        <w:t xml:space="preserve">See </w:t>
      </w:r>
      <w:hyperlink r:id="rId102" w:history="1">
        <w:r w:rsidRPr="006917AA">
          <w:rPr>
            <w:rStyle w:val="Hyperlink"/>
          </w:rPr>
          <w:t>http://shop.ciseco.co.uk/k001-humble-pi/</w:t>
        </w:r>
      </w:hyperlink>
    </w:p>
    <w:p w:rsidR="009C3143" w:rsidRDefault="009C3143" w:rsidP="009C314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9C3143" w:rsidTr="00254E2C">
        <w:tc>
          <w:tcPr>
            <w:tcW w:w="4621" w:type="dxa"/>
          </w:tcPr>
          <w:p w:rsidR="004A39C9" w:rsidRDefault="009C3143" w:rsidP="004A39C9">
            <w:pPr>
              <w:keepNext/>
              <w:jc w:val="center"/>
            </w:pPr>
            <w:r>
              <w:rPr>
                <w:noProof/>
                <w:lang w:val="en-US"/>
              </w:rPr>
              <w:drawing>
                <wp:inline distT="0" distB="0" distL="0" distR="0">
                  <wp:extent cx="2629259" cy="1972090"/>
                  <wp:effectExtent l="19050" t="0" r="0" b="0"/>
                  <wp:docPr id="61" name="Picture 60" descr="DSC0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31.JPG"/>
                          <pic:cNvPicPr/>
                        </pic:nvPicPr>
                        <pic:blipFill>
                          <a:blip r:embed="rId103" cstate="print"/>
                          <a:stretch>
                            <a:fillRect/>
                          </a:stretch>
                        </pic:blipFill>
                        <pic:spPr>
                          <a:xfrm>
                            <a:off x="0" y="0"/>
                            <a:ext cx="2631258" cy="1973590"/>
                          </a:xfrm>
                          <a:prstGeom prst="rect">
                            <a:avLst/>
                          </a:prstGeom>
                        </pic:spPr>
                      </pic:pic>
                    </a:graphicData>
                  </a:graphic>
                </wp:inline>
              </w:drawing>
            </w:r>
          </w:p>
          <w:p w:rsidR="004A39C9" w:rsidRDefault="004A39C9" w:rsidP="004A39C9">
            <w:pPr>
              <w:pStyle w:val="Caption"/>
              <w:jc w:val="center"/>
            </w:pPr>
            <w:bookmarkStart w:id="122" w:name="_Toc498426143"/>
            <w:r>
              <w:t xml:space="preserve">Figure </w:t>
            </w:r>
            <w:fldSimple w:instr=" SEQ Figure \* ARABIC ">
              <w:r w:rsidR="00BA4E14">
                <w:rPr>
                  <w:noProof/>
                </w:rPr>
                <w:t>46</w:t>
              </w:r>
            </w:fldSimple>
            <w:r>
              <w:t xml:space="preserve"> Ciseco Humble PI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w:t>
            </w:r>
            <w:bookmarkEnd w:id="122"/>
          </w:p>
          <w:p w:rsidR="004A39C9" w:rsidRPr="004A39C9" w:rsidRDefault="004A39C9" w:rsidP="004A39C9"/>
        </w:tc>
        <w:tc>
          <w:tcPr>
            <w:tcW w:w="4621" w:type="dxa"/>
          </w:tcPr>
          <w:p w:rsidR="006E1B99" w:rsidRDefault="004A39C9" w:rsidP="006E1B99">
            <w:pPr>
              <w:keepNext/>
              <w:jc w:val="center"/>
            </w:pPr>
            <w:r>
              <w:rPr>
                <w:noProof/>
                <w:lang w:val="en-US"/>
              </w:rPr>
              <w:drawing>
                <wp:inline distT="0" distB="0" distL="0" distR="0">
                  <wp:extent cx="2628400" cy="1971446"/>
                  <wp:effectExtent l="19050" t="0" r="500" b="0"/>
                  <wp:docPr id="70" name="Picture 69" descr="DSC0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829.JPG"/>
                          <pic:cNvPicPr/>
                        </pic:nvPicPr>
                        <pic:blipFill>
                          <a:blip r:embed="rId104" cstate="print"/>
                          <a:stretch>
                            <a:fillRect/>
                          </a:stretch>
                        </pic:blipFill>
                        <pic:spPr>
                          <a:xfrm>
                            <a:off x="0" y="0"/>
                            <a:ext cx="2633222" cy="1975062"/>
                          </a:xfrm>
                          <a:prstGeom prst="rect">
                            <a:avLst/>
                          </a:prstGeom>
                        </pic:spPr>
                      </pic:pic>
                    </a:graphicData>
                  </a:graphic>
                </wp:inline>
              </w:drawing>
            </w:r>
          </w:p>
          <w:p w:rsidR="006E1B99" w:rsidRDefault="006E1B99" w:rsidP="006E1B99">
            <w:pPr>
              <w:pStyle w:val="Caption"/>
              <w:jc w:val="center"/>
            </w:pPr>
            <w:bookmarkStart w:id="123" w:name="_Toc498426144"/>
            <w:r>
              <w:t xml:space="preserve">Figure </w:t>
            </w:r>
            <w:fldSimple w:instr=" SEQ Figure \* ARABIC ">
              <w:r w:rsidR="00BA4E14">
                <w:rPr>
                  <w:noProof/>
                </w:rPr>
                <w:t>47</w:t>
              </w:r>
            </w:fldSimple>
            <w:r>
              <w:t xml:space="preserve">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 interface board</w:t>
            </w:r>
            <w:bookmarkEnd w:id="123"/>
          </w:p>
          <w:p w:rsidR="009C3143" w:rsidRDefault="009C3143"/>
        </w:tc>
      </w:tr>
      <w:tr w:rsidR="009C3143" w:rsidTr="00254E2C">
        <w:tc>
          <w:tcPr>
            <w:tcW w:w="4621" w:type="dxa"/>
          </w:tcPr>
          <w:p w:rsidR="009C3143" w:rsidRDefault="004A39C9" w:rsidP="00A75EEA">
            <w:r>
              <w:t>The above figure shows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interface board using the Ciseco Humble PI. The header pins in the centre</w:t>
            </w:r>
            <w:r w:rsidR="007568DB">
              <w:t xml:space="preserve"> from left to right</w:t>
            </w:r>
            <w:r>
              <w:t xml:space="preserve"> are, I2C interface connector (4 pins), Volum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5 pins), Channel rotary encoder (5 pin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3 pins) and front panel LED (2 pins). In this version there are two rows of 18 pins (male and female) to allow different I2C </w:t>
            </w:r>
            <w:r w:rsidR="00A75EEA">
              <w:t>backpack</w:t>
            </w:r>
            <w:r>
              <w:t xml:space="preserve"> to be connected. You will </w:t>
            </w:r>
            <w:r w:rsidR="00A75EEA">
              <w:t xml:space="preserve">normally </w:t>
            </w:r>
            <w:r>
              <w:t>only need one or</w:t>
            </w:r>
            <w:r w:rsidR="00A75EEA">
              <w:t xml:space="preserve"> the</w:t>
            </w:r>
            <w:r>
              <w:t xml:space="preserve"> other.</w:t>
            </w:r>
          </w:p>
        </w:tc>
        <w:tc>
          <w:tcPr>
            <w:tcW w:w="4621" w:type="dxa"/>
          </w:tcPr>
          <w:p w:rsidR="009C3143" w:rsidRDefault="004A39C9">
            <w:r>
              <w:t>The above diagram shows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w:t>
            </w:r>
            <w:r w:rsidR="00A75EEA">
              <w:t>pack connected to the interface board along with 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A75EEA">
              <w:t>. The 26 pin male header connects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A75EEA">
              <w:t xml:space="preserve"> ribbon cab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A75EEA">
              <w:t>.</w:t>
            </w:r>
            <w:r w:rsidR="00254E2C">
              <w:t xml:space="preserve"> On the left is a 6V to 9V power input feeding a 5 volt regulator.</w:t>
            </w:r>
          </w:p>
        </w:tc>
      </w:tr>
    </w:tbl>
    <w:p w:rsidR="009C3143" w:rsidRDefault="009C3143"/>
    <w:p w:rsidR="003763DF" w:rsidRDefault="009B57EC" w:rsidP="009B57EC">
      <w:pPr>
        <w:pStyle w:val="Heading1"/>
      </w:pPr>
      <w:bookmarkStart w:id="124" w:name="_Toc498425809"/>
      <w:r>
        <w:lastRenderedPageBreak/>
        <w:t>Construction using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bookmarkEnd w:id="124"/>
    </w:p>
    <w:p w:rsidR="00AD2360" w:rsidRDefault="00D815C5" w:rsidP="003763DF">
      <w:pPr>
        <w:pStyle w:val="NoSpacing"/>
      </w:pPr>
      <w:r>
        <w:fldChar w:fldCharType="begin"/>
      </w:r>
      <w:r w:rsidR="000C1CB8">
        <w:instrText xml:space="preserve"> XE "</w:instrText>
      </w:r>
      <w:r w:rsidR="000C1CB8" w:rsidRPr="00690E73">
        <w:instrText>CAD</w:instrText>
      </w:r>
      <w:r w:rsidR="000C1CB8">
        <w:instrText xml:space="preserve">" </w:instrText>
      </w:r>
      <w:r>
        <w:fldChar w:fldCharType="end"/>
      </w:r>
    </w:p>
    <w:p w:rsidR="003763DF" w:rsidRDefault="003763DF" w:rsidP="003763DF">
      <w:pPr>
        <w:pStyle w:val="NoSpacing"/>
      </w:pPr>
      <w:r w:rsidRPr="005B12D6">
        <w:rPr>
          <w:b/>
          <w:noProof/>
          <w:lang w:val="en-US"/>
        </w:rPr>
        <w:drawing>
          <wp:anchor distT="0" distB="0" distL="114300" distR="114300" simplePos="0" relativeHeight="251721728" behindDoc="1" locked="0" layoutInCell="1" allowOverlap="1" wp14:anchorId="2313D9D2" wp14:editId="4B98187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57" name="Picture 57"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1A3510">
        <w:rPr>
          <w:b/>
        </w:rPr>
        <w:t>Note:</w:t>
      </w:r>
      <w:r>
        <w:t xml:space="preserve">  This option is not available under </w:t>
      </w:r>
      <w:r w:rsidRPr="003763DF">
        <w:rPr>
          <w:b/>
        </w:rPr>
        <w:t>Raspbian Stretch</w:t>
      </w:r>
      <w:r>
        <w:t xml:space="preserve"> as the </w:t>
      </w:r>
      <w:r w:rsidRPr="003763DF">
        <w:rPr>
          <w:b/>
        </w:rPr>
        <w:t xml:space="preserve">python-pifacecad </w:t>
      </w:r>
      <w:r w:rsidRPr="003763DF">
        <w:t xml:space="preserve">and </w:t>
      </w:r>
      <w:r w:rsidRPr="003763DF">
        <w:rPr>
          <w:b/>
        </w:rPr>
        <w:t>python3-pifacecad</w:t>
      </w:r>
      <w:r>
        <w:t xml:space="preserve"> packages are not available under Raspbian Stretch. </w:t>
      </w:r>
    </w:p>
    <w:p w:rsidR="003763DF" w:rsidRDefault="003763DF" w:rsidP="00AD2360">
      <w:r>
        <w:t xml:space="preserve">See </w:t>
      </w:r>
      <w:hyperlink r:id="rId105" w:history="1">
        <w:r w:rsidRPr="006478FB">
          <w:rPr>
            <w:rStyle w:val="Hyperlink"/>
          </w:rPr>
          <w:t>https://github.com/RPi-Distro/repo/issues/87</w:t>
        </w:r>
      </w:hyperlink>
      <w:r>
        <w:t xml:space="preserve"> </w:t>
      </w:r>
    </w:p>
    <w:p w:rsidR="002E691E" w:rsidRDefault="002E691E" w:rsidP="00AD2360">
      <w:r>
        <w:t>If you still wish to use this option then install Raspbian Jessie operating system.</w:t>
      </w:r>
    </w:p>
    <w:p w:rsidR="009B57EC" w:rsidRDefault="003763DF" w:rsidP="00AD2360">
      <w:r>
        <w:t>Fortunately,</w:t>
      </w:r>
      <w:r w:rsidR="009B57EC">
        <w:t xml:space="preserve"> no soldering or construction is required with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9B57EC">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9B57EC">
        <w:t>.</w:t>
      </w:r>
      <w:r w:rsidR="00CF2282">
        <w:t xml:space="preserve"> </w:t>
      </w:r>
      <w:r w:rsidR="00AE0FC9">
        <w:t>Just</w:t>
      </w:r>
      <w:r w:rsidR="00CF2282">
        <w:t xml:space="preserve"> plug</w:t>
      </w:r>
      <w:r w:rsidR="00A41DB1">
        <w:t xml:space="preserve"> it</w:t>
      </w:r>
      <w:r w:rsidR="00CF2282">
        <w:t xml:space="preserve"> in and run the software. </w:t>
      </w:r>
      <w:r w:rsidR="003477D7">
        <w:t xml:space="preserve"> The main advantage of the PiFace CAD is that it has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003477D7">
        <w:t xml:space="preserve"> sensor which means that it can be used with a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3477D7">
        <w:t>. It is however more sluggish in its operation when compared to other variants of the radio.</w:t>
      </w:r>
      <w:r w:rsidR="00744701">
        <w:t xml:space="preserve"> It also has the disadvantage that the push buttons are on the bottom of the unit.</w:t>
      </w:r>
      <w:r w:rsidR="0072140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CF2282" w:rsidTr="00CF2282">
        <w:tc>
          <w:tcPr>
            <w:tcW w:w="4621" w:type="dxa"/>
          </w:tcPr>
          <w:p w:rsidR="00CF2282" w:rsidRDefault="00CF2282" w:rsidP="0072140E">
            <w:pPr>
              <w:keepNext/>
              <w:jc w:val="center"/>
            </w:pPr>
            <w:r>
              <w:rPr>
                <w:noProof/>
                <w:lang w:val="en-US"/>
              </w:rPr>
              <w:drawing>
                <wp:inline distT="0" distB="0" distL="0" distR="0">
                  <wp:extent cx="2619375" cy="1743075"/>
                  <wp:effectExtent l="19050" t="0" r="9525" b="0"/>
                  <wp:docPr id="55" name="Picture 46" descr="PiFace 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png"/>
                          <pic:cNvPicPr/>
                        </pic:nvPicPr>
                        <pic:blipFill>
                          <a:blip r:embed="rId106" cstate="print"/>
                          <a:stretch>
                            <a:fillRect/>
                          </a:stretch>
                        </pic:blipFill>
                        <pic:spPr>
                          <a:xfrm>
                            <a:off x="0" y="0"/>
                            <a:ext cx="2619375" cy="1743075"/>
                          </a:xfrm>
                          <a:prstGeom prst="rect">
                            <a:avLst/>
                          </a:prstGeom>
                        </pic:spPr>
                      </pic:pic>
                    </a:graphicData>
                  </a:graphic>
                </wp:inline>
              </w:drawing>
            </w:r>
          </w:p>
        </w:tc>
        <w:tc>
          <w:tcPr>
            <w:tcW w:w="4621" w:type="dxa"/>
          </w:tcPr>
          <w:p w:rsidR="00CF2282" w:rsidRDefault="00CF2282" w:rsidP="0072140E">
            <w:pPr>
              <w:keepNext/>
              <w:jc w:val="center"/>
            </w:pPr>
            <w:r>
              <w:rPr>
                <w:noProof/>
                <w:lang w:val="en-US"/>
              </w:rPr>
              <w:drawing>
                <wp:inline distT="0" distB="0" distL="0" distR="0">
                  <wp:extent cx="2708910" cy="1802656"/>
                  <wp:effectExtent l="19050" t="0" r="0" b="0"/>
                  <wp:docPr id="51" name="Picture 47" descr="PiFace CAD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Face CAD case.png"/>
                          <pic:cNvPicPr/>
                        </pic:nvPicPr>
                        <pic:blipFill>
                          <a:blip r:embed="rId107" cstate="print"/>
                          <a:stretch>
                            <a:fillRect/>
                          </a:stretch>
                        </pic:blipFill>
                        <pic:spPr>
                          <a:xfrm>
                            <a:off x="0" y="0"/>
                            <a:ext cx="2705953" cy="1800688"/>
                          </a:xfrm>
                          <a:prstGeom prst="rect">
                            <a:avLst/>
                          </a:prstGeom>
                        </pic:spPr>
                      </pic:pic>
                    </a:graphicData>
                  </a:graphic>
                </wp:inline>
              </w:drawing>
            </w:r>
          </w:p>
        </w:tc>
      </w:tr>
      <w:tr w:rsidR="0072140E" w:rsidTr="00CF2282">
        <w:tc>
          <w:tcPr>
            <w:tcW w:w="4621" w:type="dxa"/>
          </w:tcPr>
          <w:p w:rsidR="0072140E" w:rsidRDefault="0072140E" w:rsidP="0072140E">
            <w:pPr>
              <w:keepNext/>
              <w:jc w:val="center"/>
            </w:pPr>
          </w:p>
          <w:p w:rsidR="0072140E" w:rsidRDefault="0072140E" w:rsidP="0072140E">
            <w:pPr>
              <w:pStyle w:val="Caption"/>
              <w:jc w:val="center"/>
            </w:pPr>
            <w:bookmarkStart w:id="125" w:name="_Toc498426145"/>
            <w:r>
              <w:t xml:space="preserve">Figure </w:t>
            </w:r>
            <w:fldSimple w:instr=" SEQ Figure \* ARABIC ">
              <w:r w:rsidR="00BA4E14">
                <w:rPr>
                  <w:noProof/>
                </w:rPr>
                <w:t>48</w:t>
              </w:r>
            </w:fldSimple>
            <w:r>
              <w:t xml:space="preserv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and Rasberry PI</w:t>
            </w:r>
            <w:bookmarkEnd w:id="125"/>
          </w:p>
        </w:tc>
        <w:tc>
          <w:tcPr>
            <w:tcW w:w="4621" w:type="dxa"/>
          </w:tcPr>
          <w:p w:rsidR="0072140E" w:rsidRDefault="0072140E" w:rsidP="0072140E">
            <w:pPr>
              <w:keepNext/>
              <w:jc w:val="center"/>
            </w:pPr>
          </w:p>
          <w:p w:rsidR="0072140E" w:rsidRDefault="0072140E" w:rsidP="0072140E">
            <w:pPr>
              <w:pStyle w:val="Caption"/>
              <w:jc w:val="center"/>
            </w:pPr>
            <w:bookmarkStart w:id="126" w:name="_Toc498426146"/>
            <w:r>
              <w:t xml:space="preserve">Figure </w:t>
            </w:r>
            <w:fldSimple w:instr=" SEQ Figure \* ARABIC ">
              <w:r w:rsidR="00BA4E14">
                <w:rPr>
                  <w:noProof/>
                </w:rPr>
                <w:t>49</w:t>
              </w:r>
            </w:fldSimple>
            <w:r>
              <w:t xml:space="preserv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in a case</w:t>
            </w:r>
            <w:bookmarkEnd w:id="126"/>
          </w:p>
        </w:tc>
      </w:tr>
    </w:tbl>
    <w:p w:rsidR="00744701" w:rsidRDefault="00744701" w:rsidP="00744701"/>
    <w:p w:rsidR="00CF2282" w:rsidRDefault="00CF2282" w:rsidP="00744701">
      <w:r>
        <w:t>Various ready-made cases are available from various suppliers</w:t>
      </w:r>
      <w:r w:rsidR="003477D7">
        <w:t xml:space="preserve">. </w:t>
      </w:r>
      <w:r>
        <w:t>Warning</w:t>
      </w:r>
      <w:r w:rsidR="00835AD5">
        <w:t>:</w:t>
      </w:r>
      <w:r>
        <w:t xml:space="preserve"> not all fit properly and might require some modification. </w:t>
      </w:r>
    </w:p>
    <w:p w:rsidR="00484774" w:rsidRDefault="00484774" w:rsidP="00484774">
      <w:pPr>
        <w:pStyle w:val="NoSpacing"/>
      </w:pPr>
      <w:r>
        <w:t>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uses th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interface </w:t>
      </w:r>
      <w:r w:rsidR="006E5132">
        <w:t>(from Motorola)</w:t>
      </w:r>
    </w:p>
    <w:p w:rsidR="00484774" w:rsidRDefault="00484774" w:rsidP="00484774">
      <w:pPr>
        <w:pStyle w:val="NoSpacing"/>
      </w:pPr>
      <w:r>
        <w:t xml:space="preserve">See </w:t>
      </w:r>
      <w:hyperlink r:id="rId108" w:history="1">
        <w:r w:rsidRPr="00B25A32">
          <w:rPr>
            <w:rStyle w:val="Hyperlink"/>
          </w:rPr>
          <w:t>http://en.wikipedia.org/wiki/Serial_Peripheral_Interface_Bus</w:t>
        </w:r>
      </w:hyperlink>
      <w:r>
        <w:t xml:space="preserve"> for further information on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w:t>
      </w:r>
    </w:p>
    <w:p w:rsidR="00484774" w:rsidRDefault="00744397" w:rsidP="00744397">
      <w:pPr>
        <w:tabs>
          <w:tab w:val="left" w:pos="5115"/>
        </w:tabs>
      </w:pPr>
      <w:r>
        <w:tab/>
      </w:r>
    </w:p>
    <w:p w:rsidR="00A035A1" w:rsidRDefault="00A035A1">
      <w:r>
        <w:br w:type="page"/>
      </w:r>
    </w:p>
    <w:p w:rsidR="00D86AEF" w:rsidRDefault="00852FCA" w:rsidP="00852FCA">
      <w:pPr>
        <w:pStyle w:val="Heading1"/>
      </w:pPr>
      <w:bookmarkStart w:id="127" w:name="_Ref443132890"/>
      <w:bookmarkStart w:id="128" w:name="_Ref443132895"/>
      <w:bookmarkStart w:id="129" w:name="_Toc498425810"/>
      <w:r>
        <w:lastRenderedPageBreak/>
        <w:t>Installing an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remote contro</w:t>
      </w:r>
      <w:r w:rsidR="00D86AEF">
        <w:t>l</w:t>
      </w:r>
      <w:bookmarkEnd w:id="127"/>
      <w:bookmarkEnd w:id="128"/>
      <w:bookmarkEnd w:id="129"/>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p>
    <w:p w:rsidR="0058436C" w:rsidRPr="0058436C" w:rsidRDefault="0058436C" w:rsidP="0058436C">
      <w:pPr>
        <w:pStyle w:val="Heading2"/>
      </w:pPr>
      <w:bookmarkStart w:id="130" w:name="_Toc498425811"/>
      <w:r>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30"/>
    </w:p>
    <w:p w:rsidR="006915C1" w:rsidRDefault="00D86AEF" w:rsidP="00D86AEF">
      <w:pPr>
        <w:pStyle w:val="NoSpacing"/>
      </w:pPr>
      <w:r>
        <w:t>If you are using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then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is already built in and </w:t>
      </w:r>
      <w:r w:rsidR="0050589E">
        <w:t xml:space="preserve">is </w:t>
      </w:r>
      <w:r>
        <w:t xml:space="preserve">connected </w:t>
      </w:r>
      <w:r w:rsidR="0050589E">
        <w:t xml:space="preserve">via the PiFace CAD </w:t>
      </w:r>
      <w:r>
        <w:t>to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w:t>
      </w:r>
      <w:r w:rsidR="00BE7B4F">
        <w:t>23</w:t>
      </w:r>
      <w:r>
        <w:t xml:space="preserve"> (Pin </w:t>
      </w:r>
      <w:r w:rsidR="00BE7B4F">
        <w:t>16</w:t>
      </w:r>
      <w:r w:rsidR="006915C1">
        <w:t>)</w:t>
      </w:r>
      <w:r w:rsidR="0058436C">
        <w:t xml:space="preserve"> so skip this section</w:t>
      </w:r>
      <w:r w:rsidR="006915C1">
        <w:t xml:space="preserve">. If </w:t>
      </w:r>
      <w:r w:rsidR="0058436C">
        <w:t>you wish to use an IR remote</w:t>
      </w:r>
      <w:r w:rsidR="0050589E">
        <w:t xml:space="preserv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0589E">
        <w:t xml:space="preserve"> with other variants of the radio</w:t>
      </w:r>
      <w:r w:rsidR="0058436C">
        <w:t xml:space="preserve"> </w:t>
      </w:r>
      <w:r w:rsidR="0050589E">
        <w:t xml:space="preserve">then </w:t>
      </w:r>
      <w:r w:rsidR="006915C1">
        <w:t>purchase an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rsidR="006915C1">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rsidR="00A035A1">
        <w:t xml:space="preserve"> or similar</w:t>
      </w:r>
      <w:r w:rsidR="006915C1">
        <w:t>.</w:t>
      </w:r>
      <w:r w:rsidR="00A035A1">
        <w:t xml:space="preserve"> The output in this case will be connected to </w:t>
      </w:r>
      <w:r w:rsidR="00BE7B4F">
        <w:t>GPIO 11 (Pin 23</w:t>
      </w:r>
      <w:r w:rsidR="0058436C">
        <w:t>)</w:t>
      </w:r>
      <w:r w:rsidR="009C38B2">
        <w:t xml:space="preserve"> or GPIO 26 (pin 37</w:t>
      </w:r>
      <w:r w:rsidR="00BE7B4F">
        <w:t>) for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E7B4F">
        <w:t xml:space="preserve"> or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BE7B4F">
        <w:t xml:space="preserve"> Plate respectively</w:t>
      </w:r>
      <w:r w:rsidR="0058436C">
        <w:t xml:space="preserve">. </w:t>
      </w:r>
    </w:p>
    <w:p w:rsidR="006915C1" w:rsidRDefault="006915C1" w:rsidP="00D86AEF">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915C1" w:rsidTr="00A035A1">
        <w:tc>
          <w:tcPr>
            <w:tcW w:w="4621" w:type="dxa"/>
          </w:tcPr>
          <w:p w:rsidR="006915C1" w:rsidRDefault="006915C1" w:rsidP="006915C1">
            <w:pPr>
              <w:pStyle w:val="NoSpacing"/>
              <w:keepNext/>
              <w:jc w:val="center"/>
            </w:pPr>
            <w:r>
              <w:rPr>
                <w:noProof/>
                <w:lang w:val="en-US"/>
              </w:rPr>
              <w:drawing>
                <wp:inline distT="0" distB="0" distL="0" distR="0">
                  <wp:extent cx="2312670" cy="1427419"/>
                  <wp:effectExtent l="19050" t="0" r="0" b="0"/>
                  <wp:docPr id="48" name="Picture 46" descr="IR sensor TSOP38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sensor TSOP38238.png"/>
                          <pic:cNvPicPr/>
                        </pic:nvPicPr>
                        <pic:blipFill>
                          <a:blip r:embed="rId109" cstate="print"/>
                          <a:stretch>
                            <a:fillRect/>
                          </a:stretch>
                        </pic:blipFill>
                        <pic:spPr>
                          <a:xfrm>
                            <a:off x="0" y="0"/>
                            <a:ext cx="2313916" cy="1428188"/>
                          </a:xfrm>
                          <a:prstGeom prst="rect">
                            <a:avLst/>
                          </a:prstGeom>
                        </pic:spPr>
                      </pic:pic>
                    </a:graphicData>
                  </a:graphic>
                </wp:inline>
              </w:drawing>
            </w:r>
          </w:p>
          <w:p w:rsidR="006915C1" w:rsidRDefault="006915C1" w:rsidP="006915C1">
            <w:pPr>
              <w:pStyle w:val="Caption"/>
              <w:jc w:val="center"/>
            </w:pPr>
            <w:bookmarkStart w:id="131" w:name="_Toc498426147"/>
            <w:r>
              <w:t xml:space="preserve">Figure </w:t>
            </w:r>
            <w:fldSimple w:instr=" SEQ Figure \* ARABIC ">
              <w:r w:rsidR="00BA4E14">
                <w:rPr>
                  <w:noProof/>
                </w:rPr>
                <w:t>50</w:t>
              </w:r>
            </w:fldSimple>
            <w:r>
              <w:t xml:space="preserve"> TSOP38238</w:t>
            </w:r>
            <w:r w:rsidR="00D815C5">
              <w:fldChar w:fldCharType="begin"/>
            </w:r>
            <w:r w:rsidR="0066570F">
              <w:instrText xml:space="preserve"> XE "</w:instrText>
            </w:r>
            <w:r w:rsidR="0066570F" w:rsidRPr="00FE4423">
              <w:instrText>TSOP38238</w:instrText>
            </w:r>
            <w:r w:rsidR="0066570F">
              <w:instrText xml:space="preserve">" </w:instrText>
            </w:r>
            <w:r w:rsidR="00D815C5">
              <w:fldChar w:fldCharType="end"/>
            </w:r>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bookmarkEnd w:id="131"/>
          </w:p>
        </w:tc>
        <w:tc>
          <w:tcPr>
            <w:tcW w:w="4621" w:type="dxa"/>
          </w:tcPr>
          <w:p w:rsidR="006915C1" w:rsidRDefault="00A035A1" w:rsidP="00D86AEF">
            <w:pPr>
              <w:pStyle w:val="NoSpacing"/>
            </w:pPr>
            <w:r>
              <w:t>The TSOP38xxx series works from 2.5 to 5.5 volts and is ideal for use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p>
          <w:p w:rsidR="00A035A1" w:rsidRDefault="00A035A1" w:rsidP="00D86AEF">
            <w:pPr>
              <w:pStyle w:val="NoSpacing"/>
            </w:pPr>
          </w:p>
          <w:tbl>
            <w:tblPr>
              <w:tblStyle w:val="TableGrid"/>
              <w:tblW w:w="0" w:type="auto"/>
              <w:tblLook w:val="04A0" w:firstRow="1" w:lastRow="0" w:firstColumn="1" w:lastColumn="0" w:noHBand="0" w:noVBand="1"/>
            </w:tblPr>
            <w:tblGrid>
              <w:gridCol w:w="1050"/>
              <w:gridCol w:w="1263"/>
              <w:gridCol w:w="1045"/>
            </w:tblGrid>
            <w:tr w:rsidR="00A035A1" w:rsidTr="00A035A1">
              <w:tc>
                <w:tcPr>
                  <w:tcW w:w="0" w:type="auto"/>
                </w:tcPr>
                <w:p w:rsidR="00A035A1" w:rsidRPr="00A035A1" w:rsidRDefault="00A035A1" w:rsidP="00D86AEF">
                  <w:pPr>
                    <w:pStyle w:val="NoSpacing"/>
                    <w:rPr>
                      <w:b/>
                    </w:rPr>
                  </w:pPr>
                  <w:r w:rsidRPr="00A035A1">
                    <w:rPr>
                      <w:b/>
                    </w:rPr>
                    <w:t>IR</w:t>
                  </w:r>
                  <w:r w:rsidR="00D815C5">
                    <w:rPr>
                      <w:b/>
                    </w:rPr>
                    <w:fldChar w:fldCharType="begin"/>
                  </w:r>
                  <w:r w:rsidR="009A50D8">
                    <w:instrText xml:space="preserve"> XE "</w:instrText>
                  </w:r>
                  <w:r w:rsidR="009A50D8" w:rsidRPr="0079517C">
                    <w:instrText>IR</w:instrText>
                  </w:r>
                  <w:r w:rsidR="009A50D8">
                    <w:instrText xml:space="preserve">" </w:instrText>
                  </w:r>
                  <w:r w:rsidR="00D815C5">
                    <w:rPr>
                      <w:b/>
                    </w:rPr>
                    <w:fldChar w:fldCharType="end"/>
                  </w:r>
                  <w:r w:rsidRPr="00A035A1">
                    <w:rPr>
                      <w:b/>
                    </w:rPr>
                    <w:t xml:space="preserve"> sensor</w:t>
                  </w:r>
                </w:p>
              </w:tc>
              <w:tc>
                <w:tcPr>
                  <w:tcW w:w="0" w:type="auto"/>
                </w:tcPr>
                <w:p w:rsidR="00A035A1" w:rsidRPr="00A035A1" w:rsidRDefault="00A035A1" w:rsidP="00D86AEF">
                  <w:pPr>
                    <w:pStyle w:val="NoSpacing"/>
                    <w:rPr>
                      <w:b/>
                    </w:rPr>
                  </w:pPr>
                  <w:r w:rsidRPr="00A035A1">
                    <w:rPr>
                      <w:b/>
                    </w:rPr>
                    <w:t>Description</w:t>
                  </w:r>
                </w:p>
              </w:tc>
              <w:tc>
                <w:tcPr>
                  <w:tcW w:w="0" w:type="auto"/>
                </w:tcPr>
                <w:p w:rsidR="00A035A1" w:rsidRPr="00A035A1" w:rsidRDefault="00A035A1" w:rsidP="00D86AEF">
                  <w:pPr>
                    <w:pStyle w:val="NoSpacing"/>
                    <w:rPr>
                      <w:b/>
                    </w:rPr>
                  </w:pPr>
                  <w:r>
                    <w:rPr>
                      <w:b/>
                    </w:rPr>
                    <w:t>RPi</w:t>
                  </w:r>
                </w:p>
              </w:tc>
            </w:tr>
            <w:tr w:rsidR="00A035A1" w:rsidTr="00A035A1">
              <w:tc>
                <w:tcPr>
                  <w:tcW w:w="0" w:type="auto"/>
                </w:tcPr>
                <w:p w:rsidR="00A035A1" w:rsidRDefault="00A035A1" w:rsidP="00D86AEF">
                  <w:pPr>
                    <w:pStyle w:val="NoSpacing"/>
                  </w:pPr>
                  <w:r>
                    <w:t>Pin 1</w:t>
                  </w:r>
                </w:p>
              </w:tc>
              <w:tc>
                <w:tcPr>
                  <w:tcW w:w="0" w:type="auto"/>
                </w:tcPr>
                <w:p w:rsidR="00A035A1" w:rsidRDefault="00A035A1" w:rsidP="00D86AEF">
                  <w:pPr>
                    <w:pStyle w:val="NoSpacing"/>
                  </w:pPr>
                  <w:r>
                    <w:t>Signal Out</w:t>
                  </w:r>
                </w:p>
              </w:tc>
              <w:tc>
                <w:tcPr>
                  <w:tcW w:w="0" w:type="auto"/>
                </w:tcPr>
                <w:p w:rsidR="00A035A1" w:rsidRDefault="00A035A1" w:rsidP="00D230A2">
                  <w:pPr>
                    <w:pStyle w:val="NoSpacing"/>
                  </w:pPr>
                  <w:r>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w:t>
                  </w:r>
                  <w:r w:rsidR="00D230A2">
                    <w:t>in</w:t>
                  </w:r>
                  <w:r w:rsidR="00BE7B4F">
                    <w:t xml:space="preserve"> *</w:t>
                  </w:r>
                </w:p>
              </w:tc>
            </w:tr>
            <w:tr w:rsidR="00A035A1" w:rsidTr="00A035A1">
              <w:tc>
                <w:tcPr>
                  <w:tcW w:w="0" w:type="auto"/>
                </w:tcPr>
                <w:p w:rsidR="00A035A1" w:rsidRDefault="00A035A1" w:rsidP="00D86AEF">
                  <w:pPr>
                    <w:pStyle w:val="NoSpacing"/>
                  </w:pPr>
                  <w:r>
                    <w:t>Pin 2</w:t>
                  </w:r>
                </w:p>
              </w:tc>
              <w:tc>
                <w:tcPr>
                  <w:tcW w:w="0" w:type="auto"/>
                </w:tcPr>
                <w:p w:rsidR="00A035A1" w:rsidRDefault="00A035A1" w:rsidP="00D86AEF">
                  <w:pPr>
                    <w:pStyle w:val="NoSpacing"/>
                  </w:pPr>
                  <w:r>
                    <w:t>Ground</w:t>
                  </w:r>
                </w:p>
              </w:tc>
              <w:tc>
                <w:tcPr>
                  <w:tcW w:w="0" w:type="auto"/>
                </w:tcPr>
                <w:p w:rsidR="00A035A1" w:rsidRDefault="00A035A1" w:rsidP="00D86AEF">
                  <w:pPr>
                    <w:pStyle w:val="NoSpacing"/>
                  </w:pPr>
                  <w:r>
                    <w:t>Pin 6</w:t>
                  </w:r>
                </w:p>
              </w:tc>
            </w:tr>
            <w:tr w:rsidR="00A035A1" w:rsidTr="00A035A1">
              <w:tc>
                <w:tcPr>
                  <w:tcW w:w="0" w:type="auto"/>
                </w:tcPr>
                <w:p w:rsidR="00A035A1" w:rsidRDefault="00A035A1" w:rsidP="00D86AEF">
                  <w:pPr>
                    <w:pStyle w:val="NoSpacing"/>
                  </w:pPr>
                  <w:r>
                    <w:t>Pin 3 *</w:t>
                  </w:r>
                  <w:r w:rsidR="00BE7B4F">
                    <w:t>*</w:t>
                  </w:r>
                </w:p>
              </w:tc>
              <w:tc>
                <w:tcPr>
                  <w:tcW w:w="0" w:type="auto"/>
                </w:tcPr>
                <w:p w:rsidR="00A035A1" w:rsidRDefault="00F055A2" w:rsidP="00D86AEF">
                  <w:pPr>
                    <w:pStyle w:val="NoSpacing"/>
                  </w:pPr>
                  <w:r>
                    <w:t xml:space="preserve">Vs </w:t>
                  </w:r>
                  <w:r w:rsidR="00A035A1">
                    <w:t>3.3 Volts</w:t>
                  </w:r>
                </w:p>
              </w:tc>
              <w:tc>
                <w:tcPr>
                  <w:tcW w:w="0" w:type="auto"/>
                </w:tcPr>
                <w:p w:rsidR="00A035A1" w:rsidRDefault="00A035A1" w:rsidP="00D86AEF">
                  <w:pPr>
                    <w:pStyle w:val="NoSpacing"/>
                  </w:pPr>
                  <w:r>
                    <w:t>Pin 1</w:t>
                  </w:r>
                </w:p>
              </w:tc>
            </w:tr>
          </w:tbl>
          <w:p w:rsidR="00A035A1" w:rsidRDefault="00BE7B4F" w:rsidP="00D86AEF">
            <w:pPr>
              <w:pStyle w:val="NoSpacing"/>
              <w:rPr>
                <w:b/>
              </w:rPr>
            </w:pPr>
            <w:r>
              <w:rPr>
                <w:b/>
              </w:rPr>
              <w:t xml:space="preserve">*   </w:t>
            </w:r>
            <w:r w:rsidRPr="00BE7B4F">
              <w:t>See</w:t>
            </w:r>
            <w:r>
              <w:rPr>
                <w:b/>
              </w:rPr>
              <w:t xml:space="preserve"> </w:t>
            </w:r>
            <w:r w:rsidR="00D815C5">
              <w:rPr>
                <w:b/>
              </w:rPr>
              <w:fldChar w:fldCharType="begin"/>
            </w:r>
            <w:r>
              <w:rPr>
                <w:b/>
              </w:rPr>
              <w:instrText xml:space="preserve"> REF _Ref422415055 \h </w:instrText>
            </w:r>
            <w:r w:rsidR="00D815C5">
              <w:rPr>
                <w:b/>
              </w:rPr>
            </w:r>
            <w:r w:rsidR="00D815C5">
              <w:rPr>
                <w:b/>
              </w:rPr>
              <w:fldChar w:fldCharType="separate"/>
            </w:r>
            <w:r w:rsidR="00BA4E14">
              <w:t xml:space="preserve">Table </w:t>
            </w:r>
            <w:r w:rsidR="00BA4E14">
              <w:rPr>
                <w:noProof/>
              </w:rPr>
              <w:t>8</w:t>
            </w:r>
            <w:r w:rsidR="00BA4E14">
              <w:t xml:space="preserve"> IR</w:t>
            </w:r>
            <w:r w:rsidR="00BA4E14">
              <w:fldChar w:fldCharType="begin"/>
            </w:r>
            <w:r w:rsidR="00BA4E14">
              <w:instrText xml:space="preserve"> XE "</w:instrText>
            </w:r>
            <w:r w:rsidR="00BA4E14" w:rsidRPr="0079517C">
              <w:instrText>IR</w:instrText>
            </w:r>
            <w:r w:rsidR="00BA4E14">
              <w:instrText xml:space="preserve">" </w:instrText>
            </w:r>
            <w:r w:rsidR="00BA4E14">
              <w:fldChar w:fldCharType="end"/>
            </w:r>
            <w:r w:rsidR="00BA4E14">
              <w:t xml:space="preserve"> Sensor</w:t>
            </w:r>
            <w:r w:rsidR="00BA4E14">
              <w:fldChar w:fldCharType="begin"/>
            </w:r>
            <w:r w:rsidR="00BA4E14">
              <w:instrText xml:space="preserve"> XE "</w:instrText>
            </w:r>
            <w:r w:rsidR="00BA4E14" w:rsidRPr="00743DA2">
              <w:instrText>IR Sensor</w:instrText>
            </w:r>
            <w:r w:rsidR="00BA4E14">
              <w:instrText xml:space="preserve">" </w:instrText>
            </w:r>
            <w:r w:rsidR="00BA4E14">
              <w:fldChar w:fldCharType="end"/>
            </w:r>
            <w:r w:rsidR="00BA4E14">
              <w:t xml:space="preserve"> Pin outs</w:t>
            </w:r>
            <w:r w:rsidR="00D815C5">
              <w:rPr>
                <w:b/>
              </w:rPr>
              <w:fldChar w:fldCharType="end"/>
            </w:r>
          </w:p>
          <w:p w:rsidR="00A035A1" w:rsidRDefault="00A035A1" w:rsidP="00D86AEF">
            <w:pPr>
              <w:pStyle w:val="NoSpacing"/>
            </w:pPr>
            <w:r>
              <w:rPr>
                <w:b/>
              </w:rPr>
              <w:t>*</w:t>
            </w:r>
            <w:r w:rsidR="00BE7B4F">
              <w:rPr>
                <w:b/>
              </w:rPr>
              <w:t>*</w:t>
            </w:r>
            <w:r>
              <w:rPr>
                <w:b/>
              </w:rPr>
              <w:t xml:space="preserve"> Caution </w:t>
            </w:r>
            <w:r>
              <w:t xml:space="preserve"> Do </w:t>
            </w:r>
            <w:r w:rsidRPr="00A035A1">
              <w:rPr>
                <w:u w:val="single"/>
              </w:rPr>
              <w:t>not</w:t>
            </w:r>
            <w:r w:rsidR="0058436C">
              <w:t xml:space="preserve"> connect </w:t>
            </w:r>
            <w:r>
              <w:t>accident</w:t>
            </w:r>
            <w:r w:rsidR="0058436C">
              <w:t>ly</w:t>
            </w:r>
            <w:r>
              <w:t xml:space="preserve"> to 5 volts</w:t>
            </w:r>
          </w:p>
          <w:p w:rsidR="00A035A1" w:rsidRDefault="00A035A1" w:rsidP="00D86AEF">
            <w:pPr>
              <w:pStyle w:val="NoSpacing"/>
            </w:pPr>
          </w:p>
        </w:tc>
      </w:tr>
    </w:tbl>
    <w:p w:rsidR="002C4ADB" w:rsidRDefault="002C4ADB" w:rsidP="002C4ADB">
      <w:pPr>
        <w:pStyle w:val="NoSpacing"/>
      </w:pPr>
    </w:p>
    <w:p w:rsidR="002C4ADB" w:rsidRDefault="002C4ADB" w:rsidP="002C4ADB">
      <w:pPr>
        <w:pStyle w:val="NoSpacing"/>
      </w:pPr>
      <w:r>
        <w:t>There are equivalent devices on the market such as the TSOP4838 which operate on 3.3 volts only.</w:t>
      </w:r>
    </w:p>
    <w:p w:rsidR="002C4ADB" w:rsidRDefault="002C4ADB" w:rsidP="002C4ADB">
      <w:pPr>
        <w:pStyle w:val="NoSpacing"/>
      </w:pPr>
    </w:p>
    <w:p w:rsidR="002C4ADB" w:rsidRDefault="002C4ADB" w:rsidP="002C4ADB">
      <w:pPr>
        <w:pStyle w:val="NoSpacing"/>
      </w:pPr>
      <w:r>
        <w:t xml:space="preserve">See </w:t>
      </w:r>
      <w:hyperlink r:id="rId110" w:history="1">
        <w:r w:rsidRPr="002C27C1">
          <w:rPr>
            <w:rStyle w:val="Hyperlink"/>
          </w:rPr>
          <w:t>http://www.vishay.com/docs/82491/tsop382.pdf</w:t>
        </w:r>
      </w:hyperlink>
      <w:r>
        <w:t xml:space="preserve"> for more information on these IR</w:t>
      </w:r>
      <w:r w:rsidR="00D815C5">
        <w:fldChar w:fldCharType="begin"/>
      </w:r>
      <w:r>
        <w:instrText xml:space="preserve"> XE "</w:instrText>
      </w:r>
      <w:r w:rsidRPr="0079517C">
        <w:instrText>IR</w:instrText>
      </w:r>
      <w:r>
        <w:instrText xml:space="preserve">" </w:instrText>
      </w:r>
      <w:r w:rsidR="00D815C5">
        <w:fldChar w:fldCharType="end"/>
      </w:r>
      <w:r>
        <w:t xml:space="preserve"> sensors.</w:t>
      </w:r>
    </w:p>
    <w:p w:rsidR="000B688A" w:rsidRDefault="000B688A" w:rsidP="00D86AEF">
      <w:pPr>
        <w:pStyle w:val="NoSpacing"/>
      </w:pPr>
    </w:p>
    <w:p w:rsidR="002C4ADB" w:rsidRDefault="002C4ADB" w:rsidP="00D86AEF">
      <w:pPr>
        <w:pStyle w:val="NoSpacing"/>
      </w:pPr>
    </w:p>
    <w:p w:rsidR="00B216B6" w:rsidRDefault="00B216B6" w:rsidP="00D86AEF">
      <w:pPr>
        <w:pStyle w:val="NoSpacing"/>
      </w:pPr>
      <w:r>
        <w:rPr>
          <w:noProof/>
          <w:lang w:val="en-US"/>
        </w:rPr>
        <w:drawing>
          <wp:anchor distT="0" distB="0" distL="114300" distR="114300" simplePos="0" relativeHeight="251619328" behindDoc="0" locked="0" layoutInCell="1" allowOverlap="1">
            <wp:simplePos x="0" y="0"/>
            <wp:positionH relativeFrom="column">
              <wp:posOffset>19050</wp:posOffset>
            </wp:positionH>
            <wp:positionV relativeFrom="paragraph">
              <wp:posOffset>-1270</wp:posOffset>
            </wp:positionV>
            <wp:extent cx="543560" cy="545465"/>
            <wp:effectExtent l="19050" t="0" r="8890" b="0"/>
            <wp:wrapSquare wrapText="bothSides"/>
            <wp:docPr id="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cstate="print"/>
                    <a:srcRect/>
                    <a:stretch>
                      <a:fillRect/>
                    </a:stretch>
                  </pic:blipFill>
                  <pic:spPr bwMode="auto">
                    <a:xfrm>
                      <a:off x="0" y="0"/>
                      <a:ext cx="543560" cy="545465"/>
                    </a:xfrm>
                    <a:prstGeom prst="rect">
                      <a:avLst/>
                    </a:prstGeom>
                    <a:noFill/>
                    <a:ln w="9525">
                      <a:noFill/>
                      <a:miter lim="800000"/>
                      <a:headEnd/>
                      <a:tailEnd/>
                    </a:ln>
                  </pic:spPr>
                </pic:pic>
              </a:graphicData>
            </a:graphic>
          </wp:anchor>
        </w:drawing>
      </w:r>
      <w:r>
        <w:t xml:space="preserve"> </w:t>
      </w:r>
      <w:r w:rsidRPr="0075361A">
        <w:rPr>
          <w:b/>
        </w:rPr>
        <w:t xml:space="preserve">Tip: </w:t>
      </w:r>
      <w:r>
        <w:t xml:space="preserve">These IR sensors are very prone to damage by heat </w:t>
      </w:r>
      <w:r w:rsidR="002C4ADB">
        <w:t xml:space="preserve">when soldering them. It is a </w:t>
      </w:r>
      <w:r w:rsidR="0075361A">
        <w:t>good</w:t>
      </w:r>
      <w:r w:rsidR="002C4ADB">
        <w:t xml:space="preserve"> idea to use a 3 pin female connector and push the legs of the IR detector into them.  If you solder the IR detector directly into a circuit then </w:t>
      </w:r>
      <w:r w:rsidR="00753319">
        <w:t xml:space="preserve">take </w:t>
      </w:r>
      <w:r w:rsidR="0075361A">
        <w:t xml:space="preserve">precautions by connecting a crocodile clip across each pin in turn whilst soldering it. </w:t>
      </w:r>
      <w:r w:rsidR="005B66AB">
        <w:t xml:space="preserve"> See figure below:</w:t>
      </w:r>
    </w:p>
    <w:p w:rsidR="00B216B6" w:rsidRDefault="00B216B6" w:rsidP="00D86AEF">
      <w:pPr>
        <w:pStyle w:val="NoSpacing"/>
      </w:pPr>
    </w:p>
    <w:p w:rsidR="005B66AB" w:rsidRDefault="0075361A" w:rsidP="005B66AB">
      <w:pPr>
        <w:pStyle w:val="NoSpacing"/>
        <w:keepNext/>
        <w:jc w:val="center"/>
      </w:pPr>
      <w:r>
        <w:rPr>
          <w:rFonts w:ascii="Helvetica" w:hAnsi="Helvetica" w:cs="Helvetica"/>
          <w:noProof/>
          <w:color w:val="2C3E50"/>
          <w:sz w:val="9"/>
          <w:szCs w:val="9"/>
          <w:lang w:val="en-US"/>
        </w:rPr>
        <w:drawing>
          <wp:inline distT="0" distB="0" distL="0" distR="0">
            <wp:extent cx="2941955" cy="1189355"/>
            <wp:effectExtent l="19050" t="0" r="0" b="0"/>
            <wp:docPr id="125" name="Picture 84" descr="http://sub.allaboutcircuits.com/images/quiz/00556x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ub.allaboutcircuits.com/images/quiz/00556x01.png"/>
                    <pic:cNvPicPr>
                      <a:picLocks noChangeAspect="1" noChangeArrowheads="1"/>
                    </pic:cNvPicPr>
                  </pic:nvPicPr>
                  <pic:blipFill>
                    <a:blip r:embed="rId112" cstate="print"/>
                    <a:srcRect/>
                    <a:stretch>
                      <a:fillRect/>
                    </a:stretch>
                  </pic:blipFill>
                  <pic:spPr bwMode="auto">
                    <a:xfrm>
                      <a:off x="0" y="0"/>
                      <a:ext cx="2941955" cy="1189355"/>
                    </a:xfrm>
                    <a:prstGeom prst="rect">
                      <a:avLst/>
                    </a:prstGeom>
                    <a:noFill/>
                    <a:ln w="9525">
                      <a:noFill/>
                      <a:miter lim="800000"/>
                      <a:headEnd/>
                      <a:tailEnd/>
                    </a:ln>
                  </pic:spPr>
                </pic:pic>
              </a:graphicData>
            </a:graphic>
          </wp:inline>
        </w:drawing>
      </w:r>
    </w:p>
    <w:p w:rsidR="0075361A" w:rsidRDefault="005B66AB" w:rsidP="005B66AB">
      <w:pPr>
        <w:pStyle w:val="Caption"/>
        <w:jc w:val="center"/>
      </w:pPr>
      <w:bookmarkStart w:id="132" w:name="_Ref451164568"/>
      <w:bookmarkStart w:id="133" w:name="_Toc498426148"/>
      <w:r>
        <w:t xml:space="preserve">Figure </w:t>
      </w:r>
      <w:fldSimple w:instr=" SEQ Figure \* ARABIC ">
        <w:r w:rsidR="00BA4E14">
          <w:rPr>
            <w:noProof/>
          </w:rPr>
          <w:t>51</w:t>
        </w:r>
      </w:fldSimple>
      <w:r>
        <w:t xml:space="preserve"> Soldering precautions</w:t>
      </w:r>
      <w:bookmarkEnd w:id="132"/>
      <w:bookmarkEnd w:id="133"/>
    </w:p>
    <w:p w:rsidR="00141054" w:rsidRDefault="00141054" w:rsidP="00D86AEF">
      <w:pPr>
        <w:pStyle w:val="NoSpacing"/>
      </w:pPr>
    </w:p>
    <w:p w:rsidR="00141054" w:rsidRDefault="00141054" w:rsidP="00141054">
      <w:pPr>
        <w:pStyle w:val="Heading2"/>
      </w:pPr>
      <w:bookmarkStart w:id="134" w:name="_Ref422409246"/>
      <w:bookmarkStart w:id="135" w:name="_Toc498425812"/>
      <w:r>
        <w:t>Remote control</w:t>
      </w:r>
      <w:bookmarkEnd w:id="134"/>
      <w:bookmarkEnd w:id="1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41054" w:rsidTr="009D762F">
        <w:tc>
          <w:tcPr>
            <w:tcW w:w="4621" w:type="dxa"/>
          </w:tcPr>
          <w:p w:rsidR="00141054" w:rsidRDefault="00141054" w:rsidP="009D762F">
            <w:pPr>
              <w:pStyle w:val="NoSpacing"/>
            </w:pPr>
            <w:r>
              <w:rPr>
                <w:noProof/>
                <w:lang w:val="en-US"/>
              </w:rPr>
              <w:drawing>
                <wp:inline distT="0" distB="0" distL="0" distR="0">
                  <wp:extent cx="2479396" cy="1215390"/>
                  <wp:effectExtent l="19050" t="0" r="0" b="0"/>
                  <wp:docPr id="12" name="Picture 59" descr="Remote 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te control.jpg"/>
                          <pic:cNvPicPr/>
                        </pic:nvPicPr>
                        <pic:blipFill>
                          <a:blip r:embed="rId113" cstate="print"/>
                          <a:stretch>
                            <a:fillRect/>
                          </a:stretch>
                        </pic:blipFill>
                        <pic:spPr>
                          <a:xfrm>
                            <a:off x="0" y="0"/>
                            <a:ext cx="2479396" cy="1215390"/>
                          </a:xfrm>
                          <a:prstGeom prst="rect">
                            <a:avLst/>
                          </a:prstGeom>
                        </pic:spPr>
                      </pic:pic>
                    </a:graphicData>
                  </a:graphic>
                </wp:inline>
              </w:drawing>
            </w:r>
          </w:p>
          <w:p w:rsidR="0012211F" w:rsidRDefault="0012211F" w:rsidP="009D762F">
            <w:pPr>
              <w:pStyle w:val="NoSpacing"/>
            </w:pPr>
          </w:p>
        </w:tc>
        <w:tc>
          <w:tcPr>
            <w:tcW w:w="4621" w:type="dxa"/>
          </w:tcPr>
          <w:p w:rsidR="00141054" w:rsidRDefault="00141054" w:rsidP="009D762F">
            <w:pPr>
              <w:pStyle w:val="NoSpacing"/>
            </w:pPr>
            <w:r>
              <w:t>Almost any surplus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can be used with this project. Later on it is explained how to set up the remote control with the radio software. You will need to install the software for IR sensor</w:t>
            </w:r>
            <w:r w:rsidR="00D815C5">
              <w:fldChar w:fldCharType="begin"/>
            </w:r>
            <w:r w:rsidR="0066570F">
              <w:instrText xml:space="preserve"> XE "</w:instrText>
            </w:r>
            <w:r w:rsidR="0066570F" w:rsidRPr="00685D29">
              <w:instrText>IR sensor</w:instrText>
            </w:r>
            <w:r w:rsidR="0066570F">
              <w:instrText xml:space="preserve">" </w:instrText>
            </w:r>
            <w:r w:rsidR="00D815C5">
              <w:fldChar w:fldCharType="end"/>
            </w:r>
            <w:r>
              <w:t xml:space="preserve">. </w:t>
            </w:r>
          </w:p>
          <w:p w:rsidR="00141054" w:rsidRDefault="00141054" w:rsidP="009D762F">
            <w:pPr>
              <w:pStyle w:val="NoSpacing"/>
            </w:pPr>
            <w:r>
              <w:t xml:space="preserve">See the section called </w:t>
            </w:r>
            <w:r w:rsidR="006E4681">
              <w:fldChar w:fldCharType="begin"/>
            </w:r>
            <w:r w:rsidR="006E4681">
              <w:instrText xml:space="preserve"> REF _Ref414103704 \h  \* MERGEFORMAT </w:instrText>
            </w:r>
            <w:r w:rsidR="006E4681">
              <w:fldChar w:fldCharType="separate"/>
            </w:r>
            <w:r w:rsidR="00BA4E14" w:rsidRPr="00BA4E14">
              <w:rPr>
                <w:i/>
                <w:lang w:val="en-US"/>
              </w:rPr>
              <w:t>Installing the Infra Red sensor software</w:t>
            </w:r>
            <w:r w:rsidR="006E4681">
              <w:fldChar w:fldCharType="end"/>
            </w:r>
            <w:r>
              <w:t xml:space="preserve"> on page </w:t>
            </w:r>
            <w:r w:rsidR="00D815C5">
              <w:fldChar w:fldCharType="begin"/>
            </w:r>
            <w:r>
              <w:instrText xml:space="preserve"> PAGEREF _Ref414103713 \h </w:instrText>
            </w:r>
            <w:r w:rsidR="00D815C5">
              <w:fldChar w:fldCharType="separate"/>
            </w:r>
            <w:r w:rsidR="00BA4E14">
              <w:rPr>
                <w:noProof/>
              </w:rPr>
              <w:t>72</w:t>
            </w:r>
            <w:r w:rsidR="00D815C5">
              <w:fldChar w:fldCharType="end"/>
            </w:r>
            <w:r>
              <w:t xml:space="preserve">. </w:t>
            </w:r>
          </w:p>
          <w:p w:rsidR="00141054" w:rsidRDefault="00141054" w:rsidP="009D762F">
            <w:pPr>
              <w:pStyle w:val="NoSpacing"/>
            </w:pPr>
          </w:p>
          <w:p w:rsidR="00141054" w:rsidRDefault="00141054" w:rsidP="009D762F">
            <w:pPr>
              <w:pStyle w:val="NoSpacing"/>
            </w:pPr>
          </w:p>
        </w:tc>
      </w:tr>
    </w:tbl>
    <w:p w:rsidR="0058436C" w:rsidRDefault="009F2FB9" w:rsidP="009F2FB9">
      <w:pPr>
        <w:pStyle w:val="Heading2"/>
      </w:pPr>
      <w:bookmarkStart w:id="136" w:name="_Ref422244710"/>
      <w:bookmarkStart w:id="137" w:name="_Ref422245523"/>
      <w:bookmarkStart w:id="138" w:name="_Toc498425813"/>
      <w:r>
        <w:lastRenderedPageBreak/>
        <w:t xml:space="preserve">Remote Control </w:t>
      </w:r>
      <w:r w:rsidR="00650F3C">
        <w:t>Activity LED</w:t>
      </w:r>
      <w:bookmarkEnd w:id="136"/>
      <w:bookmarkEnd w:id="137"/>
      <w:bookmarkEnd w:id="138"/>
    </w:p>
    <w:p w:rsidR="00650F3C" w:rsidRPr="00650F3C" w:rsidRDefault="00650F3C" w:rsidP="00650F3C">
      <w:r>
        <w:t>If wanted an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an be connected to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1</w:t>
      </w:r>
      <w:r w:rsidR="00217B2B">
        <w:t xml:space="preserve"> or 13 depending on the type of radio</w:t>
      </w:r>
      <w:r>
        <w:t>. This flashes every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activity is detected.</w:t>
      </w:r>
      <w:r w:rsidR="0050589E">
        <w:t xml:space="preserve"> It is a good idea to include th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8436C" w:rsidTr="00217B2B">
        <w:tc>
          <w:tcPr>
            <w:tcW w:w="4621" w:type="dxa"/>
          </w:tcPr>
          <w:p w:rsidR="0058436C" w:rsidRDefault="0058436C" w:rsidP="0058436C">
            <w:pPr>
              <w:jc w:val="center"/>
            </w:pPr>
            <w:r>
              <w:rPr>
                <w:noProof/>
                <w:lang w:val="en-US"/>
              </w:rPr>
              <w:drawing>
                <wp:inline distT="0" distB="0" distL="0" distR="0">
                  <wp:extent cx="2466607" cy="1600200"/>
                  <wp:effectExtent l="19050" t="0" r="0" b="0"/>
                  <wp:docPr id="59" name="Picture 22" descr="Led_po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_polarity.png"/>
                          <pic:cNvPicPr/>
                        </pic:nvPicPr>
                        <pic:blipFill>
                          <a:blip r:embed="rId114" cstate="print"/>
                          <a:stretch>
                            <a:fillRect/>
                          </a:stretch>
                        </pic:blipFill>
                        <pic:spPr>
                          <a:xfrm>
                            <a:off x="0" y="0"/>
                            <a:ext cx="2463081" cy="1597912"/>
                          </a:xfrm>
                          <a:prstGeom prst="rect">
                            <a:avLst/>
                          </a:prstGeom>
                        </pic:spPr>
                      </pic:pic>
                    </a:graphicData>
                  </a:graphic>
                </wp:inline>
              </w:drawing>
            </w:r>
          </w:p>
          <w:p w:rsidR="0058436C" w:rsidRDefault="0058436C" w:rsidP="0058436C">
            <w:pPr>
              <w:pStyle w:val="Caption"/>
              <w:jc w:val="center"/>
            </w:pPr>
            <w:bookmarkStart w:id="139" w:name="_Toc498426149"/>
            <w:r>
              <w:t xml:space="preserve">Figure </w:t>
            </w:r>
            <w:fldSimple w:instr=" SEQ Figure \* ARABIC ">
              <w:r w:rsidR="00BA4E14">
                <w:rPr>
                  <w:noProof/>
                </w:rPr>
                <w:t>52</w:t>
              </w:r>
            </w:fldSimple>
            <w:r>
              <w:t xml:space="preserve"> LED polarity</w:t>
            </w:r>
            <w:bookmarkEnd w:id="139"/>
          </w:p>
          <w:p w:rsidR="003F1743" w:rsidRDefault="003F1743" w:rsidP="003F1743"/>
          <w:p w:rsidR="003F1743" w:rsidRPr="003F1743" w:rsidRDefault="003F1743" w:rsidP="003F1743"/>
        </w:tc>
        <w:tc>
          <w:tcPr>
            <w:tcW w:w="4621" w:type="dxa"/>
          </w:tcPr>
          <w:p w:rsidR="0058436C" w:rsidRDefault="0058436C" w:rsidP="0058436C">
            <w:pPr>
              <w:pStyle w:val="NoSpacing"/>
            </w:pPr>
            <w:r>
              <w:t>LEDs have polarity and must be wired correctly to work. The diagram shows the polarity of a typical LED. The longer lead is the positive (+) connection and connects to the Anode (The smaller terminal inside the LED)</w:t>
            </w:r>
          </w:p>
          <w:p w:rsidR="0058436C" w:rsidRDefault="0058436C" w:rsidP="0058436C">
            <w:pPr>
              <w:pStyle w:val="NoSpacing"/>
            </w:pPr>
            <w:r>
              <w:t xml:space="preserve">Also the LED must be wired in series with a resistor to limit the current, typically </w:t>
            </w:r>
            <w:r w:rsidR="00962FB7">
              <w:t>100</w:t>
            </w:r>
            <w:r>
              <w:t xml:space="preserve"> Ohms is OK. Failure to do this </w:t>
            </w:r>
            <w:r w:rsidR="00962FB7">
              <w:t>may</w:t>
            </w:r>
            <w:r>
              <w:t xml:space="preserve"> cause the LED to burn brightly for a while then burn out. </w:t>
            </w:r>
          </w:p>
          <w:p w:rsidR="0058436C" w:rsidRDefault="0058436C" w:rsidP="00141054">
            <w:pPr>
              <w:pStyle w:val="NoSpacing"/>
            </w:pPr>
            <w:r>
              <w:t xml:space="preserve">Connect </w:t>
            </w:r>
            <w:r w:rsidR="0050589E">
              <w:t xml:space="preserve">the </w:t>
            </w:r>
            <w:r>
              <w:t xml:space="preserve">cathode to GND (RPi Pin 6) and the </w:t>
            </w:r>
            <w:r w:rsidR="00650F3C">
              <w:t xml:space="preserve">Anode </w:t>
            </w:r>
            <w:r w:rsidR="00962FB7">
              <w:t>(+) to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962FB7">
              <w:t xml:space="preserve"> 11 (Pin 23) via a 10</w:t>
            </w:r>
            <w:r w:rsidR="00650F3C">
              <w:t>0 Ohm resistor</w:t>
            </w:r>
            <w:r w:rsidR="003F1743">
              <w:t xml:space="preserve">. </w:t>
            </w:r>
          </w:p>
        </w:tc>
      </w:tr>
    </w:tbl>
    <w:p w:rsidR="00635A6C" w:rsidRDefault="00635A6C" w:rsidP="00635A6C">
      <w:pPr>
        <w:pStyle w:val="NoSpacing"/>
      </w:pPr>
    </w:p>
    <w:p w:rsidR="00217B2B" w:rsidRPr="00141054" w:rsidRDefault="00217B2B" w:rsidP="00635A6C">
      <w:pPr>
        <w:pStyle w:val="NoSpacing"/>
      </w:pPr>
      <w:r>
        <w:t xml:space="preserve">The following table </w:t>
      </w:r>
      <w:r w:rsidR="00521805">
        <w:t>shows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521805">
        <w:t xml:space="preserve"> pin used for the LED connections.</w:t>
      </w:r>
    </w:p>
    <w:p w:rsidR="002762B8" w:rsidRDefault="002762B8" w:rsidP="002762B8">
      <w:pPr>
        <w:pStyle w:val="Caption"/>
        <w:keepNext/>
      </w:pPr>
      <w:bookmarkStart w:id="140" w:name="_Ref457213575"/>
      <w:bookmarkStart w:id="141" w:name="_Ref457213585"/>
      <w:bookmarkStart w:id="142" w:name="_Toc498426232"/>
      <w:r>
        <w:t xml:space="preserve">Table </w:t>
      </w:r>
      <w:fldSimple w:instr=" SEQ Table \* ARABIC ">
        <w:r w:rsidR="00BA4E14">
          <w:rPr>
            <w:noProof/>
          </w:rPr>
          <w:t>7</w:t>
        </w:r>
      </w:fldSimple>
      <w:bookmarkEnd w:id="140"/>
      <w:r>
        <w:t xml:space="preserve"> Remote Control Activity LED</w:t>
      </w:r>
      <w:bookmarkEnd w:id="141"/>
      <w:bookmarkEnd w:id="142"/>
    </w:p>
    <w:tbl>
      <w:tblPr>
        <w:tblStyle w:val="TableGrid"/>
        <w:tblW w:w="0" w:type="auto"/>
        <w:tblLook w:val="04A0" w:firstRow="1" w:lastRow="0" w:firstColumn="1" w:lastColumn="0" w:noHBand="0" w:noVBand="1"/>
      </w:tblPr>
      <w:tblGrid>
        <w:gridCol w:w="4028"/>
        <w:gridCol w:w="673"/>
        <w:gridCol w:w="681"/>
        <w:gridCol w:w="2099"/>
      </w:tblGrid>
      <w:tr w:rsidR="00141054" w:rsidRPr="00A035A1" w:rsidTr="009D762F">
        <w:tc>
          <w:tcPr>
            <w:tcW w:w="0" w:type="auto"/>
          </w:tcPr>
          <w:p w:rsidR="00141054" w:rsidRPr="00A035A1" w:rsidRDefault="00141054" w:rsidP="009D762F">
            <w:pPr>
              <w:pStyle w:val="NoSpacing"/>
              <w:rPr>
                <w:b/>
              </w:rPr>
            </w:pPr>
            <w:r>
              <w:rPr>
                <w:b/>
              </w:rPr>
              <w:t>Radio Type</w:t>
            </w:r>
          </w:p>
        </w:tc>
        <w:tc>
          <w:tcPr>
            <w:tcW w:w="0" w:type="auto"/>
          </w:tcPr>
          <w:p w:rsidR="00141054" w:rsidRPr="00A035A1" w:rsidRDefault="00141054" w:rsidP="009D762F">
            <w:pPr>
              <w:pStyle w:val="NoSpacing"/>
              <w:rPr>
                <w:b/>
              </w:rPr>
            </w:pPr>
            <w:r>
              <w:rPr>
                <w:b/>
              </w:rPr>
              <w:t xml:space="preserve">Pin </w:t>
            </w:r>
          </w:p>
        </w:tc>
        <w:tc>
          <w:tcPr>
            <w:tcW w:w="0" w:type="auto"/>
          </w:tcPr>
          <w:p w:rsidR="00141054" w:rsidRPr="00A035A1" w:rsidRDefault="00141054" w:rsidP="009D762F">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141054" w:rsidRDefault="00141054" w:rsidP="009D762F">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141054" w:rsidRPr="00A035A1" w:rsidTr="009D762F">
        <w:tc>
          <w:tcPr>
            <w:tcW w:w="0" w:type="auto"/>
          </w:tcPr>
          <w:p w:rsidR="00141054" w:rsidRPr="00141054" w:rsidRDefault="00141054" w:rsidP="009D762F">
            <w:pPr>
              <w:pStyle w:val="NoSpacing"/>
            </w:pPr>
            <w:r w:rsidRPr="00141054">
              <w:t>Activity LED not fitted</w:t>
            </w:r>
          </w:p>
        </w:tc>
        <w:tc>
          <w:tcPr>
            <w:tcW w:w="0" w:type="auto"/>
          </w:tcPr>
          <w:p w:rsidR="00141054" w:rsidRPr="00141054" w:rsidRDefault="002762B8" w:rsidP="009D762F">
            <w:pPr>
              <w:pStyle w:val="NoSpacing"/>
            </w:pPr>
            <w:r>
              <w:t>none</w:t>
            </w:r>
          </w:p>
        </w:tc>
        <w:tc>
          <w:tcPr>
            <w:tcW w:w="0" w:type="auto"/>
          </w:tcPr>
          <w:p w:rsidR="00141054" w:rsidRPr="00141054" w:rsidRDefault="002762B8" w:rsidP="009D762F">
            <w:pPr>
              <w:pStyle w:val="NoSpacing"/>
            </w:pPr>
            <w:r>
              <w:t>n/a</w:t>
            </w:r>
          </w:p>
        </w:tc>
        <w:tc>
          <w:tcPr>
            <w:tcW w:w="0" w:type="auto"/>
          </w:tcPr>
          <w:p w:rsidR="00141054" w:rsidRPr="00141054" w:rsidRDefault="00141054" w:rsidP="009D762F">
            <w:pPr>
              <w:pStyle w:val="NoSpacing"/>
            </w:pPr>
            <w:r>
              <w:t>Not applicable</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 xml:space="preserve">26 or 40 Pin version </w:t>
            </w:r>
          </w:p>
        </w:tc>
      </w:tr>
      <w:tr w:rsidR="00141054" w:rsidTr="009D762F">
        <w:tc>
          <w:tcPr>
            <w:tcW w:w="0" w:type="auto"/>
          </w:tcPr>
          <w:p w:rsidR="00141054" w:rsidRDefault="00141054" w:rsidP="00141054">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141054" w:rsidTr="009D762F">
        <w:tc>
          <w:tcPr>
            <w:tcW w:w="0" w:type="auto"/>
          </w:tcPr>
          <w:p w:rsidR="00141054" w:rsidRDefault="00141054" w:rsidP="009D762F">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141054" w:rsidRDefault="00141054" w:rsidP="009D762F">
            <w:pPr>
              <w:pStyle w:val="NoSpacing"/>
            </w:pPr>
            <w:r>
              <w:t>23</w:t>
            </w:r>
          </w:p>
        </w:tc>
        <w:tc>
          <w:tcPr>
            <w:tcW w:w="0" w:type="auto"/>
          </w:tcPr>
          <w:p w:rsidR="00141054" w:rsidRPr="00D23621" w:rsidRDefault="00141054" w:rsidP="009D762F">
            <w:pPr>
              <w:pStyle w:val="NoSpacing"/>
              <w:rPr>
                <w:b/>
              </w:rPr>
            </w:pPr>
            <w:r w:rsidRPr="00D23621">
              <w:rPr>
                <w:b/>
              </w:rPr>
              <w:t>11</w:t>
            </w:r>
          </w:p>
        </w:tc>
        <w:tc>
          <w:tcPr>
            <w:tcW w:w="0" w:type="auto"/>
          </w:tcPr>
          <w:p w:rsidR="00141054" w:rsidRDefault="00141054" w:rsidP="009D762F">
            <w:pPr>
              <w:pStyle w:val="NoSpacing"/>
            </w:pPr>
            <w:r>
              <w:t>26 or 40 Pin version</w:t>
            </w:r>
          </w:p>
        </w:tc>
      </w:tr>
      <w:tr w:rsidR="00141054" w:rsidTr="009D762F">
        <w:tc>
          <w:tcPr>
            <w:tcW w:w="0" w:type="auto"/>
          </w:tcPr>
          <w:p w:rsidR="00141054" w:rsidRDefault="00141054" w:rsidP="009D762F">
            <w:pPr>
              <w:pStyle w:val="NoSpacing"/>
            </w:pPr>
            <w:r>
              <w:t>Pi Fac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with push buttons</w:t>
            </w:r>
          </w:p>
        </w:tc>
        <w:tc>
          <w:tcPr>
            <w:tcW w:w="0" w:type="auto"/>
          </w:tcPr>
          <w:p w:rsidR="00141054" w:rsidRDefault="00521805" w:rsidP="009D762F">
            <w:pPr>
              <w:pStyle w:val="NoSpacing"/>
            </w:pPr>
            <w:r>
              <w:t>33</w:t>
            </w:r>
          </w:p>
        </w:tc>
        <w:tc>
          <w:tcPr>
            <w:tcW w:w="0" w:type="auto"/>
          </w:tcPr>
          <w:p w:rsidR="00141054" w:rsidRPr="00D23621" w:rsidRDefault="00521805" w:rsidP="009D762F">
            <w:pPr>
              <w:pStyle w:val="NoSpacing"/>
              <w:rPr>
                <w:b/>
              </w:rPr>
            </w:pPr>
            <w:r w:rsidRPr="00D23621">
              <w:rPr>
                <w:b/>
              </w:rPr>
              <w:t>13</w:t>
            </w:r>
          </w:p>
        </w:tc>
        <w:tc>
          <w:tcPr>
            <w:tcW w:w="0" w:type="auto"/>
          </w:tcPr>
          <w:p w:rsidR="00141054" w:rsidRDefault="00141054" w:rsidP="009D762F">
            <w:pPr>
              <w:pStyle w:val="NoSpacing"/>
            </w:pPr>
            <w:r>
              <w:t>40 pin version only</w:t>
            </w:r>
          </w:p>
        </w:tc>
      </w:tr>
      <w:tr w:rsidR="00217B2B" w:rsidTr="009D762F">
        <w:tc>
          <w:tcPr>
            <w:tcW w:w="0" w:type="auto"/>
          </w:tcPr>
          <w:p w:rsidR="00217B2B" w:rsidRDefault="00217B2B" w:rsidP="009D762F">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r w:rsidR="00506DAC">
              <w:t xml:space="preserve"> with push buttons</w:t>
            </w:r>
          </w:p>
        </w:tc>
        <w:tc>
          <w:tcPr>
            <w:tcW w:w="0" w:type="auto"/>
          </w:tcPr>
          <w:p w:rsidR="00217B2B" w:rsidRDefault="00521805" w:rsidP="009D762F">
            <w:pPr>
              <w:pStyle w:val="NoSpacing"/>
            </w:pPr>
            <w:r>
              <w:t>33</w:t>
            </w:r>
          </w:p>
        </w:tc>
        <w:tc>
          <w:tcPr>
            <w:tcW w:w="0" w:type="auto"/>
          </w:tcPr>
          <w:p w:rsidR="00217B2B" w:rsidRPr="00D23621" w:rsidRDefault="00521805" w:rsidP="009D762F">
            <w:pPr>
              <w:pStyle w:val="NoSpacing"/>
              <w:rPr>
                <w:b/>
              </w:rPr>
            </w:pPr>
            <w:r w:rsidRPr="00D23621">
              <w:rPr>
                <w:b/>
              </w:rPr>
              <w:t>13</w:t>
            </w:r>
          </w:p>
        </w:tc>
        <w:tc>
          <w:tcPr>
            <w:tcW w:w="0" w:type="auto"/>
          </w:tcPr>
          <w:p w:rsidR="00217B2B" w:rsidRDefault="00217B2B" w:rsidP="009D762F">
            <w:pPr>
              <w:pStyle w:val="NoSpacing"/>
            </w:pPr>
            <w:r>
              <w:t>40 pin version only</w:t>
            </w:r>
          </w:p>
        </w:tc>
      </w:tr>
      <w:tr w:rsidR="0012211F" w:rsidTr="009D762F">
        <w:tc>
          <w:tcPr>
            <w:tcW w:w="0" w:type="auto"/>
          </w:tcPr>
          <w:p w:rsidR="0012211F" w:rsidRDefault="0012211F" w:rsidP="009D762F">
            <w:pPr>
              <w:pStyle w:val="NoSpacing"/>
            </w:pPr>
            <w:r>
              <w:t>Vintage radio</w:t>
            </w:r>
            <w:r w:rsidR="00D815C5">
              <w:fldChar w:fldCharType="begin"/>
            </w:r>
            <w:r w:rsidR="00F33B9D">
              <w:instrText xml:space="preserve"> XE "</w:instrText>
            </w:r>
            <w:r w:rsidR="00F33B9D" w:rsidRPr="00B04E1A">
              <w:instrText>Vintage radio</w:instrText>
            </w:r>
            <w:r w:rsidR="00F33B9D">
              <w:instrText xml:space="preserve">" </w:instrText>
            </w:r>
            <w:r w:rsidR="00D815C5">
              <w:fldChar w:fldCharType="end"/>
            </w:r>
            <w:r>
              <w:t xml:space="preserve"> with no LCD display</w:t>
            </w:r>
          </w:p>
        </w:tc>
        <w:tc>
          <w:tcPr>
            <w:tcW w:w="0" w:type="auto"/>
          </w:tcPr>
          <w:p w:rsidR="0012211F" w:rsidRDefault="0012211F" w:rsidP="009D762F">
            <w:pPr>
              <w:pStyle w:val="NoSpacing"/>
            </w:pPr>
            <w:r>
              <w:t>16</w:t>
            </w:r>
          </w:p>
        </w:tc>
        <w:tc>
          <w:tcPr>
            <w:tcW w:w="0" w:type="auto"/>
          </w:tcPr>
          <w:p w:rsidR="0012211F" w:rsidRPr="00D23621" w:rsidRDefault="0012211F" w:rsidP="009D762F">
            <w:pPr>
              <w:pStyle w:val="NoSpacing"/>
              <w:rPr>
                <w:b/>
              </w:rPr>
            </w:pPr>
            <w:r w:rsidRPr="00D23621">
              <w:rPr>
                <w:b/>
              </w:rPr>
              <w:t>23</w:t>
            </w:r>
          </w:p>
        </w:tc>
        <w:tc>
          <w:tcPr>
            <w:tcW w:w="0" w:type="auto"/>
          </w:tcPr>
          <w:p w:rsidR="0012211F" w:rsidRDefault="0012211F" w:rsidP="009D762F">
            <w:pPr>
              <w:pStyle w:val="NoSpacing"/>
            </w:pPr>
            <w:r>
              <w:t>26 or 40 Pin version</w:t>
            </w:r>
          </w:p>
        </w:tc>
      </w:tr>
      <w:tr w:rsidR="00D23621" w:rsidTr="009D762F">
        <w:tc>
          <w:tcPr>
            <w:tcW w:w="0" w:type="auto"/>
          </w:tcPr>
          <w:p w:rsidR="00D23621" w:rsidRDefault="00D23621" w:rsidP="009D762F">
            <w:pPr>
              <w:pStyle w:val="NoSpacing"/>
            </w:pPr>
            <w:r>
              <w:t>Designs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w:t>
            </w:r>
            <w:r w:rsidR="009B51BE">
              <w:t xml:space="preserve">etc. </w:t>
            </w:r>
            <w:r>
              <w:t>sound boards</w:t>
            </w:r>
          </w:p>
        </w:tc>
        <w:tc>
          <w:tcPr>
            <w:tcW w:w="0" w:type="auto"/>
          </w:tcPr>
          <w:p w:rsidR="00D23621" w:rsidRDefault="00D23621" w:rsidP="009D762F">
            <w:pPr>
              <w:pStyle w:val="NoSpacing"/>
            </w:pPr>
            <w:r>
              <w:t>36</w:t>
            </w:r>
          </w:p>
        </w:tc>
        <w:tc>
          <w:tcPr>
            <w:tcW w:w="0" w:type="auto"/>
          </w:tcPr>
          <w:p w:rsidR="00D23621" w:rsidRPr="00D23621" w:rsidRDefault="00D23621" w:rsidP="009D762F">
            <w:pPr>
              <w:pStyle w:val="NoSpacing"/>
              <w:rPr>
                <w:b/>
              </w:rPr>
            </w:pPr>
            <w:r w:rsidRPr="00D23621">
              <w:rPr>
                <w:b/>
              </w:rPr>
              <w:t>16</w:t>
            </w:r>
          </w:p>
        </w:tc>
        <w:tc>
          <w:tcPr>
            <w:tcW w:w="0" w:type="auto"/>
          </w:tcPr>
          <w:p w:rsidR="00D23621" w:rsidRDefault="00D23621" w:rsidP="009D762F">
            <w:pPr>
              <w:pStyle w:val="NoSpacing"/>
            </w:pPr>
            <w:r>
              <w:t>40 pin version only</w:t>
            </w:r>
          </w:p>
        </w:tc>
      </w:tr>
    </w:tbl>
    <w:p w:rsidR="00506DAC" w:rsidRDefault="00506DAC" w:rsidP="00506DAC">
      <w:pPr>
        <w:pStyle w:val="NoSpacing"/>
      </w:pPr>
    </w:p>
    <w:p w:rsidR="00943E20" w:rsidRDefault="00943E20" w:rsidP="00506DAC">
      <w:pPr>
        <w:pStyle w:val="NoSpacing"/>
      </w:pPr>
      <w:r>
        <w:t xml:space="preserve">How to configure the LED is shown on in the section called </w:t>
      </w:r>
      <w:r w:rsidR="006E4681">
        <w:fldChar w:fldCharType="begin"/>
      </w:r>
      <w:r w:rsidR="006E4681">
        <w:instrText xml:space="preserve"> REF _Ref458689084 \h  \* MERGEFORMAT </w:instrText>
      </w:r>
      <w:r w:rsidR="006E4681">
        <w:fldChar w:fldCharType="separate"/>
      </w:r>
      <w:r w:rsidR="00BA4E14" w:rsidRPr="00BA4E14">
        <w:rPr>
          <w:i/>
          <w:lang w:val="en-US"/>
        </w:rPr>
        <w:t>Configuring the remote control</w:t>
      </w:r>
      <w:r w:rsidR="00BA4E14" w:rsidRPr="00BA4E14">
        <w:rPr>
          <w:i/>
          <w:lang w:val="en-US"/>
        </w:rPr>
        <w:fldChar w:fldCharType="begin"/>
      </w:r>
      <w:r w:rsidR="00BA4E14" w:rsidRPr="00BA4E14">
        <w:rPr>
          <w:i/>
        </w:rPr>
        <w:instrText xml:space="preserve"> XE "remote control" </w:instrText>
      </w:r>
      <w:r w:rsidR="00BA4E14" w:rsidRPr="00BA4E14">
        <w:rPr>
          <w:i/>
          <w:lang w:val="en-US"/>
        </w:rPr>
        <w:fldChar w:fldCharType="end"/>
      </w:r>
      <w:r w:rsidR="00BA4E14" w:rsidRPr="00BA4E14">
        <w:rPr>
          <w:i/>
          <w:lang w:val="en-US"/>
        </w:rPr>
        <w:t xml:space="preserve"> activity LED</w:t>
      </w:r>
      <w:r w:rsidR="006E4681">
        <w:fldChar w:fldCharType="end"/>
      </w:r>
      <w:r w:rsidR="006E1C3C">
        <w:t xml:space="preserve"> on page </w:t>
      </w:r>
      <w:r w:rsidR="00D815C5">
        <w:fldChar w:fldCharType="begin"/>
      </w:r>
      <w:r w:rsidR="006E1C3C">
        <w:instrText xml:space="preserve"> PAGEREF _Ref458689088 \h </w:instrText>
      </w:r>
      <w:r w:rsidR="00D815C5">
        <w:fldChar w:fldCharType="separate"/>
      </w:r>
      <w:r w:rsidR="00BA4E14">
        <w:rPr>
          <w:noProof/>
        </w:rPr>
        <w:t>77</w:t>
      </w:r>
      <w:r w:rsidR="00D815C5">
        <w:fldChar w:fldCharType="end"/>
      </w:r>
      <w:r w:rsidR="006E1C3C">
        <w:t xml:space="preserve">. </w:t>
      </w:r>
    </w:p>
    <w:p w:rsidR="00943E20" w:rsidRDefault="00943E20" w:rsidP="00506DAC">
      <w:pPr>
        <w:pStyle w:val="NoSpacing"/>
      </w:pPr>
    </w:p>
    <w:p w:rsidR="00943E20" w:rsidRDefault="00943E20" w:rsidP="00506DAC">
      <w:pPr>
        <w:pStyle w:val="NoSpacing"/>
      </w:pPr>
      <w:r w:rsidRPr="00BE7DAD">
        <w:rPr>
          <w:b/>
        </w:rPr>
        <w:t>Warning:</w:t>
      </w:r>
      <w:r>
        <w:t xml:space="preserve"> Configuring the LED on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1 (Pin 23) when using a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will cause the PiFace CAD to crash</w:t>
      </w:r>
      <w:r w:rsidR="00BE7DAD">
        <w:t xml:space="preserve"> on start up</w:t>
      </w:r>
      <w:r>
        <w:t xml:space="preserve">. </w:t>
      </w:r>
      <w:r w:rsidR="00BE7DAD">
        <w:t>GPIO 11 is part of th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rsidR="00BE7DAD">
        <w:t xml:space="preserve"> interface used by the PiFace CAD.</w:t>
      </w:r>
    </w:p>
    <w:p w:rsidR="00943E20" w:rsidRDefault="00943E20"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304"/>
      </w:tblGrid>
      <w:tr w:rsidR="00A01443" w:rsidTr="00943E20">
        <w:tc>
          <w:tcPr>
            <w:tcW w:w="4621" w:type="dxa"/>
          </w:tcPr>
          <w:p w:rsidR="00A01443" w:rsidRDefault="00A01443" w:rsidP="00A01443">
            <w:pPr>
              <w:pStyle w:val="NoSpacing"/>
              <w:jc w:val="center"/>
            </w:pPr>
            <w:r>
              <w:rPr>
                <w:noProof/>
                <w:lang w:val="en-US"/>
              </w:rPr>
              <w:drawing>
                <wp:inline distT="0" distB="0" distL="0" distR="0">
                  <wp:extent cx="2979964" cy="2235137"/>
                  <wp:effectExtent l="19050" t="0" r="0" b="0"/>
                  <wp:docPr id="49" name="Picture 39" descr="DSC00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492.JPG"/>
                          <pic:cNvPicPr/>
                        </pic:nvPicPr>
                        <pic:blipFill>
                          <a:blip r:embed="rId115" cstate="print"/>
                          <a:stretch>
                            <a:fillRect/>
                          </a:stretch>
                        </pic:blipFill>
                        <pic:spPr>
                          <a:xfrm>
                            <a:off x="0" y="0"/>
                            <a:ext cx="2987297" cy="2240637"/>
                          </a:xfrm>
                          <a:prstGeom prst="rect">
                            <a:avLst/>
                          </a:prstGeom>
                        </pic:spPr>
                      </pic:pic>
                    </a:graphicData>
                  </a:graphic>
                </wp:inline>
              </w:drawing>
            </w:r>
          </w:p>
          <w:p w:rsidR="0012211F" w:rsidRPr="0012211F" w:rsidRDefault="00A01443" w:rsidP="0012211F">
            <w:pPr>
              <w:pStyle w:val="Caption"/>
              <w:jc w:val="center"/>
            </w:pPr>
            <w:bookmarkStart w:id="143" w:name="_Toc498426150"/>
            <w:r>
              <w:t xml:space="preserve">Figure </w:t>
            </w:r>
            <w:fldSimple w:instr=" SEQ Figure \* ARABIC ">
              <w:r w:rsidR="00BA4E14">
                <w:rPr>
                  <w:noProof/>
                </w:rPr>
                <w:t>53</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w:t>
            </w:r>
            <w:bookmarkEnd w:id="143"/>
          </w:p>
        </w:tc>
        <w:tc>
          <w:tcPr>
            <w:tcW w:w="4621" w:type="dxa"/>
          </w:tcPr>
          <w:p w:rsidR="00A01443" w:rsidRDefault="00A01443" w:rsidP="00A01443">
            <w:pPr>
              <w:pStyle w:val="NoSpacing"/>
            </w:pPr>
            <w:r>
              <w:t>The illustration on the left shows an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w:t>
            </w:r>
            <w:r w:rsidR="00BE7DAD">
              <w:t>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w:t>
            </w:r>
            <w:r w:rsidR="00364779">
              <w:t xml:space="preserve"> </w:t>
            </w:r>
          </w:p>
          <w:p w:rsidR="00364779" w:rsidRDefault="00364779" w:rsidP="00A01443">
            <w:pPr>
              <w:pStyle w:val="NoSpacing"/>
            </w:pPr>
          </w:p>
          <w:p w:rsidR="008A7065" w:rsidRDefault="00364779" w:rsidP="00A01443">
            <w:pPr>
              <w:pStyle w:val="NoSpacing"/>
            </w:pPr>
            <w:r>
              <w:t>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picks up 3.3 volts from the reversing plate and connects</w:t>
            </w:r>
            <w:r w:rsidR="00BE7DAD">
              <w:t xml:space="preserve"> the signal output</w:t>
            </w:r>
            <w:r>
              <w:t xml:space="preserve"> to </w:t>
            </w:r>
            <w:r w:rsidR="00BE7DAD">
              <w:t>Pin 40</w:t>
            </w:r>
            <w:r>
              <w:t xml:space="preserv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w:t>
            </w:r>
            <w:r w:rsidR="00943E20">
              <w:t>21</w:t>
            </w:r>
            <w:r>
              <w:t>)</w:t>
            </w:r>
            <w:r w:rsidR="00BE7DAD">
              <w:t xml:space="preserve"> and GND (pin 39)</w:t>
            </w:r>
            <w:r>
              <w:t xml:space="preserve">. </w:t>
            </w:r>
          </w:p>
          <w:p w:rsidR="00BE7DAD" w:rsidRDefault="00BE7DAD" w:rsidP="00A01443">
            <w:pPr>
              <w:pStyle w:val="NoSpacing"/>
            </w:pPr>
          </w:p>
          <w:p w:rsidR="00364779" w:rsidRDefault="00364779" w:rsidP="00A01443">
            <w:pPr>
              <w:pStyle w:val="NoSpacing"/>
            </w:pPr>
            <w:r>
              <w:t>The LED connects to pin 33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13) and ground</w:t>
            </w:r>
            <w:r w:rsidR="00BE7DAD">
              <w:t xml:space="preserve"> (pin 34)</w:t>
            </w:r>
            <w:r>
              <w:t>.</w:t>
            </w:r>
          </w:p>
          <w:p w:rsidR="00A01443" w:rsidRDefault="00A01443" w:rsidP="00506DAC">
            <w:pPr>
              <w:pStyle w:val="NoSpacing"/>
            </w:pPr>
          </w:p>
        </w:tc>
      </w:tr>
    </w:tbl>
    <w:p w:rsidR="00A01443" w:rsidRDefault="00052D51" w:rsidP="00052D51">
      <w:pPr>
        <w:pStyle w:val="Heading1"/>
      </w:pPr>
      <w:bookmarkStart w:id="144" w:name="_Toc498425814"/>
      <w:r>
        <w:lastRenderedPageBreak/>
        <w:t>Construction using a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44"/>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p w:rsidR="00450BB1" w:rsidRDefault="00450BB1" w:rsidP="004C6108">
      <w:pPr>
        <w:pStyle w:val="NoSpacing"/>
      </w:pPr>
    </w:p>
    <w:p w:rsidR="00DF7D53" w:rsidRDefault="004C6108" w:rsidP="004C6108">
      <w:pPr>
        <w:pStyle w:val="NoSpacing"/>
      </w:pPr>
      <w:r>
        <w:t>This version supports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Digital Analogue Converter) from HiFiBerry.   See </w:t>
      </w:r>
      <w:hyperlink r:id="rId116" w:history="1">
        <w:r w:rsidRPr="000C38CB">
          <w:rPr>
            <w:rStyle w:val="Hyperlink"/>
          </w:rPr>
          <w:t>https://www.hifiberry.com</w:t>
        </w:r>
      </w:hyperlink>
      <w:r>
        <w:t xml:space="preserve">. There are a lot of versions of the </w:t>
      </w:r>
      <w:r w:rsidRPr="00267251">
        <w:t>HiFiBerry DAC</w:t>
      </w:r>
      <w:r>
        <w:t xml:space="preserve">. </w:t>
      </w:r>
    </w:p>
    <w:p w:rsidR="00DF7D53" w:rsidRDefault="00DF7D53" w:rsidP="004C6108">
      <w:pPr>
        <w:pStyle w:val="NoSpacing"/>
      </w:pPr>
    </w:p>
    <w:p w:rsidR="00DF7D53" w:rsidRDefault="00DF7D53" w:rsidP="004C6108">
      <w:pPr>
        <w:pStyle w:val="NoSpacing"/>
      </w:pPr>
      <w:r>
        <w:t>They split down into two main types:</w:t>
      </w:r>
    </w:p>
    <w:p w:rsidR="00DF7D53" w:rsidRDefault="00DF7D53" w:rsidP="004C6108">
      <w:pPr>
        <w:pStyle w:val="NoSpacing"/>
      </w:pP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 (Older boards but not all)</w:t>
      </w:r>
    </w:p>
    <w:p w:rsidR="00DF7D53" w:rsidRDefault="00DF7D53" w:rsidP="006765CD">
      <w:pPr>
        <w:pStyle w:val="NoSpacing"/>
        <w:numPr>
          <w:ilvl w:val="0"/>
          <w:numId w:val="24"/>
        </w:numPr>
      </w:pPr>
      <w:r>
        <w:t>The HiFi 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ing the 40 pin connector (A+, B+ and Pi2 boards)</w:t>
      </w:r>
    </w:p>
    <w:p w:rsidR="00DF7D53" w:rsidRDefault="00DF7D53" w:rsidP="00DF7D53">
      <w:pPr>
        <w:pStyle w:val="NoSpacing"/>
      </w:pPr>
    </w:p>
    <w:p w:rsidR="00DF7D53" w:rsidRDefault="00267251" w:rsidP="004C6108">
      <w:pPr>
        <w:pStyle w:val="NoSpacing"/>
      </w:pPr>
      <w:r>
        <w:t xml:space="preserve">Choose </w:t>
      </w:r>
      <w:r w:rsidR="00DF7D53">
        <w:t>the correct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DF7D53">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DF7D53">
        <w:t xml:space="preserve"> for you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274A77">
        <w:t>.</w:t>
      </w:r>
    </w:p>
    <w:p w:rsidR="00DF7D53" w:rsidRDefault="00DF7D53" w:rsidP="00DF7D53">
      <w:pPr>
        <w:pStyle w:val="Heading3"/>
      </w:pPr>
      <w:bookmarkStart w:id="145" w:name="_Toc498425815"/>
      <w:r>
        <w:t>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using the P5 connector</w:t>
      </w:r>
      <w:bookmarkEnd w:id="145"/>
    </w:p>
    <w:p w:rsidR="004C6108" w:rsidRPr="004C6108" w:rsidRDefault="004C6108" w:rsidP="004C6108">
      <w:pPr>
        <w:pStyle w:val="NoSpacing"/>
      </w:pPr>
      <w:r>
        <w:t xml:space="preserve">The </w:t>
      </w:r>
      <w:r w:rsidR="00267251">
        <w:t>following example is using the version with a normal audio jack plug</w:t>
      </w:r>
      <w:r w:rsidR="00D815C5">
        <w:fldChar w:fldCharType="begin"/>
      </w:r>
      <w:r w:rsidR="00864F0C">
        <w:instrText xml:space="preserve"> XE "</w:instrText>
      </w:r>
      <w:r w:rsidR="00864F0C" w:rsidRPr="00D36F9C">
        <w:instrText>audio jack plug</w:instrText>
      </w:r>
      <w:r w:rsidR="00864F0C">
        <w:instrText xml:space="preserve">" </w:instrText>
      </w:r>
      <w:r w:rsidR="00D815C5">
        <w:fldChar w:fldCharType="end"/>
      </w:r>
      <w:r w:rsidR="00274A77">
        <w:t xml:space="preserve"> and a Raspberry B2</w:t>
      </w:r>
      <w:r w:rsidR="00267251">
        <w:t xml:space="preserve">. </w:t>
      </w:r>
      <w:r w:rsidR="00274A77">
        <w:t>Solder a</w:t>
      </w:r>
      <w:r w:rsidR="00DF7D53">
        <w:t>n eight</w:t>
      </w:r>
      <w:r w:rsidR="00274A77">
        <w:t xml:space="preserve"> pin header into the Raspberry B</w:t>
      </w:r>
      <w:r w:rsidR="006F165B">
        <w:t xml:space="preserve">. </w:t>
      </w:r>
      <w:r w:rsidR="00FA4CA1">
        <w:t xml:space="preserve"> </w:t>
      </w:r>
      <w:r w:rsidR="00274A77">
        <w:t xml:space="preserve">Connect the </w:t>
      </w:r>
      <w:r w:rsidR="00DF7D53">
        <w:t xml:space="preserve">eight </w:t>
      </w:r>
      <w:r w:rsidR="00274A77">
        <w:t xml:space="preserve">pin socket on </w:t>
      </w:r>
      <w:r w:rsidR="006F165B">
        <w:t>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w:t>
      </w:r>
      <w:r w:rsidR="00274A77">
        <w:t>to the</w:t>
      </w:r>
      <w:r w:rsidR="00DF7D53">
        <w:t xml:space="preserve"> </w:t>
      </w:r>
      <w:r w:rsidR="006F165B">
        <w:t xml:space="preserve">eight pin P5 header on the Raspberry Pi. </w:t>
      </w:r>
    </w:p>
    <w:p w:rsidR="00052D51" w:rsidRDefault="00052D51" w:rsidP="00506DAC">
      <w:pPr>
        <w:pStyle w:val="NoSpacing"/>
      </w:pPr>
    </w:p>
    <w:p w:rsidR="00A01443" w:rsidRDefault="00C83203" w:rsidP="00506DAC">
      <w:pPr>
        <w:pStyle w:val="NoSpacing"/>
      </w:pPr>
      <w:r>
        <w:t xml:space="preserve">See </w:t>
      </w:r>
      <w:hyperlink r:id="rId117" w:history="1">
        <w:r w:rsidRPr="000C38CB">
          <w:rPr>
            <w:rStyle w:val="Hyperlink"/>
          </w:rPr>
          <w:t>https://www.hifiberry.com/soldering-hifiberry/</w:t>
        </w:r>
      </w:hyperlink>
      <w:r>
        <w:t xml:space="preserve"> </w:t>
      </w:r>
    </w:p>
    <w:p w:rsidR="00C83203" w:rsidRDefault="00C83203" w:rsidP="00506DA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222"/>
        <w:gridCol w:w="4520"/>
      </w:tblGrid>
      <w:tr w:rsidR="00052D51" w:rsidTr="00DF7D53">
        <w:trPr>
          <w:trHeight w:val="59"/>
        </w:trPr>
        <w:tc>
          <w:tcPr>
            <w:tcW w:w="4500" w:type="dxa"/>
          </w:tcPr>
          <w:p w:rsidR="00267251" w:rsidRDefault="00267251" w:rsidP="00267251">
            <w:pPr>
              <w:keepNext/>
              <w:rPr>
                <w:noProof/>
                <w:lang w:eastAsia="en-GB"/>
              </w:rPr>
            </w:pPr>
          </w:p>
          <w:p w:rsidR="00274A77" w:rsidRDefault="00267251" w:rsidP="00274A77">
            <w:pPr>
              <w:keepNext/>
              <w:jc w:val="center"/>
            </w:pPr>
            <w:r>
              <w:rPr>
                <w:noProof/>
                <w:lang w:val="en-US"/>
              </w:rPr>
              <w:drawing>
                <wp:inline distT="0" distB="0" distL="0" distR="0">
                  <wp:extent cx="2669559" cy="1601613"/>
                  <wp:effectExtent l="19050" t="0" r="0" b="0"/>
                  <wp:docPr id="16" name="Picture 7" descr="C:\Users\Bob\AppData\Local\Microsoft\Windows\INetCache\Content.Word\imagesDZW35C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ob\AppData\Local\Microsoft\Windows\INetCache\Content.Word\imagesDZW35CP4.jpg"/>
                          <pic:cNvPicPr>
                            <a:picLocks noChangeAspect="1" noChangeArrowheads="1"/>
                          </pic:cNvPicPr>
                        </pic:nvPicPr>
                        <pic:blipFill>
                          <a:blip r:embed="rId118" cstate="print"/>
                          <a:srcRect/>
                          <a:stretch>
                            <a:fillRect/>
                          </a:stretch>
                        </pic:blipFill>
                        <pic:spPr bwMode="auto">
                          <a:xfrm>
                            <a:off x="0" y="0"/>
                            <a:ext cx="2671432" cy="160273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46" w:name="_Toc498426151"/>
            <w:r>
              <w:t xml:space="preserve">Figure </w:t>
            </w:r>
            <w:fldSimple w:instr=" SEQ Figure \* ARABIC ">
              <w:r w:rsidR="00BA4E14">
                <w:rPr>
                  <w:noProof/>
                </w:rPr>
                <w:t>54</w:t>
              </w:r>
            </w:fldSimple>
            <w:r>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P5 connector</w:t>
            </w:r>
            <w:bookmarkEnd w:id="146"/>
          </w:p>
        </w:tc>
        <w:tc>
          <w:tcPr>
            <w:tcW w:w="222" w:type="dxa"/>
          </w:tcPr>
          <w:p w:rsidR="00052D51" w:rsidRDefault="00052D51" w:rsidP="00217B2B">
            <w:pPr>
              <w:keepNext/>
            </w:pPr>
          </w:p>
        </w:tc>
        <w:tc>
          <w:tcPr>
            <w:tcW w:w="4520" w:type="dxa"/>
          </w:tcPr>
          <w:p w:rsidR="00FA4CA1" w:rsidRPr="00FA4CA1" w:rsidRDefault="00DF7D53" w:rsidP="00FA4CA1">
            <w:pPr>
              <w:pStyle w:val="NoSpacing"/>
              <w:rPr>
                <w:lang w:val="en-US" w:eastAsia="en-GB"/>
              </w:rPr>
            </w:pPr>
            <w:r>
              <w:rPr>
                <w:lang w:eastAsia="en-GB"/>
              </w:rPr>
              <w:t>P</w:t>
            </w:r>
            <w:r w:rsidR="00FA4CA1" w:rsidRPr="00FA4CA1">
              <w:rPr>
                <w:lang w:val="en-US" w:eastAsia="en-GB"/>
              </w:rPr>
              <w:t>in layout of</w:t>
            </w:r>
            <w:r>
              <w:rPr>
                <w:lang w:val="en-US" w:eastAsia="en-GB"/>
              </w:rPr>
              <w:t xml:space="preserve"> the</w:t>
            </w:r>
            <w:r w:rsidR="00FA4CA1" w:rsidRPr="00FA4CA1">
              <w:rPr>
                <w:lang w:val="en-US" w:eastAsia="en-GB"/>
              </w:rPr>
              <w:t xml:space="preserve"> P5</w:t>
            </w:r>
            <w:r>
              <w:rPr>
                <w:lang w:val="en-US" w:eastAsia="en-GB"/>
              </w:rPr>
              <w:t xml:space="preserve"> Connector</w:t>
            </w:r>
            <w:r w:rsidR="00FA4CA1" w:rsidRPr="00FA4CA1">
              <w:rPr>
                <w:lang w:val="en-US" w:eastAsia="en-GB"/>
              </w:rPr>
              <w:t>:</w:t>
            </w:r>
            <w:r w:rsidR="00FA4CA1" w:rsidRPr="00FA4CA1">
              <w:rPr>
                <w:lang w:val="en-US" w:eastAsia="en-GB"/>
              </w:rPr>
              <w:br/>
            </w:r>
            <w:r w:rsidR="00FA4CA1" w:rsidRPr="00FA4CA1">
              <w:rPr>
                <w:lang w:val="en-US" w:eastAsia="en-GB"/>
              </w:rPr>
              <w:br/>
              <w:t>1 - +5V</w:t>
            </w:r>
            <w:r w:rsidR="00FA4CA1" w:rsidRPr="00FA4CA1">
              <w:rPr>
                <w:lang w:val="en-US" w:eastAsia="en-GB"/>
              </w:rPr>
              <w:br/>
              <w:t>2 - +3V3</w:t>
            </w:r>
            <w:r w:rsidR="00FA4CA1" w:rsidRPr="00FA4CA1">
              <w:rPr>
                <w:lang w:val="en-US" w:eastAsia="en-GB"/>
              </w:rPr>
              <w:br/>
              <w:t>3 - GPIO28</w:t>
            </w:r>
            <w:r w:rsidR="00DA1481">
              <w:rPr>
                <w:lang w:val="en-US" w:eastAsia="en-GB"/>
              </w:rPr>
              <w:t xml:space="preserve"> </w:t>
            </w:r>
            <w:r w:rsidR="00DA1481">
              <w:t>PCM_CLK</w:t>
            </w:r>
            <w:r w:rsidR="00FA4CA1" w:rsidRPr="00FA4CA1">
              <w:rPr>
                <w:lang w:val="en-US" w:eastAsia="en-GB"/>
              </w:rPr>
              <w:br/>
              <w:t>4 - GPIO29</w:t>
            </w:r>
            <w:r w:rsidR="00DA1481">
              <w:rPr>
                <w:lang w:val="en-US" w:eastAsia="en-GB"/>
              </w:rPr>
              <w:t xml:space="preserve"> </w:t>
            </w:r>
            <w:r w:rsidR="00DA1481">
              <w:t>PCM_FS</w:t>
            </w:r>
            <w:r w:rsidR="00FA4CA1" w:rsidRPr="00FA4CA1">
              <w:rPr>
                <w:lang w:val="en-US" w:eastAsia="en-GB"/>
              </w:rPr>
              <w:br/>
              <w:t>5 - GPIO30</w:t>
            </w:r>
            <w:r w:rsidR="00DA1481">
              <w:rPr>
                <w:lang w:val="en-US" w:eastAsia="en-GB"/>
              </w:rPr>
              <w:t xml:space="preserve"> </w:t>
            </w:r>
            <w:r w:rsidR="00DA1481">
              <w:t>PCM_DIN</w:t>
            </w:r>
            <w:r w:rsidR="00FA4CA1" w:rsidRPr="00FA4CA1">
              <w:rPr>
                <w:lang w:val="en-US" w:eastAsia="en-GB"/>
              </w:rPr>
              <w:br/>
              <w:t>6 - GPIO31</w:t>
            </w:r>
            <w:r w:rsidR="00DA1481">
              <w:rPr>
                <w:lang w:val="en-US" w:eastAsia="en-GB"/>
              </w:rPr>
              <w:t xml:space="preserve"> </w:t>
            </w:r>
            <w:r w:rsidR="00DA1481">
              <w:t>PCM_DOUT</w:t>
            </w:r>
            <w:r w:rsidR="00FA4CA1" w:rsidRPr="00FA4CA1">
              <w:rPr>
                <w:lang w:val="en-US" w:eastAsia="en-GB"/>
              </w:rPr>
              <w:br/>
              <w:t>7 - Ground</w:t>
            </w:r>
            <w:r w:rsidR="00FA4CA1" w:rsidRPr="00FA4CA1">
              <w:rPr>
                <w:lang w:val="en-US" w:eastAsia="en-GB"/>
              </w:rPr>
              <w:br/>
              <w:t>8 - Ground</w:t>
            </w:r>
          </w:p>
          <w:p w:rsidR="00052D51" w:rsidRPr="00FA4CA1" w:rsidRDefault="00DA1481" w:rsidP="00DA1481">
            <w:pPr>
              <w:pStyle w:val="NoSpacing"/>
              <w:rPr>
                <w:lang w:val="en-US"/>
              </w:rPr>
            </w:pPr>
            <w:r>
              <w:t>These GPIOs are not available on the A+/B+/Pi2</w:t>
            </w:r>
          </w:p>
        </w:tc>
      </w:tr>
      <w:tr w:rsidR="00052D51" w:rsidTr="00DF7D53">
        <w:trPr>
          <w:trHeight w:val="59"/>
        </w:trPr>
        <w:tc>
          <w:tcPr>
            <w:tcW w:w="4500" w:type="dxa"/>
          </w:tcPr>
          <w:p w:rsidR="00052D51" w:rsidRDefault="00052D51" w:rsidP="00217B2B">
            <w:pPr>
              <w:keepNext/>
            </w:pPr>
          </w:p>
          <w:p w:rsidR="00267251" w:rsidRDefault="00267251" w:rsidP="00217B2B">
            <w:pPr>
              <w:keepNext/>
            </w:pPr>
          </w:p>
        </w:tc>
        <w:tc>
          <w:tcPr>
            <w:tcW w:w="222" w:type="dxa"/>
          </w:tcPr>
          <w:p w:rsidR="00052D51" w:rsidRDefault="00052D51" w:rsidP="00217B2B">
            <w:pPr>
              <w:keepNext/>
            </w:pPr>
          </w:p>
        </w:tc>
        <w:tc>
          <w:tcPr>
            <w:tcW w:w="4520" w:type="dxa"/>
          </w:tcPr>
          <w:p w:rsidR="00052D51" w:rsidRDefault="00052D51" w:rsidP="00217B2B">
            <w:pPr>
              <w:keepNext/>
            </w:pPr>
          </w:p>
        </w:tc>
      </w:tr>
      <w:tr w:rsidR="00267251" w:rsidTr="00DF7D53">
        <w:trPr>
          <w:trHeight w:val="59"/>
        </w:trPr>
        <w:tc>
          <w:tcPr>
            <w:tcW w:w="4500" w:type="dxa"/>
          </w:tcPr>
          <w:p w:rsidR="00274A77" w:rsidRDefault="00267251" w:rsidP="00274A77">
            <w:pPr>
              <w:keepNext/>
              <w:jc w:val="center"/>
            </w:pPr>
            <w:r w:rsidRPr="00267251">
              <w:rPr>
                <w:noProof/>
                <w:lang w:val="en-US"/>
              </w:rPr>
              <w:drawing>
                <wp:inline distT="0" distB="0" distL="0" distR="0">
                  <wp:extent cx="2667185" cy="1998723"/>
                  <wp:effectExtent l="19050" t="0" r="0" b="0"/>
                  <wp:docPr id="78" name="Picture 12" descr="C:\Users\Bob\AppData\Local\Microsoft\Windows\INetCache\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b\AppData\Local\Microsoft\Windows\INetCache\Content.Word\DSC01052.jpg"/>
                          <pic:cNvPicPr>
                            <a:picLocks noChangeAspect="1" noChangeArrowheads="1"/>
                          </pic:cNvPicPr>
                        </pic:nvPicPr>
                        <pic:blipFill>
                          <a:blip r:embed="rId119" cstate="print"/>
                          <a:srcRect/>
                          <a:stretch>
                            <a:fillRect/>
                          </a:stretch>
                        </pic:blipFill>
                        <pic:spPr bwMode="auto">
                          <a:xfrm>
                            <a:off x="0" y="0"/>
                            <a:ext cx="2668045" cy="1999367"/>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47" w:name="_Toc498426152"/>
            <w:r>
              <w:t xml:space="preserve">Figure </w:t>
            </w:r>
            <w:fldSimple w:instr=" SEQ Figure \* ARABIC ">
              <w:r w:rsidR="00BA4E14">
                <w:rPr>
                  <w:noProof/>
                </w:rPr>
                <w:t>55</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Connector</w:t>
            </w:r>
            <w:bookmarkEnd w:id="147"/>
          </w:p>
        </w:tc>
        <w:tc>
          <w:tcPr>
            <w:tcW w:w="222" w:type="dxa"/>
          </w:tcPr>
          <w:p w:rsidR="00267251" w:rsidRDefault="00267251" w:rsidP="00217B2B">
            <w:pPr>
              <w:keepNext/>
            </w:pPr>
          </w:p>
        </w:tc>
        <w:tc>
          <w:tcPr>
            <w:tcW w:w="4520" w:type="dxa"/>
          </w:tcPr>
          <w:p w:rsidR="00274A77" w:rsidRDefault="00267251" w:rsidP="00274A77">
            <w:pPr>
              <w:keepNext/>
              <w:jc w:val="center"/>
            </w:pPr>
            <w:r w:rsidRPr="00267251">
              <w:rPr>
                <w:noProof/>
                <w:lang w:val="en-US"/>
              </w:rPr>
              <w:drawing>
                <wp:inline distT="0" distB="0" distL="0" distR="0">
                  <wp:extent cx="2663642" cy="1999397"/>
                  <wp:effectExtent l="19050" t="0" r="3358" b="0"/>
                  <wp:docPr id="34" name="Picture 24" descr="C:\Users\Bob\AppData\Local\Microsoft\Windows\INetCache\Content.Word\DSC0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b\AppData\Local\Microsoft\Windows\INetCache\Content.Word\DSC01055.jpg"/>
                          <pic:cNvPicPr>
                            <a:picLocks noChangeAspect="1" noChangeArrowheads="1"/>
                          </pic:cNvPicPr>
                        </pic:nvPicPr>
                        <pic:blipFill>
                          <a:blip r:embed="rId120" cstate="print"/>
                          <a:srcRect/>
                          <a:stretch>
                            <a:fillRect/>
                          </a:stretch>
                        </pic:blipFill>
                        <pic:spPr bwMode="auto">
                          <a:xfrm>
                            <a:off x="0" y="0"/>
                            <a:ext cx="2667351" cy="2002181"/>
                          </a:xfrm>
                          <a:prstGeom prst="rect">
                            <a:avLst/>
                          </a:prstGeom>
                          <a:noFill/>
                          <a:ln w="9525">
                            <a:noFill/>
                            <a:miter lim="800000"/>
                            <a:headEnd/>
                            <a:tailEnd/>
                          </a:ln>
                        </pic:spPr>
                      </pic:pic>
                    </a:graphicData>
                  </a:graphic>
                </wp:inline>
              </w:drawing>
            </w:r>
          </w:p>
          <w:p w:rsidR="00267251" w:rsidRDefault="00274A77" w:rsidP="00274A77">
            <w:pPr>
              <w:pStyle w:val="Caption"/>
              <w:jc w:val="center"/>
            </w:pPr>
            <w:bookmarkStart w:id="148" w:name="_Toc498426153"/>
            <w:r>
              <w:t xml:space="preserve">Figure </w:t>
            </w:r>
            <w:fldSimple w:instr=" SEQ Figure \* ARABIC ">
              <w:r w:rsidR="00BA4E14">
                <w:rPr>
                  <w:noProof/>
                </w:rPr>
                <w:t>56</w:t>
              </w:r>
            </w:fldSimple>
            <w:r>
              <w:t xml:space="preserve"> Pi Radio with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bookmarkEnd w:id="148"/>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p>
        </w:tc>
      </w:tr>
    </w:tbl>
    <w:p w:rsidR="00015575" w:rsidRDefault="00015575" w:rsidP="00AD1B19">
      <w:pPr>
        <w:pStyle w:val="NoSpacing"/>
      </w:pPr>
    </w:p>
    <w:p w:rsidR="00AD1B19" w:rsidRDefault="00DF7D53" w:rsidP="00AD1B19">
      <w:pPr>
        <w:pStyle w:val="NoSpacing"/>
      </w:pPr>
      <w:r>
        <w:t xml:space="preserve">Create your own P5 connector using an eight Male/Female patch wires as shown in the above left figure. </w:t>
      </w:r>
      <w:r w:rsidR="00962FB7">
        <w:t xml:space="preserve"> Although not essential it is a good idea to use shrink  wrap to keep the patch pins neatly together.</w:t>
      </w:r>
    </w:p>
    <w:p w:rsidR="00AD1B19" w:rsidRDefault="00AD1B19" w:rsidP="00AD1B19">
      <w:pPr>
        <w:pStyle w:val="NoSpacing"/>
      </w:pPr>
    </w:p>
    <w:p w:rsidR="00015575" w:rsidRDefault="00015575">
      <w:r>
        <w:br w:type="page"/>
      </w:r>
    </w:p>
    <w:p w:rsidR="00AD1B19" w:rsidRDefault="00DF7D53" w:rsidP="005D27F4">
      <w:pPr>
        <w:pStyle w:val="Heading3"/>
      </w:pPr>
      <w:bookmarkStart w:id="149" w:name="_Toc498425816"/>
      <w:r>
        <w:lastRenderedPageBreak/>
        <w:t>Th</w:t>
      </w:r>
      <w:r w:rsidR="005D27F4">
        <w:t>e HifBer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5D27F4">
        <w:t xml:space="preserve"> Plus</w:t>
      </w:r>
      <w:r>
        <w:t xml:space="preserve"> using the 40 Pin Connector</w:t>
      </w:r>
      <w:bookmarkEnd w:id="149"/>
    </w:p>
    <w:p w:rsidR="005D27F4" w:rsidRDefault="005D27F4" w:rsidP="006F165B">
      <w:pPr>
        <w:pStyle w:val="NoSpacing"/>
      </w:pPr>
    </w:p>
    <w:p w:rsidR="00DF7D53" w:rsidRDefault="00DF7D53" w:rsidP="006F165B">
      <w:pPr>
        <w:pStyle w:val="NoSpacing"/>
      </w:pPr>
      <w:r>
        <w:t>The HiFiBery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and has an unpopulated 40 pin header to extend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r w:rsidR="006F165B">
        <w:t xml:space="preserve"> on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6F165B">
        <w:t xml:space="preserve"> DAC </w:t>
      </w:r>
      <w:r>
        <w:t>to use with other cards.</w:t>
      </w:r>
    </w:p>
    <w:p w:rsidR="006F165B" w:rsidRPr="005D27F4" w:rsidRDefault="006F165B" w:rsidP="006F165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514"/>
        <w:gridCol w:w="4043"/>
      </w:tblGrid>
      <w:tr w:rsidR="005D27F4" w:rsidTr="006F165B">
        <w:tc>
          <w:tcPr>
            <w:tcW w:w="4219" w:type="dxa"/>
          </w:tcPr>
          <w:p w:rsidR="005D27F4" w:rsidRDefault="00BA4E14" w:rsidP="005D27F4">
            <w:pPr>
              <w:pStyle w:val="NoSpacing"/>
              <w:keepNext/>
              <w:jc w:val="center"/>
            </w:pPr>
            <w:r>
              <w:pict>
                <v:shape id="_x0000_i1028" type="#_x0000_t75" style="width:223.5pt;height:173pt">
                  <v:imagedata r:id="rId121" o:title="DSC01061"/>
                </v:shape>
              </w:pict>
            </w:r>
          </w:p>
          <w:p w:rsidR="005D27F4" w:rsidRDefault="005D27F4" w:rsidP="005D27F4">
            <w:pPr>
              <w:pStyle w:val="Caption"/>
              <w:jc w:val="center"/>
            </w:pPr>
            <w:bookmarkStart w:id="150" w:name="_Toc498426154"/>
            <w:r>
              <w:t xml:space="preserve">Figure </w:t>
            </w:r>
            <w:fldSimple w:instr=" SEQ Figure \* ARABIC ">
              <w:r w:rsidR="00BA4E14">
                <w:rPr>
                  <w:noProof/>
                </w:rPr>
                <w:t>57</w:t>
              </w:r>
            </w:fldSimple>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w:t>
            </w:r>
            <w:bookmarkEnd w:id="150"/>
          </w:p>
        </w:tc>
        <w:tc>
          <w:tcPr>
            <w:tcW w:w="567" w:type="dxa"/>
          </w:tcPr>
          <w:p w:rsidR="005D27F4" w:rsidRDefault="005D27F4" w:rsidP="00AD1B19">
            <w:pPr>
              <w:pStyle w:val="NoSpacing"/>
            </w:pPr>
          </w:p>
        </w:tc>
        <w:tc>
          <w:tcPr>
            <w:tcW w:w="4456" w:type="dxa"/>
          </w:tcPr>
          <w:p w:rsidR="00397C69" w:rsidRDefault="005D27F4" w:rsidP="0088301A">
            <w:pPr>
              <w:pStyle w:val="NoSpacing"/>
            </w:pPr>
            <w:r>
              <w:t>Th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t xml:space="preserve"> plus uses the 40 pin connector on new Raspberry PIs. A 40 pin dual in line ma</w:t>
            </w:r>
            <w:r w:rsidR="001650FE">
              <w:t>le header is required (purchase</w:t>
            </w:r>
            <w:r>
              <w:t xml:space="preserve"> separately).  </w:t>
            </w:r>
          </w:p>
          <w:p w:rsidR="00397C69" w:rsidRDefault="00397C69" w:rsidP="0088301A">
            <w:pPr>
              <w:pStyle w:val="NoSpacing"/>
            </w:pPr>
          </w:p>
          <w:p w:rsidR="005D27F4" w:rsidRDefault="005D27F4" w:rsidP="0088301A">
            <w:pPr>
              <w:pStyle w:val="NoSpacing"/>
            </w:pPr>
            <w:r>
              <w:t xml:space="preserve">Solder the 40 pin male header </w:t>
            </w:r>
            <w:r w:rsidR="0088301A">
              <w:t>into the component side of th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rsidR="0088301A">
              <w:t xml:space="preserve"> DAC</w:t>
            </w:r>
            <w:r w:rsidR="00D815C5">
              <w:fldChar w:fldCharType="begin"/>
            </w:r>
            <w:r w:rsidR="009A50D8">
              <w:instrText xml:space="preserve"> XE "</w:instrText>
            </w:r>
            <w:r w:rsidR="009A50D8" w:rsidRPr="000703EC">
              <w:instrText>DAC</w:instrText>
            </w:r>
            <w:r w:rsidR="009A50D8">
              <w:instrText xml:space="preserve">" </w:instrText>
            </w:r>
            <w:r w:rsidR="00D815C5">
              <w:fldChar w:fldCharType="end"/>
            </w:r>
            <w:r w:rsidR="0088301A">
              <w:t xml:space="preserve"> as shown </w:t>
            </w:r>
            <w:r w:rsidR="00D815C5">
              <w:fldChar w:fldCharType="begin"/>
            </w:r>
            <w:r w:rsidR="0088301A">
              <w:instrText xml:space="preserve"> REF _Ref441231700 \h </w:instrText>
            </w:r>
            <w:r w:rsidR="00D815C5">
              <w:fldChar w:fldCharType="separate"/>
            </w:r>
            <w:r w:rsidR="00BA4E14">
              <w:t xml:space="preserve">Figure </w:t>
            </w:r>
            <w:r w:rsidR="00BA4E14">
              <w:rPr>
                <w:noProof/>
              </w:rPr>
              <w:t>58</w:t>
            </w:r>
            <w:r w:rsidR="00D815C5">
              <w:fldChar w:fldCharType="end"/>
            </w:r>
            <w:r w:rsidR="0088301A">
              <w:t xml:space="preserve"> below. The Radio interface card is then mou</w:t>
            </w:r>
            <w:r w:rsidR="001650FE">
              <w:t>n</w:t>
            </w:r>
            <w:r w:rsidR="0088301A">
              <w:t>ted on this header.</w:t>
            </w:r>
          </w:p>
        </w:tc>
      </w:tr>
      <w:tr w:rsidR="005D27F4" w:rsidTr="006F165B">
        <w:tc>
          <w:tcPr>
            <w:tcW w:w="4219" w:type="dxa"/>
          </w:tcPr>
          <w:p w:rsidR="005D27F4" w:rsidRDefault="005D27F4" w:rsidP="00AD1B19">
            <w:pPr>
              <w:pStyle w:val="NoSpacing"/>
            </w:pPr>
          </w:p>
        </w:tc>
        <w:tc>
          <w:tcPr>
            <w:tcW w:w="567" w:type="dxa"/>
          </w:tcPr>
          <w:p w:rsidR="005D27F4" w:rsidRDefault="005D27F4" w:rsidP="00AD1B19">
            <w:pPr>
              <w:pStyle w:val="NoSpacing"/>
            </w:pPr>
          </w:p>
        </w:tc>
        <w:tc>
          <w:tcPr>
            <w:tcW w:w="4456" w:type="dxa"/>
          </w:tcPr>
          <w:p w:rsidR="005D27F4" w:rsidRDefault="005D27F4" w:rsidP="00AD1B19">
            <w:pPr>
              <w:pStyle w:val="NoSpacing"/>
            </w:pPr>
          </w:p>
        </w:tc>
      </w:tr>
      <w:tr w:rsidR="005D27F4" w:rsidTr="006F165B">
        <w:tc>
          <w:tcPr>
            <w:tcW w:w="4219" w:type="dxa"/>
          </w:tcPr>
          <w:p w:rsidR="005D27F4" w:rsidRDefault="00BA4E14" w:rsidP="005D27F4">
            <w:pPr>
              <w:pStyle w:val="NoSpacing"/>
              <w:keepNext/>
              <w:jc w:val="center"/>
            </w:pPr>
            <w:r>
              <w:pict>
                <v:shape id="_x0000_i1029" type="#_x0000_t75" style="width:223.5pt;height:173pt">
                  <v:imagedata r:id="rId122" o:title="DSC01063"/>
                </v:shape>
              </w:pict>
            </w:r>
          </w:p>
          <w:p w:rsidR="005D27F4" w:rsidRDefault="005D27F4" w:rsidP="005D27F4">
            <w:pPr>
              <w:pStyle w:val="Caption"/>
              <w:jc w:val="center"/>
            </w:pPr>
            <w:bookmarkStart w:id="151" w:name="_Ref441231700"/>
            <w:bookmarkStart w:id="152" w:name="_Ref441231685"/>
            <w:bookmarkStart w:id="153" w:name="_Toc498426155"/>
            <w:r>
              <w:t xml:space="preserve">Figure </w:t>
            </w:r>
            <w:fldSimple w:instr=" SEQ Figure \* ARABIC ">
              <w:r w:rsidR="00BA4E14">
                <w:rPr>
                  <w:noProof/>
                </w:rPr>
                <w:t>58</w:t>
              </w:r>
            </w:fldSimple>
            <w:bookmarkEnd w:id="151"/>
            <w:r>
              <w:t xml:space="preserve"> HiFiBerry</w:t>
            </w:r>
            <w:r w:rsidR="00D815C5">
              <w:fldChar w:fldCharType="begin"/>
            </w:r>
            <w:r w:rsidR="009A50D8">
              <w:instrText xml:space="preserve"> XE "</w:instrText>
            </w:r>
            <w:r w:rsidR="009A50D8" w:rsidRPr="005071B2">
              <w:instrText>HiFiBerry</w:instrText>
            </w:r>
            <w:r w:rsidR="009A50D8">
              <w:instrText xml:space="preserve">" </w:instrText>
            </w:r>
            <w:r w:rsidR="00D815C5">
              <w:fldChar w:fldCharType="end"/>
            </w:r>
            <w:r>
              <w:t xml:space="preserve"> mounted on the Rasberry Pi</w:t>
            </w:r>
            <w:bookmarkEnd w:id="152"/>
            <w:bookmarkEnd w:id="153"/>
          </w:p>
        </w:tc>
        <w:tc>
          <w:tcPr>
            <w:tcW w:w="567" w:type="dxa"/>
          </w:tcPr>
          <w:p w:rsidR="005D27F4" w:rsidRDefault="005D27F4" w:rsidP="00AD1B19">
            <w:pPr>
              <w:pStyle w:val="NoSpacing"/>
            </w:pPr>
          </w:p>
        </w:tc>
        <w:tc>
          <w:tcPr>
            <w:tcW w:w="4456" w:type="dxa"/>
          </w:tcPr>
          <w:p w:rsidR="005D27F4" w:rsidRDefault="005D27F4" w:rsidP="005D27F4">
            <w:pPr>
              <w:pStyle w:val="NoSpacing"/>
            </w:pPr>
            <w:r>
              <w:t>The A+/B+/Pi2 uses the following pins supporting PCM</w:t>
            </w:r>
            <w:r w:rsidR="00D815C5">
              <w:fldChar w:fldCharType="begin"/>
            </w:r>
            <w:r w:rsidR="008107D0">
              <w:instrText xml:space="preserve"> XE "</w:instrText>
            </w:r>
            <w:r w:rsidR="008107D0" w:rsidRPr="003A71D2">
              <w:instrText>PCM</w:instrText>
            </w:r>
            <w:r w:rsidR="008107D0">
              <w:instrText xml:space="preserve">" </w:instrText>
            </w:r>
            <w:r w:rsidR="00D815C5">
              <w:fldChar w:fldCharType="end"/>
            </w:r>
            <w:r>
              <w:t>.</w:t>
            </w:r>
          </w:p>
          <w:p w:rsidR="005D27F4" w:rsidRDefault="005D27F4" w:rsidP="005D27F4">
            <w:pPr>
              <w:pStyle w:val="NoSpacing"/>
            </w:pPr>
            <w:r>
              <w:t>Pin 12 GPIO18 PCM_CLK (</w:t>
            </w:r>
            <w:r w:rsidRPr="001650FE">
              <w:rPr>
                <w:color w:val="FF0000"/>
              </w:rPr>
              <w:t>Conflict</w:t>
            </w:r>
            <w:r w:rsidR="0088301A" w:rsidRPr="001650FE">
              <w:rPr>
                <w:color w:val="FF0000"/>
              </w:rPr>
              <w:t>!</w:t>
            </w:r>
            <w:r w:rsidRPr="001650FE">
              <w:rPr>
                <w:color w:val="FF0000"/>
              </w:rPr>
              <w:t>)</w:t>
            </w:r>
          </w:p>
          <w:p w:rsidR="005D27F4" w:rsidRDefault="005D27F4" w:rsidP="005D27F4">
            <w:pPr>
              <w:pStyle w:val="NoSpacing"/>
            </w:pPr>
            <w:r>
              <w:t>Pin 35 GPIO19 PCM_FS</w:t>
            </w:r>
          </w:p>
          <w:p w:rsidR="005D27F4" w:rsidRDefault="005D27F4" w:rsidP="005D27F4">
            <w:pPr>
              <w:pStyle w:val="NoSpacing"/>
            </w:pPr>
            <w:r>
              <w:t>Pin 38 GPIO20 PCM_DIN</w:t>
            </w:r>
          </w:p>
          <w:p w:rsidR="005D27F4" w:rsidRDefault="005D27F4" w:rsidP="005D27F4">
            <w:pPr>
              <w:pStyle w:val="NoSpacing"/>
            </w:pPr>
            <w:r>
              <w:t>Pin 40 GPIO21 PCM_DOUT</w:t>
            </w:r>
          </w:p>
          <w:p w:rsidR="005D27F4" w:rsidRDefault="005D27F4" w:rsidP="005D27F4">
            <w:pPr>
              <w:pStyle w:val="NoSpacing"/>
            </w:pPr>
            <w:r>
              <w:t>(All set to mode ALT0)</w:t>
            </w:r>
          </w:p>
          <w:p w:rsidR="005D27F4" w:rsidRDefault="005D27F4" w:rsidP="00AD1B19">
            <w:pPr>
              <w:pStyle w:val="NoSpacing"/>
            </w:pPr>
          </w:p>
          <w:p w:rsidR="005D27F4" w:rsidRDefault="005D27F4" w:rsidP="00DA1481">
            <w:pPr>
              <w:pStyle w:val="NoSpacing"/>
            </w:pPr>
            <w:r>
              <w:t>Pin 12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conflicts with the down switch on the radio. Wi</w:t>
            </w:r>
            <w:r w:rsidR="00397C69">
              <w:t xml:space="preserve">re the down switch </w:t>
            </w:r>
            <w:r w:rsidR="00DA1481">
              <w:t>to</w:t>
            </w:r>
            <w:r w:rsidR="00397C69">
              <w:t xml:space="preserve"> GPIO 10</w:t>
            </w:r>
            <w:r>
              <w:t xml:space="preserve"> (Pin</w:t>
            </w:r>
            <w:r w:rsidR="00397C69">
              <w:t xml:space="preserve"> 19</w:t>
            </w:r>
            <w:r>
              <w:t>)</w:t>
            </w:r>
            <w:r w:rsidR="00397C69">
              <w:t xml:space="preserve"> and configure </w:t>
            </w:r>
            <w:r w:rsidR="00665D3D">
              <w:t xml:space="preserve">the </w:t>
            </w:r>
            <w:r w:rsidR="00665D3D" w:rsidRPr="00665D3D">
              <w:rPr>
                <w:b/>
              </w:rPr>
              <w:t>down</w:t>
            </w:r>
            <w:r w:rsidR="00397C69" w:rsidRPr="00397C69">
              <w:rPr>
                <w:b/>
              </w:rPr>
              <w:t>_switch=10</w:t>
            </w:r>
            <w:r w:rsidR="00397C69">
              <w:t xml:space="preserve"> </w:t>
            </w:r>
            <w:r w:rsidR="006F165B">
              <w:t xml:space="preserve">parameter </w:t>
            </w:r>
            <w:r w:rsidR="00397C69">
              <w:t xml:space="preserve">in </w:t>
            </w:r>
            <w:r w:rsidR="00397C69" w:rsidRPr="00397C69">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p>
        </w:tc>
      </w:tr>
    </w:tbl>
    <w:p w:rsidR="00517F7B" w:rsidRDefault="00517F7B" w:rsidP="00AD1B19">
      <w:pPr>
        <w:pStyle w:val="NoSpacing"/>
      </w:pPr>
    </w:p>
    <w:p w:rsidR="000A4119" w:rsidRDefault="000A4119" w:rsidP="000A411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0A4119" w:rsidTr="000A4119">
        <w:tc>
          <w:tcPr>
            <w:tcW w:w="846" w:type="dxa"/>
          </w:tcPr>
          <w:p w:rsidR="000A4119" w:rsidRDefault="00CB27C5" w:rsidP="007732FE">
            <w:pPr>
              <w:pStyle w:val="NoSpacing"/>
            </w:pPr>
            <w:r w:rsidRPr="00CB27C5">
              <w:rPr>
                <w:noProof/>
                <w:lang w:val="en-US"/>
              </w:rPr>
              <w:drawing>
                <wp:anchor distT="0" distB="0" distL="114300" distR="114300" simplePos="0" relativeHeight="251715584" behindDoc="1" locked="0" layoutInCell="1" allowOverlap="1">
                  <wp:simplePos x="0" y="0"/>
                  <wp:positionH relativeFrom="column">
                    <wp:posOffset>-19050</wp:posOffset>
                  </wp:positionH>
                  <wp:positionV relativeFrom="paragraph">
                    <wp:posOffset>-8260080</wp:posOffset>
                  </wp:positionV>
                  <wp:extent cx="371475" cy="352425"/>
                  <wp:effectExtent l="19050" t="0" r="9525" b="0"/>
                  <wp:wrapTight wrapText="bothSides">
                    <wp:wrapPolygon edited="0">
                      <wp:start x="-1108" y="0"/>
                      <wp:lineTo x="-1108" y="21016"/>
                      <wp:lineTo x="22154" y="21016"/>
                      <wp:lineTo x="22154" y="0"/>
                      <wp:lineTo x="-1108" y="0"/>
                    </wp:wrapPolygon>
                  </wp:wrapTight>
                  <wp:docPr id="18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71475" cy="352425"/>
                          </a:xfrm>
                          <a:prstGeom prst="rect">
                            <a:avLst/>
                          </a:prstGeom>
                        </pic:spPr>
                      </pic:pic>
                    </a:graphicData>
                  </a:graphic>
                </wp:anchor>
              </w:drawing>
            </w:r>
          </w:p>
        </w:tc>
        <w:tc>
          <w:tcPr>
            <w:tcW w:w="8396" w:type="dxa"/>
          </w:tcPr>
          <w:p w:rsidR="000A4119" w:rsidRDefault="000A4119" w:rsidP="007732FE">
            <w:pPr>
              <w:pStyle w:val="NoSpacing"/>
            </w:pPr>
            <w:r>
              <w:t xml:space="preserve">Note:  All settings in the </w:t>
            </w:r>
            <w:r w:rsidRPr="00CB27C5">
              <w:rPr>
                <w:b/>
              </w:rPr>
              <w:t xml:space="preserve">/etc/radiod.conf </w:t>
            </w:r>
            <w:r>
              <w:t xml:space="preserve">file use GPIO numbers and NOT physical pin numbers.  So in the above example </w:t>
            </w:r>
            <w:r w:rsidRPr="00CB27C5">
              <w:rPr>
                <w:b/>
              </w:rPr>
              <w:t>down_switch</w:t>
            </w:r>
            <w:r>
              <w:t xml:space="preserve"> is GPIO 10 (Physical pin 19).</w:t>
            </w:r>
          </w:p>
        </w:tc>
      </w:tr>
    </w:tbl>
    <w:p w:rsidR="000A4119" w:rsidRDefault="000A4119" w:rsidP="000A4119">
      <w:pPr>
        <w:pStyle w:val="NoSpacing"/>
      </w:pPr>
    </w:p>
    <w:p w:rsidR="00517F7B" w:rsidRDefault="00517F7B">
      <w:r>
        <w:br w:type="page"/>
      </w:r>
    </w:p>
    <w:p w:rsidR="005D27F4" w:rsidRDefault="00517F7B" w:rsidP="00D13782">
      <w:pPr>
        <w:pStyle w:val="Heading1"/>
      </w:pPr>
      <w:bookmarkStart w:id="154" w:name="_Toc498425817"/>
      <w:r>
        <w:lastRenderedPageBreak/>
        <w:t>Construction using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products</w:t>
      </w:r>
      <w:bookmarkEnd w:id="154"/>
    </w:p>
    <w:p w:rsidR="00517F7B" w:rsidRDefault="00517F7B" w:rsidP="00517F7B">
      <w:r>
        <w:t>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manufacture a comprehensive range of sound devices. See their web site at:  </w:t>
      </w:r>
      <w:hyperlink r:id="rId123" w:history="1">
        <w:r w:rsidRPr="00962601">
          <w:rPr>
            <w:rStyle w:val="Hyperlink"/>
          </w:rPr>
          <w:t>http://www.iqaudio.co.uk/</w:t>
        </w:r>
      </w:hyperlink>
      <w:r>
        <w:t xml:space="preserve"> </w:t>
      </w:r>
    </w:p>
    <w:p w:rsidR="00517F7B" w:rsidRDefault="00517F7B" w:rsidP="00517F7B">
      <w:r>
        <w:t>The wiring for the radio is completely different for these cards as the</w:t>
      </w:r>
      <w:r w:rsidRPr="00D2116E">
        <w:rPr>
          <w:b/>
        </w:rPr>
        <w:t xml:space="preserve"> IQAudio</w:t>
      </w:r>
      <w:r w:rsidR="00D815C5">
        <w:rPr>
          <w:b/>
        </w:rPr>
        <w:fldChar w:fldCharType="begin"/>
      </w:r>
      <w:r w:rsidR="00E43243">
        <w:instrText xml:space="preserve"> XE "</w:instrText>
      </w:r>
      <w:r w:rsidR="00E43243" w:rsidRPr="005A3BF1">
        <w:instrText>IQAudio</w:instrText>
      </w:r>
      <w:r w:rsidR="00E43243">
        <w:instrText xml:space="preserve">" </w:instrText>
      </w:r>
      <w:r w:rsidR="00D815C5">
        <w:rPr>
          <w:b/>
        </w:rPr>
        <w:fldChar w:fldCharType="end"/>
      </w:r>
      <w:r w:rsidRPr="00D2116E">
        <w:rPr>
          <w:b/>
        </w:rPr>
        <w:t xml:space="preserve"> </w:t>
      </w:r>
      <w:r>
        <w:t xml:space="preserve">products use several GPIOs currently used by the radio software.  The radio must be wired as shown in </w:t>
      </w:r>
      <w:r w:rsidR="006E4681">
        <w:fldChar w:fldCharType="begin"/>
      </w:r>
      <w:r w:rsidR="006E4681">
        <w:instrText xml:space="preserve"> REF _Ref458684471 \h  \* MERGEFORMAT </w:instrText>
      </w:r>
      <w:r w:rsidR="006E4681">
        <w:fldChar w:fldCharType="separate"/>
      </w:r>
      <w:r w:rsidR="00BA4E14" w:rsidRPr="00BA4E14">
        <w:rPr>
          <w:i/>
        </w:rPr>
        <w:t xml:space="preserve">Table </w:t>
      </w:r>
      <w:r w:rsidR="00BA4E14" w:rsidRPr="00BA4E14">
        <w:rPr>
          <w:i/>
          <w:noProof/>
        </w:rPr>
        <w:t>4</w:t>
      </w:r>
      <w:r w:rsidR="00BA4E14" w:rsidRPr="00BA4E14">
        <w:rPr>
          <w:i/>
        </w:rPr>
        <w:t xml:space="preserve"> Radio and DAC</w:t>
      </w:r>
      <w:r w:rsidR="00BA4E14" w:rsidRPr="00BA4E14">
        <w:rPr>
          <w:i/>
        </w:rPr>
        <w:fldChar w:fldCharType="begin"/>
      </w:r>
      <w:r w:rsidR="00BA4E14" w:rsidRPr="00BA4E14">
        <w:rPr>
          <w:i/>
        </w:rPr>
        <w:instrText xml:space="preserve"> XE "DAC</w:instrText>
      </w:r>
      <w:r w:rsidR="00BA4E14">
        <w:instrText xml:space="preserve">" </w:instrText>
      </w:r>
      <w:r w:rsidR="00BA4E14">
        <w:fldChar w:fldCharType="end"/>
      </w:r>
      <w:r w:rsidR="00BA4E14">
        <w:t xml:space="preserve"> devices 40 pin wiring</w:t>
      </w:r>
      <w:r w:rsidR="006E4681">
        <w:fldChar w:fldCharType="end"/>
      </w:r>
      <w:r>
        <w:t xml:space="preserve"> and NOT the 26 pin wiring version shown in </w:t>
      </w:r>
      <w:r w:rsidR="00D815C5">
        <w:fldChar w:fldCharType="begin"/>
      </w:r>
      <w:r>
        <w:instrText xml:space="preserve"> REF _Ref376608094 \h </w:instrText>
      </w:r>
      <w:r w:rsidR="00D815C5">
        <w:fldChar w:fldCharType="separate"/>
      </w:r>
      <w:r w:rsidR="00BA4E14">
        <w:t xml:space="preserve">Table </w:t>
      </w:r>
      <w:r w:rsidR="00BA4E14">
        <w:rPr>
          <w:noProof/>
        </w:rPr>
        <w:t>3</w:t>
      </w:r>
      <w:r w:rsidR="00D815C5">
        <w:fldChar w:fldCharType="end"/>
      </w:r>
      <w:r>
        <w:t xml:space="preserve">.  The </w:t>
      </w:r>
      <w:r w:rsidRPr="00D2116E">
        <w:rPr>
          <w:b/>
        </w:rPr>
        <w:t>/etc/radiod.conf</w:t>
      </w:r>
      <w:r>
        <w:t xml:space="preserve"> configuration file must also be configured to support these devices.</w:t>
      </w:r>
    </w:p>
    <w:p w:rsidR="00517F7B" w:rsidRDefault="00517F7B" w:rsidP="00517F7B">
      <w:pPr>
        <w:jc w:val="center"/>
      </w:pPr>
      <w:r>
        <w:rPr>
          <w:noProof/>
          <w:color w:val="0000FF"/>
          <w:lang w:val="en-US"/>
        </w:rPr>
        <w:drawing>
          <wp:inline distT="0" distB="0" distL="0" distR="0">
            <wp:extent cx="4286250" cy="3264594"/>
            <wp:effectExtent l="19050" t="0" r="0" b="0"/>
            <wp:docPr id="146" name="irc_mi" descr="https://pbs.twimg.com/media/Coti4_YUIAIhAr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bs.twimg.com/media/Coti4_YUIAIhArX.jpg">
                      <a:hlinkClick r:id="rId124"/>
                    </pic:cNvPr>
                    <pic:cNvPicPr>
                      <a:picLocks noChangeAspect="1" noChangeArrowheads="1"/>
                    </pic:cNvPicPr>
                  </pic:nvPicPr>
                  <pic:blipFill>
                    <a:blip r:embed="rId125" cstate="print"/>
                    <a:srcRect/>
                    <a:stretch>
                      <a:fillRect/>
                    </a:stretch>
                  </pic:blipFill>
                  <pic:spPr bwMode="auto">
                    <a:xfrm>
                      <a:off x="0" y="0"/>
                      <a:ext cx="4289838" cy="3267326"/>
                    </a:xfrm>
                    <a:prstGeom prst="rect">
                      <a:avLst/>
                    </a:prstGeom>
                    <a:noFill/>
                    <a:ln w="9525">
                      <a:noFill/>
                      <a:miter lim="800000"/>
                      <a:headEnd/>
                      <a:tailEnd/>
                    </a:ln>
                  </pic:spPr>
                </pic:pic>
              </a:graphicData>
            </a:graphic>
          </wp:inline>
        </w:drawing>
      </w:r>
    </w:p>
    <w:p w:rsidR="00517F7B" w:rsidRDefault="00517F7B" w:rsidP="00517F7B">
      <w:pPr>
        <w:pStyle w:val="Caption"/>
        <w:jc w:val="center"/>
      </w:pPr>
      <w:bookmarkStart w:id="155" w:name="_Toc498426156"/>
      <w:r>
        <w:t xml:space="preserve">Figure </w:t>
      </w:r>
      <w:fldSimple w:instr=" SEQ Figure \* ARABIC ">
        <w:r w:rsidR="00BA4E14">
          <w:rPr>
            <w:noProof/>
          </w:rPr>
          <w:t>59</w:t>
        </w:r>
      </w:fldSimple>
      <w:r>
        <w:t xml:space="preserve"> IQAudio</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t xml:space="preserve"> plus</w:t>
      </w:r>
      <w:bookmarkEnd w:id="155"/>
    </w:p>
    <w:p w:rsidR="00071E9D" w:rsidRDefault="00071E9D" w:rsidP="00071E9D"/>
    <w:p w:rsidR="0011710A" w:rsidRDefault="009104D6" w:rsidP="009B6452">
      <w:pPr>
        <w:pStyle w:val="NoSpacing"/>
      </w:pPr>
      <w:r>
        <w:t>The s</w:t>
      </w:r>
      <w:r w:rsidR="0011710A">
        <w:t xml:space="preserve">witch and LCD GPIO configuration in </w:t>
      </w:r>
      <w:r w:rsidRPr="00276FCC">
        <w:rPr>
          <w:b/>
        </w:rPr>
        <w:t>/etc/radiod.conf</w:t>
      </w:r>
      <w:r>
        <w:t xml:space="preserve"> must als</w:t>
      </w:r>
      <w:r w:rsidR="00276FCC">
        <w:t xml:space="preserve">o be changed to match the wiring shown in </w:t>
      </w:r>
      <w:r w:rsidR="006E4681">
        <w:fldChar w:fldCharType="begin"/>
      </w:r>
      <w:r w:rsidR="006E4681">
        <w:instrText xml:space="preserve"> REF _Ref458684471 \h  \* MERGEFORMAT </w:instrText>
      </w:r>
      <w:r w:rsidR="006E4681">
        <w:fldChar w:fldCharType="separate"/>
      </w:r>
      <w:r w:rsidR="00BA4E14" w:rsidRPr="00BA4E14">
        <w:rPr>
          <w:i/>
        </w:rPr>
        <w:t xml:space="preserve">Table </w:t>
      </w:r>
      <w:r w:rsidR="00BA4E14" w:rsidRPr="00BA4E14">
        <w:rPr>
          <w:i/>
          <w:noProof/>
        </w:rPr>
        <w:t>4</w:t>
      </w:r>
      <w:r w:rsidR="00BA4E14" w:rsidRPr="00BA4E14">
        <w:rPr>
          <w:i/>
        </w:rPr>
        <w:t xml:space="preserve"> Radio and DAC</w:t>
      </w:r>
      <w:r w:rsidR="00BA4E14" w:rsidRPr="00BA4E14">
        <w:rPr>
          <w:i/>
        </w:rPr>
        <w:fldChar w:fldCharType="begin"/>
      </w:r>
      <w:r w:rsidR="00BA4E14">
        <w:instrText xml:space="preserve"> XE "</w:instrText>
      </w:r>
      <w:r w:rsidR="00BA4E14" w:rsidRPr="00760EFF">
        <w:instrText>DAC</w:instrText>
      </w:r>
      <w:r w:rsidR="00BA4E14">
        <w:instrText xml:space="preserve">" </w:instrText>
      </w:r>
      <w:r w:rsidR="00BA4E14" w:rsidRPr="00BA4E14">
        <w:rPr>
          <w:i/>
        </w:rPr>
        <w:fldChar w:fldCharType="end"/>
      </w:r>
      <w:r w:rsidR="00BA4E14" w:rsidRPr="00BA4E14">
        <w:rPr>
          <w:i/>
        </w:rPr>
        <w:t xml:space="preserve"> devices 40 pin</w:t>
      </w:r>
      <w:r w:rsidR="00BA4E14">
        <w:t xml:space="preserve"> wiring</w:t>
      </w:r>
      <w:r w:rsidR="006E4681">
        <w:fldChar w:fldCharType="end"/>
      </w:r>
      <w:r w:rsidR="00276FCC">
        <w:t>.</w:t>
      </w:r>
    </w:p>
    <w:p w:rsidR="0011710A" w:rsidRDefault="0011710A" w:rsidP="0011710A">
      <w:pPr>
        <w:pStyle w:val="CodeProfile"/>
      </w:pPr>
      <w:r>
        <w:t># Other switch settings</w:t>
      </w:r>
    </w:p>
    <w:p w:rsidR="0011710A" w:rsidRDefault="0011710A" w:rsidP="0011710A">
      <w:pPr>
        <w:pStyle w:val="CodeProfile"/>
      </w:pPr>
      <w:r>
        <w:t>menu_switch=17</w:t>
      </w:r>
    </w:p>
    <w:p w:rsidR="0011710A" w:rsidRDefault="0011710A" w:rsidP="0011710A">
      <w:pPr>
        <w:pStyle w:val="CodeProfile"/>
      </w:pPr>
      <w:r>
        <w:t>mute_switch=4</w:t>
      </w:r>
    </w:p>
    <w:p w:rsidR="0011710A" w:rsidRDefault="0011710A" w:rsidP="0011710A">
      <w:pPr>
        <w:pStyle w:val="CodeProfile"/>
      </w:pPr>
      <w:r>
        <w:t>up_switch=15</w:t>
      </w:r>
    </w:p>
    <w:p w:rsidR="0011710A" w:rsidRDefault="0011710A" w:rsidP="0011710A">
      <w:pPr>
        <w:pStyle w:val="CodeProfile"/>
      </w:pPr>
      <w:r>
        <w:t>down_switch=14</w:t>
      </w:r>
    </w:p>
    <w:p w:rsidR="0011710A" w:rsidRDefault="006365B8" w:rsidP="0011710A">
      <w:pPr>
        <w:pStyle w:val="CodeProfile"/>
      </w:pPr>
      <w:r>
        <w:t>left_switch=23</w:t>
      </w:r>
    </w:p>
    <w:p w:rsidR="0011710A" w:rsidRDefault="00912B90" w:rsidP="0011710A">
      <w:pPr>
        <w:pStyle w:val="CodeProfile"/>
      </w:pPr>
      <w:r>
        <w:t>right_switch=</w:t>
      </w:r>
      <w:r w:rsidR="00DF560B">
        <w:t>24</w:t>
      </w:r>
    </w:p>
    <w:p w:rsidR="0011710A" w:rsidRDefault="0011710A" w:rsidP="0011710A">
      <w:pPr>
        <w:pStyle w:val="CodeProfile"/>
      </w:pPr>
    </w:p>
    <w:p w:rsidR="0011710A" w:rsidRDefault="0011710A" w:rsidP="0011710A">
      <w:pPr>
        <w:pStyle w:val="CodeProfile"/>
      </w:pPr>
      <w:r>
        <w:t># LCD GPIO connections</w:t>
      </w:r>
    </w:p>
    <w:p w:rsidR="0011710A" w:rsidRDefault="0011710A" w:rsidP="0011710A">
      <w:pPr>
        <w:pStyle w:val="CodeProfile"/>
      </w:pPr>
      <w:r>
        <w:t>lcd_select=7</w:t>
      </w:r>
    </w:p>
    <w:p w:rsidR="0011710A" w:rsidRDefault="0011710A" w:rsidP="0011710A">
      <w:pPr>
        <w:pStyle w:val="CodeProfile"/>
      </w:pPr>
      <w:r>
        <w:t>lcd_enable=8</w:t>
      </w:r>
    </w:p>
    <w:p w:rsidR="0011710A" w:rsidRDefault="0011710A" w:rsidP="0011710A">
      <w:pPr>
        <w:pStyle w:val="CodeProfile"/>
      </w:pPr>
      <w:r>
        <w:t>lcd_data4=5</w:t>
      </w:r>
    </w:p>
    <w:p w:rsidR="0011710A" w:rsidRDefault="0011710A" w:rsidP="0011710A">
      <w:pPr>
        <w:pStyle w:val="CodeProfile"/>
      </w:pPr>
      <w:r>
        <w:t>lcd_data5=6</w:t>
      </w:r>
    </w:p>
    <w:p w:rsidR="0011710A" w:rsidRDefault="0011710A" w:rsidP="0011710A">
      <w:pPr>
        <w:pStyle w:val="CodeProfile"/>
      </w:pPr>
      <w:r>
        <w:t>lcd_data6=12</w:t>
      </w:r>
    </w:p>
    <w:p w:rsidR="0011710A" w:rsidRDefault="0011710A" w:rsidP="0011710A">
      <w:pPr>
        <w:pStyle w:val="CodeProfile"/>
      </w:pPr>
      <w:r>
        <w:t>lcd_data7=13</w:t>
      </w:r>
    </w:p>
    <w:p w:rsidR="00276FCC" w:rsidRDefault="00907AC2" w:rsidP="00F213B9">
      <w:pPr>
        <w:pStyle w:val="NoSpacing"/>
      </w:pPr>
      <w:r>
        <w:t>The radio installation program will allow selection of either the 26 pin or 40 pin wiring scheme.</w:t>
      </w:r>
    </w:p>
    <w:p w:rsidR="00F213B9" w:rsidRDefault="00F213B9" w:rsidP="00F213B9">
      <w:r w:rsidRPr="005B12D6">
        <w:rPr>
          <w:b/>
          <w:noProof/>
          <w:lang w:val="en-US"/>
        </w:rPr>
        <w:lastRenderedPageBreak/>
        <w:drawing>
          <wp:anchor distT="0" distB="0" distL="114300" distR="114300" simplePos="0" relativeHeight="251643904"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1A3510">
        <w:rPr>
          <w:b/>
        </w:rPr>
        <w:t>Note:</w:t>
      </w:r>
      <w:r>
        <w:t xml:space="preserve">  </w:t>
      </w:r>
      <w:r w:rsidR="00276FCC">
        <w:t>The above configuration is released in a file called</w:t>
      </w:r>
      <w:r w:rsidR="00514003">
        <w:t xml:space="preserve"> </w:t>
      </w:r>
      <w:r w:rsidR="00514003" w:rsidRPr="00514003">
        <w:rPr>
          <w:b/>
        </w:rPr>
        <w:t>radiod.conf.40_pin</w:t>
      </w:r>
      <w:r w:rsidR="00514003">
        <w:t xml:space="preserve">. </w:t>
      </w:r>
      <w:r w:rsidR="0008204E">
        <w:t>If selected t</w:t>
      </w:r>
      <w:r w:rsidR="00514003">
        <w:t>his</w:t>
      </w:r>
      <w:r w:rsidR="0008204E">
        <w:t xml:space="preserve"> file</w:t>
      </w:r>
      <w:r w:rsidR="00514003">
        <w:t xml:space="preserve"> </w:t>
      </w:r>
      <w:r w:rsidR="0008204E">
        <w:t xml:space="preserve">is copied by the </w:t>
      </w:r>
      <w:r w:rsidR="0008204E" w:rsidRPr="0008204E">
        <w:rPr>
          <w:b/>
        </w:rPr>
        <w:t>select_audio.sh</w:t>
      </w:r>
      <w:r w:rsidR="0008204E">
        <w:t xml:space="preserve"> program to</w:t>
      </w:r>
      <w:r w:rsidR="00514003">
        <w:t xml:space="preserve"> </w:t>
      </w:r>
      <w:r w:rsidR="00514003" w:rsidRPr="00514003">
        <w:rPr>
          <w:b/>
        </w:rPr>
        <w:t>/etc/radiod.conf</w:t>
      </w:r>
      <w:r w:rsidR="0008204E">
        <w:rPr>
          <w:b/>
        </w:rPr>
        <w:t xml:space="preserve"> </w:t>
      </w:r>
      <w:r w:rsidR="0008204E">
        <w:t>during installation</w:t>
      </w:r>
      <w:r w:rsidR="00514003">
        <w:t>.</w:t>
      </w:r>
    </w:p>
    <w:p w:rsidR="0008204E" w:rsidRDefault="0008204E" w:rsidP="0008204E">
      <w:pPr>
        <w:pStyle w:val="NoSpacing"/>
      </w:pPr>
    </w:p>
    <w:p w:rsidR="0008204E" w:rsidRDefault="0008204E" w:rsidP="0008204E">
      <w:pPr>
        <w:pStyle w:val="Heading2"/>
      </w:pPr>
      <w:bookmarkStart w:id="156" w:name="_Toc498425818"/>
      <w:r>
        <w:t>Construction using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DAC products</w:t>
      </w:r>
      <w:bookmarkEnd w:id="156"/>
    </w:p>
    <w:p w:rsidR="00DD4183" w:rsidRDefault="0008204E" w:rsidP="00161E83">
      <w:pPr>
        <w:pStyle w:val="NoSpacing"/>
      </w:pPr>
      <w:r>
        <w:t xml:space="preserve">The construction using </w:t>
      </w:r>
      <w:r w:rsidR="00772C03" w:rsidRPr="00772C03">
        <w:rPr>
          <w:b/>
        </w:rPr>
        <w:t>JustBoom</w:t>
      </w:r>
      <w:r w:rsidR="00D815C5">
        <w:rPr>
          <w:b/>
        </w:rPr>
        <w:fldChar w:fldCharType="begin"/>
      </w:r>
      <w:r w:rsidR="002D1C02">
        <w:instrText xml:space="preserve"> XE "</w:instrText>
      </w:r>
      <w:r w:rsidR="002D1C02" w:rsidRPr="001D60BE">
        <w:rPr>
          <w:b/>
        </w:rPr>
        <w:instrText>JustBoom</w:instrText>
      </w:r>
      <w:r w:rsidR="002D1C02">
        <w:instrText xml:space="preserve">" </w:instrText>
      </w:r>
      <w:r w:rsidR="00D815C5">
        <w:rPr>
          <w:b/>
        </w:rPr>
        <w:fldChar w:fldCharType="end"/>
      </w:r>
      <w:r w:rsidR="00772C03">
        <w:t xml:space="preserve"> products is similar to other sound cards</w:t>
      </w:r>
      <w:r w:rsidR="00DD4183">
        <w:t xml:space="preserve">. The radio must be wired as shown in </w:t>
      </w:r>
      <w:r w:rsidR="006E4681">
        <w:fldChar w:fldCharType="begin"/>
      </w:r>
      <w:r w:rsidR="006E4681">
        <w:instrText xml:space="preserve"> REF _Ref458684471 \h  \* MERGEFORMAT </w:instrText>
      </w:r>
      <w:r w:rsidR="006E4681">
        <w:fldChar w:fldCharType="separate"/>
      </w:r>
      <w:r w:rsidR="00BA4E14" w:rsidRPr="00BA4E14">
        <w:rPr>
          <w:i/>
        </w:rPr>
        <w:t xml:space="preserve">Table </w:t>
      </w:r>
      <w:r w:rsidR="00BA4E14" w:rsidRPr="00BA4E14">
        <w:rPr>
          <w:i/>
          <w:noProof/>
        </w:rPr>
        <w:t>4</w:t>
      </w:r>
      <w:r w:rsidR="00BA4E14" w:rsidRPr="00BA4E14">
        <w:rPr>
          <w:i/>
        </w:rPr>
        <w:t xml:space="preserve"> Radio and DAC</w:t>
      </w:r>
      <w:r w:rsidR="00BA4E14" w:rsidRPr="00BA4E14">
        <w:rPr>
          <w:i/>
        </w:rPr>
        <w:fldChar w:fldCharType="begin"/>
      </w:r>
      <w:r w:rsidR="00BA4E14" w:rsidRPr="00BA4E14">
        <w:rPr>
          <w:i/>
        </w:rPr>
        <w:instrText xml:space="preserve"> XE "DAC</w:instrText>
      </w:r>
      <w:r w:rsidR="00BA4E14">
        <w:instrText xml:space="preserve">" </w:instrText>
      </w:r>
      <w:r w:rsidR="00BA4E14">
        <w:fldChar w:fldCharType="end"/>
      </w:r>
      <w:r w:rsidR="00BA4E14">
        <w:t xml:space="preserve"> devices 40 pin wiring</w:t>
      </w:r>
      <w:r w:rsidR="006E4681">
        <w:fldChar w:fldCharType="end"/>
      </w:r>
      <w:r w:rsidR="00DD4183">
        <w:t xml:space="preserve"> and NOT the 26 pin wiring version shown in </w:t>
      </w:r>
      <w:r w:rsidR="00D815C5">
        <w:fldChar w:fldCharType="begin"/>
      </w:r>
      <w:r w:rsidR="00DD4183">
        <w:instrText xml:space="preserve"> REF _Ref376608094 \h </w:instrText>
      </w:r>
      <w:r w:rsidR="00D815C5">
        <w:fldChar w:fldCharType="separate"/>
      </w:r>
      <w:r w:rsidR="00BA4E14">
        <w:t xml:space="preserve">Table </w:t>
      </w:r>
      <w:r w:rsidR="00BA4E14">
        <w:rPr>
          <w:noProof/>
        </w:rPr>
        <w:t>3</w:t>
      </w:r>
      <w:r w:rsidR="00D815C5">
        <w:fldChar w:fldCharType="end"/>
      </w:r>
      <w:r w:rsidR="00DD4183">
        <w:t xml:space="preserve">.  The </w:t>
      </w:r>
      <w:r w:rsidR="00DD4183" w:rsidRPr="00D2116E">
        <w:rPr>
          <w:b/>
        </w:rPr>
        <w:t>/etc/radiod.conf</w:t>
      </w:r>
      <w:r w:rsidR="00DD4183">
        <w:t xml:space="preserve"> configuration file must also be configured to support these devices.</w:t>
      </w:r>
    </w:p>
    <w:p w:rsidR="000F3373" w:rsidRDefault="000F3373" w:rsidP="0008204E">
      <w:pPr>
        <w:pStyle w:val="NoSpacing"/>
      </w:pPr>
    </w:p>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686"/>
      </w:tblGrid>
      <w:tr w:rsidR="0008204E" w:rsidTr="00772C03">
        <w:tc>
          <w:tcPr>
            <w:tcW w:w="4621" w:type="dxa"/>
          </w:tcPr>
          <w:p w:rsidR="00772C03" w:rsidRDefault="00EF43F0" w:rsidP="00772C03">
            <w:pPr>
              <w:pStyle w:val="NoSpacing"/>
              <w:keepNext/>
              <w:jc w:val="center"/>
            </w:pPr>
            <w:r>
              <w:rPr>
                <w:noProof/>
                <w:lang w:val="en-US"/>
              </w:rPr>
              <w:drawing>
                <wp:inline distT="0" distB="0" distL="0" distR="0">
                  <wp:extent cx="2508313" cy="2259106"/>
                  <wp:effectExtent l="19050" t="0" r="6287" b="0"/>
                  <wp:docPr id="1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6" cstate="print"/>
                          <a:srcRect/>
                          <a:stretch>
                            <a:fillRect/>
                          </a:stretch>
                        </pic:blipFill>
                        <pic:spPr bwMode="auto">
                          <a:xfrm>
                            <a:off x="0" y="0"/>
                            <a:ext cx="2508240" cy="2259040"/>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57" w:name="_Toc498426157"/>
            <w:r>
              <w:t xml:space="preserve">Figure </w:t>
            </w:r>
            <w:fldSimple w:instr=" SEQ Figure \* ARABIC ">
              <w:r w:rsidR="00BA4E14">
                <w:rPr>
                  <w:noProof/>
                </w:rPr>
                <w:t>60</w:t>
              </w:r>
            </w:fldSimple>
            <w:r>
              <w:t xml:space="preserve"> </w:t>
            </w:r>
            <w:r w:rsidRPr="00A14489">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A14489">
              <w:t xml:space="preserve"> Amp HAT</w:t>
            </w:r>
            <w:bookmarkEnd w:id="157"/>
          </w:p>
        </w:tc>
        <w:tc>
          <w:tcPr>
            <w:tcW w:w="4621" w:type="dxa"/>
          </w:tcPr>
          <w:p w:rsidR="00772C03" w:rsidRDefault="00EF43F0" w:rsidP="00772C03">
            <w:pPr>
              <w:pStyle w:val="NoSpacing"/>
              <w:keepNext/>
              <w:jc w:val="center"/>
            </w:pPr>
            <w:r>
              <w:rPr>
                <w:noProof/>
                <w:lang w:val="en-US"/>
              </w:rPr>
              <w:drawing>
                <wp:inline distT="0" distB="0" distL="0" distR="0">
                  <wp:extent cx="2810510" cy="1425575"/>
                  <wp:effectExtent l="19050" t="0" r="8890" b="0"/>
                  <wp:docPr id="1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7" cstate="print"/>
                          <a:srcRect/>
                          <a:stretch>
                            <a:fillRect/>
                          </a:stretch>
                        </pic:blipFill>
                        <pic:spPr bwMode="auto">
                          <a:xfrm>
                            <a:off x="0" y="0"/>
                            <a:ext cx="2810510" cy="1425575"/>
                          </a:xfrm>
                          <a:prstGeom prst="rect">
                            <a:avLst/>
                          </a:prstGeom>
                          <a:noFill/>
                          <a:ln w="9525">
                            <a:noFill/>
                            <a:miter lim="800000"/>
                            <a:headEnd/>
                            <a:tailEnd/>
                          </a:ln>
                        </pic:spPr>
                      </pic:pic>
                    </a:graphicData>
                  </a:graphic>
                </wp:inline>
              </w:drawing>
            </w:r>
          </w:p>
          <w:p w:rsidR="0008204E" w:rsidRDefault="00772C03" w:rsidP="00772C03">
            <w:pPr>
              <w:pStyle w:val="Caption"/>
              <w:jc w:val="center"/>
            </w:pPr>
            <w:bookmarkStart w:id="158" w:name="_Toc498426158"/>
            <w:r>
              <w:t xml:space="preserve">Figure </w:t>
            </w:r>
            <w:fldSimple w:instr=" SEQ Figure \* ARABIC ">
              <w:r w:rsidR="00BA4E14">
                <w:rPr>
                  <w:noProof/>
                </w:rPr>
                <w:t>61</w:t>
              </w:r>
            </w:fldSimple>
            <w:r>
              <w:t xml:space="preserve"> </w:t>
            </w:r>
            <w:r w:rsidRPr="00463D43">
              <w:t>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rsidRPr="00463D43">
              <w:t xml:space="preserve"> Amp Zero pHAT</w:t>
            </w:r>
            <w:bookmarkEnd w:id="158"/>
          </w:p>
        </w:tc>
      </w:tr>
    </w:tbl>
    <w:p w:rsidR="0008204E" w:rsidRDefault="0008204E" w:rsidP="0008204E">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6"/>
        <w:gridCol w:w="4556"/>
      </w:tblGrid>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347632" cy="1610182"/>
                  <wp:effectExtent l="19050" t="0" r="0" b="0"/>
                  <wp:docPr id="104" name="Picture 11" descr="https://www.justboom.co/wp-content/uploads/2016/06/Header-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www.justboom.co/wp-content/uploads/2016/06/Header-Size-1.jpg"/>
                          <pic:cNvPicPr>
                            <a:picLocks noChangeAspect="1" noChangeArrowheads="1"/>
                          </pic:cNvPicPr>
                        </pic:nvPicPr>
                        <pic:blipFill>
                          <a:blip r:embed="rId128" cstate="print"/>
                          <a:srcRect/>
                          <a:stretch>
                            <a:fillRect/>
                          </a:stretch>
                        </pic:blipFill>
                        <pic:spPr bwMode="auto">
                          <a:xfrm>
                            <a:off x="0" y="0"/>
                            <a:ext cx="2348361" cy="1610682"/>
                          </a:xfrm>
                          <a:prstGeom prst="rect">
                            <a:avLst/>
                          </a:prstGeom>
                          <a:noFill/>
                          <a:ln w="9525">
                            <a:noFill/>
                            <a:miter lim="800000"/>
                            <a:headEnd/>
                            <a:tailEnd/>
                          </a:ln>
                        </pic:spPr>
                      </pic:pic>
                    </a:graphicData>
                  </a:graphic>
                </wp:inline>
              </w:drawing>
            </w:r>
          </w:p>
          <w:p w:rsidR="0009285D" w:rsidRDefault="0009285D" w:rsidP="0009285D">
            <w:pPr>
              <w:pStyle w:val="Caption"/>
              <w:jc w:val="center"/>
            </w:pPr>
            <w:bookmarkStart w:id="159" w:name="_Toc498426159"/>
            <w:r>
              <w:t xml:space="preserve">Figure </w:t>
            </w:r>
            <w:fldSimple w:instr=" SEQ Figure \* ARABIC ">
              <w:r w:rsidR="00BA4E14">
                <w:rPr>
                  <w:noProof/>
                </w:rPr>
                <w:t>62</w:t>
              </w:r>
            </w:fldSimple>
            <w:r>
              <w:t xml:space="preserve"> JustBoom</w:t>
            </w:r>
            <w:r w:rsidR="00D815C5">
              <w:fldChar w:fldCharType="begin"/>
            </w:r>
            <w:r w:rsidR="00DA33C0">
              <w:instrText xml:space="preserve"> XE "</w:instrText>
            </w:r>
            <w:r w:rsidR="00DA33C0" w:rsidRPr="00E43933">
              <w:rPr>
                <w:b w:val="0"/>
              </w:rPr>
              <w:instrText>JustBoom</w:instrText>
            </w:r>
            <w:r w:rsidR="00DA33C0">
              <w:instrText xml:space="preserve">" </w:instrText>
            </w:r>
            <w:r w:rsidR="00D815C5">
              <w:fldChar w:fldCharType="end"/>
            </w:r>
            <w:r>
              <w:t xml:space="preserve"> Zero stacker requirements</w:t>
            </w:r>
            <w:bookmarkEnd w:id="159"/>
          </w:p>
          <w:p w:rsidR="0009285D" w:rsidRDefault="0009285D" w:rsidP="0009285D"/>
          <w:p w:rsidR="00DB32D9" w:rsidRPr="0009285D" w:rsidRDefault="00DB32D9" w:rsidP="0009285D"/>
        </w:tc>
        <w:tc>
          <w:tcPr>
            <w:tcW w:w="4556" w:type="dxa"/>
          </w:tcPr>
          <w:p w:rsidR="0009285D" w:rsidRDefault="0009285D" w:rsidP="00DB32D9">
            <w:pPr>
              <w:pStyle w:val="NoSpacing"/>
            </w:pPr>
            <w:r>
              <w:t xml:space="preserve">The </w:t>
            </w:r>
            <w:r w:rsidRPr="002D1C02">
              <w:rPr>
                <w:b/>
              </w:rPr>
              <w:t>JustBoom</w:t>
            </w:r>
            <w:r w:rsidR="00D815C5">
              <w:rPr>
                <w:b/>
              </w:rPr>
              <w:fldChar w:fldCharType="begin"/>
            </w:r>
            <w:r w:rsidR="00DA33C0">
              <w:instrText xml:space="preserve"> XE "</w:instrText>
            </w:r>
            <w:r w:rsidR="00DA33C0" w:rsidRPr="00E43933">
              <w:rPr>
                <w:b/>
              </w:rPr>
              <w:instrText>JustBoom</w:instrText>
            </w:r>
            <w:r w:rsidR="00DA33C0">
              <w:instrText xml:space="preserve">" </w:instrText>
            </w:r>
            <w:r w:rsidR="00D815C5">
              <w:rPr>
                <w:b/>
              </w:rPr>
              <w:fldChar w:fldCharType="end"/>
            </w:r>
            <w:r>
              <w:t xml:space="preserve"> Zero boards are used with stackers or installed directly on the Raspberry Pi Zero. Some stackers and some 2x20 male headers on the market though are too thin or too short to provide good contact with the board.</w:t>
            </w:r>
            <w:r w:rsidR="00DB32D9">
              <w:t xml:space="preserve"> </w:t>
            </w:r>
            <w:r>
              <w:t>Use stackers that the pins are squared and are at least 0.6mm in width. If you are soldering the 2x20 male header on the Raspberry Pi Zero make sure that the pins are 0.6mm in width and 6mm in usable height.</w:t>
            </w:r>
          </w:p>
        </w:tc>
      </w:tr>
      <w:tr w:rsidR="0009285D" w:rsidTr="0009285D">
        <w:tc>
          <w:tcPr>
            <w:tcW w:w="4686" w:type="dxa"/>
          </w:tcPr>
          <w:p w:rsidR="0009285D" w:rsidRDefault="0009285D" w:rsidP="0009285D">
            <w:pPr>
              <w:pStyle w:val="NoSpacing"/>
              <w:keepNext/>
              <w:jc w:val="center"/>
            </w:pPr>
            <w:r>
              <w:rPr>
                <w:noProof/>
                <w:lang w:val="en-US"/>
              </w:rPr>
              <w:drawing>
                <wp:inline distT="0" distB="0" distL="0" distR="0">
                  <wp:extent cx="2810510" cy="1768475"/>
                  <wp:effectExtent l="19050" t="0" r="8890" b="0"/>
                  <wp:docPr id="1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cstate="print"/>
                          <a:srcRect/>
                          <a:stretch>
                            <a:fillRect/>
                          </a:stretch>
                        </pic:blipFill>
                        <pic:spPr bwMode="auto">
                          <a:xfrm>
                            <a:off x="0" y="0"/>
                            <a:ext cx="2810510" cy="1768475"/>
                          </a:xfrm>
                          <a:prstGeom prst="rect">
                            <a:avLst/>
                          </a:prstGeom>
                          <a:noFill/>
                          <a:ln w="9525">
                            <a:noFill/>
                            <a:miter lim="800000"/>
                            <a:headEnd/>
                            <a:tailEnd/>
                          </a:ln>
                        </pic:spPr>
                      </pic:pic>
                    </a:graphicData>
                  </a:graphic>
                </wp:inline>
              </w:drawing>
            </w:r>
          </w:p>
          <w:p w:rsidR="0009285D" w:rsidRDefault="0009285D" w:rsidP="0009285D">
            <w:pPr>
              <w:pStyle w:val="Caption"/>
              <w:jc w:val="center"/>
              <w:rPr>
                <w:noProof/>
                <w:lang w:eastAsia="en-GB"/>
              </w:rPr>
            </w:pPr>
            <w:bookmarkStart w:id="160" w:name="_Toc498426160"/>
            <w:r>
              <w:t xml:space="preserve">Figure </w:t>
            </w:r>
            <w:fldSimple w:instr=" SEQ Figure \* ARABIC ">
              <w:r w:rsidR="00BA4E14">
                <w:rPr>
                  <w:noProof/>
                </w:rPr>
                <w:t>63</w:t>
              </w:r>
            </w:fldSimple>
            <w:r>
              <w:t xml:space="preserve"> Using the 40 pin stacker</w:t>
            </w:r>
            <w:bookmarkEnd w:id="160"/>
          </w:p>
        </w:tc>
        <w:tc>
          <w:tcPr>
            <w:tcW w:w="4556" w:type="dxa"/>
          </w:tcPr>
          <w:p w:rsidR="0009285D" w:rsidRDefault="0009285D" w:rsidP="0009285D">
            <w:pPr>
              <w:pStyle w:val="NoSpacing"/>
            </w:pPr>
          </w:p>
          <w:p w:rsidR="0009285D" w:rsidRDefault="0009285D" w:rsidP="0009285D">
            <w:pPr>
              <w:pStyle w:val="NoSpacing"/>
            </w:pPr>
            <w:r>
              <w:t xml:space="preserve">Plug </w:t>
            </w:r>
            <w:r w:rsidR="002D1C02">
              <w:t xml:space="preserve"> a suitable</w:t>
            </w:r>
            <w:r>
              <w:t xml:space="preserve"> stacker onto the Raspberry Pi Zero. Plug the JustBoom</w:t>
            </w:r>
            <w:r w:rsidR="00D815C5">
              <w:fldChar w:fldCharType="begin"/>
            </w:r>
            <w:r w:rsidR="00DA33C0">
              <w:instrText xml:space="preserve"> XE "</w:instrText>
            </w:r>
            <w:r w:rsidR="00DA33C0" w:rsidRPr="00E43933">
              <w:rPr>
                <w:b/>
              </w:rPr>
              <w:instrText>JustBoom</w:instrText>
            </w:r>
            <w:r w:rsidR="00DA33C0">
              <w:instrText xml:space="preserve">" </w:instrText>
            </w:r>
            <w:r w:rsidR="00D815C5">
              <w:fldChar w:fldCharType="end"/>
            </w:r>
            <w:r>
              <w:t xml:space="preserve"> Zero board on top of the stacker so that the pins protrude through the JustBoom Zero board.</w:t>
            </w:r>
          </w:p>
          <w:p w:rsidR="0009285D" w:rsidRDefault="0009285D" w:rsidP="0009285D">
            <w:pPr>
              <w:pStyle w:val="NoSpacing"/>
            </w:pPr>
          </w:p>
          <w:p w:rsidR="0009285D" w:rsidRDefault="0009285D" w:rsidP="0009285D">
            <w:pPr>
              <w:pStyle w:val="NoSpacing"/>
            </w:pPr>
            <w:r>
              <w:t xml:space="preserve">Plug the radio interface card or ribbon cable (not shown) on top of these protruding pins. </w:t>
            </w:r>
          </w:p>
          <w:p w:rsidR="002D1C02" w:rsidRDefault="002D1C02" w:rsidP="0009285D">
            <w:pPr>
              <w:pStyle w:val="NoSpacing"/>
            </w:pPr>
          </w:p>
          <w:p w:rsidR="002D1C02" w:rsidRDefault="002D1C02" w:rsidP="0009285D">
            <w:pPr>
              <w:pStyle w:val="NoSpacing"/>
            </w:pPr>
          </w:p>
        </w:tc>
      </w:tr>
    </w:tbl>
    <w:p w:rsidR="0009285D" w:rsidRDefault="0009285D" w:rsidP="0009285D">
      <w:pPr>
        <w:pStyle w:val="NoSpacing"/>
      </w:pPr>
    </w:p>
    <w:p w:rsidR="0009285D" w:rsidRDefault="0009285D" w:rsidP="0009285D">
      <w:pPr>
        <w:pStyle w:val="NoSpacing"/>
      </w:pPr>
    </w:p>
    <w:p w:rsidR="00C13E38" w:rsidRDefault="00C13E38" w:rsidP="00766339">
      <w:pPr>
        <w:pStyle w:val="Heading1"/>
        <w:tabs>
          <w:tab w:val="left" w:pos="5235"/>
        </w:tabs>
      </w:pPr>
      <w:bookmarkStart w:id="161" w:name="_Toc498425819"/>
      <w:r>
        <w:lastRenderedPageBreak/>
        <w:t>Conventions used in this tutorial</w:t>
      </w:r>
      <w:bookmarkEnd w:id="161"/>
      <w:r w:rsidR="00766339">
        <w:tab/>
      </w:r>
    </w:p>
    <w:p w:rsidR="0094688A" w:rsidRDefault="00C13E38" w:rsidP="00C13E38">
      <w:r>
        <w:t>Installation of th</w:t>
      </w:r>
      <w:r w:rsidR="003C27F8">
        <w:t>e radio</w:t>
      </w:r>
      <w:r>
        <w:t xml:space="preserve"> program requires you to enter lines at the command line prompt. This requires you to 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as user ‘</w:t>
      </w:r>
      <w:r w:rsidRPr="00777E98">
        <w:rPr>
          <w:b/>
        </w:rPr>
        <w:t>pi</w:t>
      </w:r>
      <w:r>
        <w:t xml:space="preserve">’.  The default password is </w:t>
      </w:r>
      <w:r w:rsidRPr="00777E98">
        <w:rPr>
          <w:b/>
        </w:rPr>
        <w:t>raspberry</w:t>
      </w:r>
      <w:r w:rsidR="00833363">
        <w:t>.</w:t>
      </w:r>
      <w:r w:rsidR="00351637">
        <w:t xml:space="preserve"> </w:t>
      </w:r>
    </w:p>
    <w:p w:rsidR="0094688A" w:rsidRDefault="0094688A" w:rsidP="0094688A">
      <w:r w:rsidRPr="005B12D6">
        <w:rPr>
          <w:b/>
          <w:noProof/>
          <w:lang w:val="en-US"/>
        </w:rPr>
        <w:drawing>
          <wp:anchor distT="0" distB="0" distL="114300" distR="114300" simplePos="0" relativeHeight="251637760"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4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1A3510">
        <w:rPr>
          <w:b/>
        </w:rPr>
        <w:t>Note:</w:t>
      </w:r>
      <w:r>
        <w:t xml:space="preserve">  Don’t carry out any of the following commands just yet. They are just examples.</w:t>
      </w:r>
    </w:p>
    <w:p w:rsidR="0094688A" w:rsidRDefault="0094688A" w:rsidP="0094688A">
      <w:pPr>
        <w:pStyle w:val="NoSpacing"/>
      </w:pPr>
    </w:p>
    <w:p w:rsidR="00C13E38" w:rsidRDefault="000C7C96" w:rsidP="00C13E38">
      <w:pPr>
        <w:pStyle w:val="CodeProfile"/>
      </w:pPr>
      <w:r>
        <w:t xml:space="preserve">Raspberrypi </w:t>
      </w:r>
      <w:r w:rsidR="00C13E38">
        <w:t xml:space="preserve">login: </w:t>
      </w:r>
      <w:r w:rsidR="00C13E38" w:rsidRPr="00C13E38">
        <w:rPr>
          <w:b/>
        </w:rPr>
        <w:t>pi</w:t>
      </w:r>
    </w:p>
    <w:p w:rsidR="00C13E38" w:rsidRDefault="00C13E38" w:rsidP="00C13E38">
      <w:pPr>
        <w:pStyle w:val="CodeProfile"/>
      </w:pPr>
      <w:r>
        <w:t xml:space="preserve">Password: </w:t>
      </w:r>
      <w:r w:rsidRPr="00C13E38">
        <w:rPr>
          <w:b/>
        </w:rPr>
        <w:t>raspberry</w:t>
      </w:r>
    </w:p>
    <w:p w:rsidR="00C13E38" w:rsidRDefault="00C13E38" w:rsidP="00C13E38">
      <w:pPr>
        <w:pStyle w:val="CodeProfile"/>
      </w:pPr>
      <w:r>
        <w:t>pi@raspberrypi:~$ Last login: Sun Apr  6 10:18:18 2014 from 192.168.2.100</w:t>
      </w:r>
    </w:p>
    <w:p w:rsidR="00C13E38" w:rsidRPr="000D7AD4" w:rsidRDefault="00C13E38" w:rsidP="00C13E38">
      <w:pPr>
        <w:pStyle w:val="CodeProfile"/>
      </w:pPr>
      <w:r>
        <w:t>pi@raspberrypi:~$</w:t>
      </w:r>
    </w:p>
    <w:p w:rsidR="0014593B" w:rsidRDefault="0014593B" w:rsidP="00C71DE8">
      <w:pPr>
        <w:pStyle w:val="NoSpacing"/>
      </w:pPr>
    </w:p>
    <w:p w:rsidR="00C13E38" w:rsidRDefault="00C13E38" w:rsidP="00C71DE8">
      <w:pPr>
        <w:pStyle w:val="NoSpacing"/>
      </w:pPr>
      <w:r>
        <w:t xml:space="preserve">The prompt line is displayed ending with a </w:t>
      </w:r>
      <w:r w:rsidRPr="00C13E38">
        <w:rPr>
          <w:b/>
        </w:rPr>
        <w:t>$</w:t>
      </w:r>
      <w:r>
        <w:t xml:space="preserve"> sign.  The </w:t>
      </w:r>
      <w:r w:rsidRPr="00C13E38">
        <w:rPr>
          <w:b/>
        </w:rPr>
        <w:t xml:space="preserve">pi@raspberrypi:~ </w:t>
      </w:r>
      <w:r>
        <w:t>string means user ‘pi’</w:t>
      </w:r>
      <w:r w:rsidR="00833363">
        <w:t xml:space="preserve"> </w:t>
      </w:r>
      <w:r>
        <w:t>on host machine called ‘raspberry</w:t>
      </w:r>
      <w:r w:rsidR="00833363">
        <w:t>pi</w:t>
      </w:r>
      <w:r>
        <w:t xml:space="preserve">’. The </w:t>
      </w:r>
      <w:r w:rsidRPr="00777E98">
        <w:t>~</w:t>
      </w:r>
      <w:r w:rsidRPr="00833363">
        <w:rPr>
          <w:b/>
        </w:rPr>
        <w:t xml:space="preserve"> </w:t>
      </w:r>
      <w:r>
        <w:t>character means</w:t>
      </w:r>
      <w:r w:rsidR="00833363">
        <w:t xml:space="preserve"> the</w:t>
      </w:r>
      <w:r>
        <w:t xml:space="preserve"> user ‘pi’ home directory</w:t>
      </w:r>
      <w:r w:rsidR="00351637">
        <w:t xml:space="preserve"> </w:t>
      </w:r>
      <w:r w:rsidR="00351637" w:rsidRPr="00351637">
        <w:rPr>
          <w:b/>
        </w:rPr>
        <w:t>/home/pi</w:t>
      </w:r>
      <w:r>
        <w:t>.   In this tutorial if you are required to do something as user</w:t>
      </w:r>
      <w:r w:rsidRPr="00777E98">
        <w:rPr>
          <w:b/>
        </w:rPr>
        <w:t xml:space="preserve"> pi</w:t>
      </w:r>
      <w:r>
        <w:t xml:space="preserve"> then only the $ sign will be shown followed by the command as shown </w:t>
      </w:r>
      <w:r w:rsidR="00833363">
        <w:t>in the example below:</w:t>
      </w:r>
    </w:p>
    <w:p w:rsidR="00833363" w:rsidRPr="00833363" w:rsidRDefault="00833363" w:rsidP="00833363">
      <w:pPr>
        <w:pStyle w:val="CodeProfile"/>
        <w:rPr>
          <w:b/>
        </w:rPr>
      </w:pPr>
      <w:r>
        <w:t xml:space="preserve">$ </w:t>
      </w:r>
      <w:r w:rsidRPr="00833363">
        <w:rPr>
          <w:b/>
        </w:rPr>
        <w:t>mpc status</w:t>
      </w:r>
    </w:p>
    <w:p w:rsidR="0014593B" w:rsidRDefault="0014593B" w:rsidP="00C71DE8">
      <w:pPr>
        <w:pStyle w:val="NoSpacing"/>
      </w:pPr>
    </w:p>
    <w:p w:rsidR="005C6F6C" w:rsidRDefault="00833363" w:rsidP="00C71DE8">
      <w:pPr>
        <w:pStyle w:val="NoSpacing"/>
      </w:pPr>
      <w:r>
        <w:t xml:space="preserve">Some of the commands need to be carried out as user ‘root’. </w:t>
      </w:r>
    </w:p>
    <w:p w:rsidR="00833363" w:rsidRDefault="00833363" w:rsidP="00C71DE8">
      <w:pPr>
        <w:pStyle w:val="NoSpacing"/>
      </w:pPr>
      <w:r>
        <w:t>To become root user type in the ‘</w:t>
      </w:r>
      <w:r w:rsidRPr="005C6F6C">
        <w:rPr>
          <w:b/>
        </w:rPr>
        <w:t>sudo</w:t>
      </w:r>
      <w:r>
        <w:t xml:space="preserve"> </w:t>
      </w:r>
      <w:r w:rsidRPr="005C6F6C">
        <w:rPr>
          <w:b/>
        </w:rPr>
        <w:t>bash</w:t>
      </w:r>
      <w:r>
        <w:t>’ command:</w:t>
      </w:r>
    </w:p>
    <w:p w:rsidR="00833363" w:rsidRDefault="00833363" w:rsidP="00833363">
      <w:pPr>
        <w:pStyle w:val="CodeProfile"/>
      </w:pPr>
      <w:r>
        <w:t xml:space="preserve">$ </w:t>
      </w:r>
      <w:r w:rsidRPr="004A1277">
        <w:rPr>
          <w:b/>
        </w:rPr>
        <w:t>sudo bash</w:t>
      </w:r>
    </w:p>
    <w:p w:rsidR="00833363" w:rsidRDefault="00833363" w:rsidP="00833363">
      <w:pPr>
        <w:pStyle w:val="CodeProfile"/>
      </w:pPr>
      <w:r>
        <w:t>root@raspberrypi:/home/pi#</w:t>
      </w:r>
    </w:p>
    <w:p w:rsidR="0014593B" w:rsidRDefault="0014593B" w:rsidP="00833363">
      <w:pPr>
        <w:pStyle w:val="NoSpacing"/>
      </w:pPr>
    </w:p>
    <w:p w:rsidR="00833363" w:rsidRDefault="00833363" w:rsidP="00833363">
      <w:pPr>
        <w:pStyle w:val="NoSpacing"/>
      </w:pPr>
      <w:r>
        <w:t>Again the prompt shows the username, hostname and current working directory. However only the #  followed by the required command will be shown in this tutorial. For example:</w:t>
      </w:r>
    </w:p>
    <w:p w:rsidR="00010396" w:rsidRDefault="00833363" w:rsidP="00833363">
      <w:pPr>
        <w:pStyle w:val="CodeProfile"/>
        <w:rPr>
          <w:b/>
        </w:rPr>
      </w:pPr>
      <w:r>
        <w:t xml:space="preserve"># </w:t>
      </w:r>
      <w:r w:rsidRPr="00833363">
        <w:rPr>
          <w:b/>
        </w:rPr>
        <w:t>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833363">
        <w:rPr>
          <w:b/>
        </w:rPr>
        <w:t xml:space="preserve"> mpc</w:t>
      </w:r>
      <w:r w:rsidR="00777E98">
        <w:rPr>
          <w:b/>
        </w:rPr>
        <w:t xml:space="preserve"> python-mpd</w:t>
      </w:r>
    </w:p>
    <w:p w:rsidR="005C6F6C" w:rsidRDefault="005C6F6C" w:rsidP="005C6F6C">
      <w:pPr>
        <w:pStyle w:val="NoSpacing"/>
      </w:pPr>
    </w:p>
    <w:p w:rsidR="005C6F6C" w:rsidRDefault="005C6F6C" w:rsidP="005C6F6C">
      <w:pPr>
        <w:pStyle w:val="NoSpacing"/>
      </w:pPr>
      <w:r>
        <w:t>Some commands produce output which does not need to be shown. In such a case a ‘:’ is used to indicate that some output has been omitted.</w:t>
      </w:r>
    </w:p>
    <w:p w:rsidR="005C6F6C" w:rsidRDefault="005C6F6C" w:rsidP="005C6F6C">
      <w:pPr>
        <w:pStyle w:val="CodeProfile"/>
      </w:pPr>
      <w:r>
        <w:t xml:space="preserve">$ </w:t>
      </w:r>
      <w:r w:rsidRPr="00363577">
        <w:rPr>
          <w:b/>
        </w:rPr>
        <w:t>aplay</w:t>
      </w:r>
      <w:r w:rsidR="00D815C5" w:rsidRPr="00363577">
        <w:rPr>
          <w:b/>
        </w:rPr>
        <w:fldChar w:fldCharType="begin"/>
      </w:r>
      <w:r w:rsidR="00AF2905" w:rsidRPr="00363577">
        <w:rPr>
          <w:b/>
        </w:rPr>
        <w:instrText xml:space="preserve"> XE "aplay" </w:instrText>
      </w:r>
      <w:r w:rsidR="00D815C5" w:rsidRPr="00363577">
        <w:rPr>
          <w:b/>
        </w:rPr>
        <w:fldChar w:fldCharType="end"/>
      </w:r>
      <w:r w:rsidRPr="00363577">
        <w:rPr>
          <w:b/>
        </w:rPr>
        <w:t xml:space="preserve"> -l</w:t>
      </w:r>
    </w:p>
    <w:p w:rsidR="005C6F6C" w:rsidRDefault="005C6F6C" w:rsidP="005C6F6C">
      <w:pPr>
        <w:pStyle w:val="CodeProfile"/>
      </w:pPr>
      <w:r>
        <w:t>**** List of PLAYBACK Hardware Devices ****</w:t>
      </w:r>
    </w:p>
    <w:p w:rsidR="005C6F6C" w:rsidRDefault="005C6F6C" w:rsidP="005C6F6C">
      <w:pPr>
        <w:pStyle w:val="CodeProfile"/>
      </w:pPr>
      <w:r>
        <w:t xml:space="preserve">: </w:t>
      </w:r>
      <w:r w:rsidRPr="00867223">
        <w:rPr>
          <w:highlight w:val="yellow"/>
        </w:rPr>
        <w:t>{Omitted output}</w:t>
      </w:r>
    </w:p>
    <w:p w:rsidR="005C6F6C" w:rsidRDefault="005C6F6C" w:rsidP="005C6F6C">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5C6F6C" w:rsidRDefault="005C6F6C" w:rsidP="005C6F6C">
      <w:pPr>
        <w:pStyle w:val="CodeProfile"/>
      </w:pPr>
      <w:r>
        <w:t xml:space="preserve">  Subdevices: 1/1</w:t>
      </w:r>
    </w:p>
    <w:p w:rsidR="005C6F6C" w:rsidRDefault="005C6F6C" w:rsidP="005C6F6C">
      <w:pPr>
        <w:pStyle w:val="CodeProfile"/>
      </w:pPr>
      <w:r>
        <w:t xml:space="preserve">  Subdevice #0: subdevice #0</w:t>
      </w:r>
    </w:p>
    <w:p w:rsidR="005C6F6C" w:rsidRDefault="005C6F6C" w:rsidP="005C6F6C">
      <w:pPr>
        <w:pStyle w:val="CodeProfile"/>
      </w:pPr>
      <w:r>
        <w:t>card 1: Device [USB PnP Sound Device], device 0: USB Audio [USB Audio]</w:t>
      </w:r>
    </w:p>
    <w:p w:rsidR="005C6F6C" w:rsidRDefault="005C6F6C" w:rsidP="005C6F6C">
      <w:pPr>
        <w:pStyle w:val="CodeProfile"/>
      </w:pPr>
      <w:r>
        <w:t xml:space="preserve">  Subdevices: 0/1</w:t>
      </w:r>
    </w:p>
    <w:p w:rsidR="00164D56" w:rsidRDefault="005C6F6C" w:rsidP="005C6F6C">
      <w:pPr>
        <w:pStyle w:val="CodeProfile"/>
      </w:pPr>
      <w:r>
        <w:t xml:space="preserve">  Subdevice #0: subdevice #0</w:t>
      </w:r>
    </w:p>
    <w:p w:rsidR="00071E9D" w:rsidRDefault="00071E9D">
      <w:r>
        <w:br w:type="page"/>
      </w:r>
    </w:p>
    <w:p w:rsidR="005C6F6C" w:rsidRDefault="005C6F6C" w:rsidP="005C6F6C">
      <w:pPr>
        <w:pStyle w:val="Heading1"/>
      </w:pPr>
      <w:bookmarkStart w:id="162" w:name="_Toc498425820"/>
      <w:r>
        <w:lastRenderedPageBreak/>
        <w:t>System Software installation</w:t>
      </w:r>
      <w:bookmarkEnd w:id="162"/>
    </w:p>
    <w:p w:rsidR="00F86D95" w:rsidRPr="002522BD" w:rsidRDefault="00F86D95" w:rsidP="002522BD">
      <w:pPr>
        <w:pStyle w:val="NoSpacing"/>
      </w:pPr>
      <w:r w:rsidRPr="002522BD">
        <w:t xml:space="preserve">There is a cheat sheet in </w:t>
      </w:r>
      <w:r w:rsidR="006E4681" w:rsidRPr="002522BD">
        <w:fldChar w:fldCharType="begin"/>
      </w:r>
      <w:r w:rsidR="006E4681" w:rsidRPr="002522BD">
        <w:instrText xml:space="preserve"> REF _Ref472249683 \h  \* MERGEFORMAT </w:instrText>
      </w:r>
      <w:r w:rsidR="006E4681" w:rsidRPr="002522BD">
        <w:fldChar w:fldCharType="separate"/>
      </w:r>
      <w:r w:rsidR="00BA4E14">
        <w:t>Appendix B – Cheat sheet</w:t>
      </w:r>
      <w:r w:rsidR="006E4681" w:rsidRPr="002522BD">
        <w:fldChar w:fldCharType="end"/>
      </w:r>
      <w:r w:rsidRPr="002522BD">
        <w:t xml:space="preserve">  which contains a list of installation instructions.</w:t>
      </w:r>
    </w:p>
    <w:p w:rsidR="00317E97" w:rsidRDefault="00317E97" w:rsidP="002522BD">
      <w:pPr>
        <w:pStyle w:val="NoSpacing"/>
      </w:pPr>
    </w:p>
    <w:p w:rsidR="002522BD" w:rsidRPr="002522BD" w:rsidRDefault="002522BD" w:rsidP="002522BD">
      <w:pPr>
        <w:pStyle w:val="NoSpacing"/>
      </w:pPr>
      <w:r w:rsidRPr="002522BD">
        <w:t xml:space="preserve">The latest version </w:t>
      </w:r>
      <w:r>
        <w:t>of the operating system is c</w:t>
      </w:r>
      <w:r w:rsidR="00317E97">
        <w:t xml:space="preserve">alled </w:t>
      </w:r>
      <w:r w:rsidR="00317E97" w:rsidRPr="0033720F">
        <w:rPr>
          <w:b/>
        </w:rPr>
        <w:t>Raspbian Stretch</w:t>
      </w:r>
      <w:r w:rsidR="00570E1D">
        <w:rPr>
          <w:b/>
        </w:rPr>
        <w:fldChar w:fldCharType="begin"/>
      </w:r>
      <w:r w:rsidR="00570E1D">
        <w:instrText xml:space="preserve"> XE "</w:instrText>
      </w:r>
      <w:r w:rsidR="00570E1D" w:rsidRPr="00E42CD0">
        <w:rPr>
          <w:b/>
        </w:rPr>
        <w:instrText>Stretch</w:instrText>
      </w:r>
      <w:r w:rsidR="00570E1D">
        <w:instrText xml:space="preserve">" </w:instrText>
      </w:r>
      <w:r w:rsidR="00570E1D">
        <w:rPr>
          <w:b/>
        </w:rPr>
        <w:fldChar w:fldCharType="end"/>
      </w:r>
      <w:r w:rsidR="00317E97">
        <w:t xml:space="preserve"> however not all versions of the radio will work with Raspbian Stretch. In particular there isn’t a release of the </w:t>
      </w:r>
      <w:r w:rsidR="00317E97" w:rsidRPr="0033720F">
        <w:rPr>
          <w:b/>
        </w:rPr>
        <w:t>pifacecad</w:t>
      </w:r>
      <w:r w:rsidR="00317E97">
        <w:t xml:space="preserve"> software available in Raspbian Stretch as of the date of this document. Thi</w:t>
      </w:r>
      <w:r w:rsidR="0033720F">
        <w:t>s means that neither the pifacec</w:t>
      </w:r>
      <w:r w:rsidR="00317E97">
        <w:t>ad radio or the IR remote control (which uses the pifa</w:t>
      </w:r>
      <w:r w:rsidR="0033720F">
        <w:t>cecad software) will work with S</w:t>
      </w:r>
      <w:r w:rsidR="00317E97">
        <w:t>tretch. The authors of pifacecad are working on a new release of their software specific to Stretch.</w:t>
      </w:r>
    </w:p>
    <w:p w:rsidR="002522BD" w:rsidRDefault="002522BD" w:rsidP="00317E97">
      <w:pPr>
        <w:pStyle w:val="NoSpacing"/>
      </w:pPr>
    </w:p>
    <w:p w:rsidR="00317E97" w:rsidRPr="00317E97" w:rsidRDefault="00317E97" w:rsidP="00317E97">
      <w:pPr>
        <w:pStyle w:val="NoSpacing"/>
        <w:rPr>
          <w:b/>
        </w:rPr>
      </w:pPr>
      <w:r w:rsidRPr="00317E97">
        <w:rPr>
          <w:b/>
        </w:rPr>
        <w:t>Raspbian 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Pr>
          <w:b/>
        </w:rPr>
        <w:t xml:space="preserve"> downl</w:t>
      </w:r>
      <w:r w:rsidR="0033720F">
        <w:rPr>
          <w:b/>
        </w:rPr>
        <w:t>o</w:t>
      </w:r>
      <w:r>
        <w:rPr>
          <w:b/>
        </w:rPr>
        <w:t>ad</w:t>
      </w:r>
      <w:r w:rsidR="0033720F">
        <w:rPr>
          <w:b/>
        </w:rPr>
        <w:t xml:space="preserve"> </w:t>
      </w:r>
      <w:r w:rsidR="0033720F" w:rsidRPr="0033720F">
        <w:t>(recommended)</w:t>
      </w:r>
    </w:p>
    <w:p w:rsidR="002522BD" w:rsidRDefault="00BA4E14" w:rsidP="00317E97">
      <w:pPr>
        <w:pStyle w:val="NoSpacing"/>
      </w:pPr>
      <w:hyperlink r:id="rId130" w:history="1">
        <w:r w:rsidR="002522BD" w:rsidRPr="003153D1">
          <w:rPr>
            <w:rStyle w:val="Hyperlink"/>
          </w:rPr>
          <w:t>https://downloads.raspberrypi.org/raspbian/images/raspbian-2017-07-05/</w:t>
        </w:r>
      </w:hyperlink>
      <w:r w:rsidR="002522BD">
        <w:t xml:space="preserve"> </w:t>
      </w:r>
    </w:p>
    <w:p w:rsidR="008C48A5" w:rsidRDefault="008C48A5" w:rsidP="00317E97">
      <w:pPr>
        <w:pStyle w:val="NoSpacing"/>
      </w:pPr>
    </w:p>
    <w:p w:rsidR="001E1DF6" w:rsidRDefault="001E1DF6" w:rsidP="00317E97">
      <w:pPr>
        <w:pStyle w:val="NoSpacing"/>
      </w:pPr>
      <w:r>
        <w:t xml:space="preserve">Download the file called </w:t>
      </w:r>
      <w:r w:rsidRPr="0033720F">
        <w:rPr>
          <w:b/>
        </w:rPr>
        <w:t>2017-07-05-raspbian-jessie.zip</w:t>
      </w:r>
      <w:r w:rsidR="0033720F">
        <w:t>.</w:t>
      </w:r>
    </w:p>
    <w:p w:rsidR="00317E97" w:rsidRDefault="00317E97" w:rsidP="00317E97">
      <w:pPr>
        <w:pStyle w:val="NoSpacing"/>
      </w:pPr>
    </w:p>
    <w:p w:rsidR="00317E97" w:rsidRPr="00317E97" w:rsidRDefault="00317E97" w:rsidP="00317E97">
      <w:pPr>
        <w:pStyle w:val="NoSpacing"/>
        <w:rPr>
          <w:b/>
        </w:rPr>
      </w:pPr>
      <w:r w:rsidRPr="00317E97">
        <w:rPr>
          <w:b/>
        </w:rPr>
        <w:t>Raspbian Stretch</w:t>
      </w:r>
      <w:r w:rsidR="00570E1D">
        <w:rPr>
          <w:b/>
        </w:rPr>
        <w:fldChar w:fldCharType="begin"/>
      </w:r>
      <w:r w:rsidR="00570E1D">
        <w:instrText xml:space="preserve"> XE "</w:instrText>
      </w:r>
      <w:r w:rsidR="00570E1D" w:rsidRPr="00E42CD0">
        <w:rPr>
          <w:b/>
        </w:rPr>
        <w:instrText>Stretch</w:instrText>
      </w:r>
      <w:r w:rsidR="00570E1D">
        <w:instrText xml:space="preserve">" </w:instrText>
      </w:r>
      <w:r w:rsidR="00570E1D">
        <w:rPr>
          <w:b/>
        </w:rPr>
        <w:fldChar w:fldCharType="end"/>
      </w:r>
      <w:r w:rsidRPr="00317E97">
        <w:rPr>
          <w:b/>
        </w:rPr>
        <w:t xml:space="preserve"> download</w:t>
      </w:r>
    </w:p>
    <w:p w:rsidR="00317E97" w:rsidRDefault="00BA4E14" w:rsidP="00317E97">
      <w:pPr>
        <w:pStyle w:val="NoSpacing"/>
        <w:rPr>
          <w:rStyle w:val="Hyperlink"/>
        </w:rPr>
      </w:pPr>
      <w:hyperlink r:id="rId131" w:history="1">
        <w:r w:rsidR="00317E97" w:rsidRPr="00194D48">
          <w:rPr>
            <w:rStyle w:val="Hyperlink"/>
          </w:rPr>
          <w:t>http://www.raspberrypi.org/downloads</w:t>
        </w:r>
      </w:hyperlink>
    </w:p>
    <w:p w:rsidR="00317E97" w:rsidRPr="00F86D95" w:rsidRDefault="00317E97" w:rsidP="00317E97">
      <w:pPr>
        <w:pStyle w:val="NoSpacing"/>
      </w:pPr>
    </w:p>
    <w:p w:rsidR="0094688A" w:rsidRDefault="0094688A" w:rsidP="0094688A">
      <w:pPr>
        <w:pStyle w:val="Heading2"/>
      </w:pPr>
      <w:bookmarkStart w:id="163" w:name="_Toc379183916"/>
      <w:bookmarkStart w:id="164" w:name="_Ref379786029"/>
      <w:bookmarkStart w:id="165" w:name="_Ref384366240"/>
      <w:bookmarkStart w:id="166" w:name="_Ref384366243"/>
      <w:bookmarkStart w:id="167" w:name="_Toc498425821"/>
      <w:r>
        <w:t>SD card creation</w:t>
      </w:r>
      <w:bookmarkEnd w:id="163"/>
      <w:bookmarkEnd w:id="164"/>
      <w:bookmarkEnd w:id="165"/>
      <w:bookmarkEnd w:id="166"/>
      <w:bookmarkEnd w:id="167"/>
    </w:p>
    <w:p w:rsidR="0094688A" w:rsidRDefault="0094688A" w:rsidP="0094688A">
      <w:pPr>
        <w:pStyle w:val="NoSpacing"/>
      </w:pPr>
      <w:r>
        <w:t xml:space="preserve">Use at least an 8 Gigabyte Card. Create an SD card running the latest version of </w:t>
      </w:r>
      <w:r w:rsidRPr="00E966D5">
        <w:rPr>
          <w:b/>
        </w:rPr>
        <w:t xml:space="preserve">Raspbian </w:t>
      </w:r>
      <w:r w:rsidR="00ED216A">
        <w:rPr>
          <w:b/>
        </w:rPr>
        <w:t>Stretch</w:t>
      </w:r>
      <w:r w:rsidR="00660671">
        <w:rPr>
          <w:b/>
        </w:rPr>
        <w:t>/Jessie</w:t>
      </w:r>
      <w:r w:rsidR="00D815C5">
        <w:rPr>
          <w:b/>
        </w:rPr>
        <w:fldChar w:fldCharType="begin"/>
      </w:r>
      <w:r w:rsidR="00E769EB">
        <w:instrText xml:space="preserve"> XE "</w:instrText>
      </w:r>
      <w:r w:rsidR="00E769EB" w:rsidRPr="006274B2">
        <w:rPr>
          <w:b/>
        </w:rPr>
        <w:instrText>Raspbian Jessie</w:instrText>
      </w:r>
      <w:r w:rsidR="00E769EB">
        <w:instrText xml:space="preserve">" </w:instrText>
      </w:r>
      <w:r w:rsidR="00D815C5">
        <w:rPr>
          <w:b/>
        </w:rPr>
        <w:fldChar w:fldCharType="end"/>
      </w:r>
      <w:r w:rsidR="00D815C5">
        <w:rPr>
          <w:b/>
        </w:rPr>
        <w:fldChar w:fldCharType="begin"/>
      </w:r>
      <w:r>
        <w:instrText xml:space="preserve"> XE "</w:instrText>
      </w:r>
      <w:r w:rsidRPr="009F4F4A">
        <w:instrText>Jessie</w:instrText>
      </w:r>
      <w:r>
        <w:instrText xml:space="preserve">" </w:instrText>
      </w:r>
      <w:r w:rsidR="00D815C5">
        <w:rPr>
          <w:b/>
        </w:rPr>
        <w:fldChar w:fldCharType="end"/>
      </w:r>
      <w:r>
        <w:t xml:space="preserve"> or </w:t>
      </w:r>
      <w:r w:rsidR="00ED216A">
        <w:rPr>
          <w:b/>
        </w:rPr>
        <w:t>Stretc</w:t>
      </w:r>
      <w:r w:rsidR="003C71C1">
        <w:rPr>
          <w:b/>
        </w:rPr>
        <w:t>h</w:t>
      </w:r>
      <w:r w:rsidR="00660671">
        <w:rPr>
          <w:b/>
        </w:rPr>
        <w:t>/Jessie</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Pr="00E966D5">
        <w:rPr>
          <w:b/>
        </w:rPr>
        <w:t xml:space="preserve"> Lite</w:t>
      </w:r>
      <w:r w:rsidR="00D815C5">
        <w:rPr>
          <w:b/>
        </w:rPr>
        <w:fldChar w:fldCharType="begin"/>
      </w:r>
      <w:r>
        <w:instrText xml:space="preserve"> XE "</w:instrText>
      </w:r>
      <w:r w:rsidRPr="00C641C3">
        <w:rPr>
          <w:b/>
        </w:rPr>
        <w:instrText>Jessie Lite</w:instrText>
      </w:r>
      <w:r>
        <w:instrText xml:space="preserve">" </w:instrText>
      </w:r>
      <w:r w:rsidR="00D815C5">
        <w:rPr>
          <w:b/>
        </w:rPr>
        <w:fldChar w:fldCharType="end"/>
      </w:r>
      <w:r>
        <w:t xml:space="preserve">. See the </w:t>
      </w:r>
      <w:r w:rsidRPr="00E73029">
        <w:rPr>
          <w:i/>
        </w:rPr>
        <w:t xml:space="preserve">Image Installation Guides </w:t>
      </w:r>
      <w:r w:rsidR="00BE0114">
        <w:t>on the above</w:t>
      </w:r>
      <w:r>
        <w:t xml:space="preserve"> </w:t>
      </w:r>
      <w:r w:rsidR="00BE0114">
        <w:t>site</w:t>
      </w:r>
      <w:r>
        <w:t xml:space="preserve"> for instructions on how to install the </w:t>
      </w:r>
      <w:r w:rsidR="00ED216A">
        <w:rPr>
          <w:b/>
        </w:rPr>
        <w:t xml:space="preserve">Raspbian </w:t>
      </w:r>
      <w:r>
        <w:t>operating system software.</w:t>
      </w:r>
    </w:p>
    <w:p w:rsidR="006B1519" w:rsidRDefault="006B1519" w:rsidP="006B1519">
      <w:pPr>
        <w:pStyle w:val="Heading2"/>
      </w:pPr>
      <w:bookmarkStart w:id="168" w:name="_Toc486582581"/>
      <w:bookmarkStart w:id="169" w:name="_Toc498425822"/>
      <w:r>
        <w:t>Upgrading from Raspbian Jessie</w:t>
      </w:r>
      <w:r w:rsidR="00570E1D">
        <w:fldChar w:fldCharType="begin"/>
      </w:r>
      <w:r w:rsidR="00570E1D">
        <w:instrText xml:space="preserve"> XE "</w:instrText>
      </w:r>
      <w:r w:rsidR="00570E1D" w:rsidRPr="002E7AB0">
        <w:rPr>
          <w:b w:val="0"/>
        </w:rPr>
        <w:instrText>Jessie</w:instrText>
      </w:r>
      <w:r w:rsidR="00570E1D">
        <w:instrText xml:space="preserve">" </w:instrText>
      </w:r>
      <w:r w:rsidR="00570E1D">
        <w:fldChar w:fldCharType="end"/>
      </w:r>
      <w:r>
        <w:t xml:space="preserve"> to </w:t>
      </w:r>
      <w:bookmarkEnd w:id="168"/>
      <w:r>
        <w:t>Stretch</w:t>
      </w:r>
      <w:bookmarkEnd w:id="169"/>
      <w:r w:rsidR="00570E1D">
        <w:fldChar w:fldCharType="begin"/>
      </w:r>
      <w:r w:rsidR="00570E1D">
        <w:instrText xml:space="preserve"> XE "</w:instrText>
      </w:r>
      <w:r w:rsidR="00570E1D" w:rsidRPr="00E42CD0">
        <w:rPr>
          <w:b w:val="0"/>
        </w:rPr>
        <w:instrText>Stretch</w:instrText>
      </w:r>
      <w:r w:rsidR="00570E1D">
        <w:instrText xml:space="preserve">" </w:instrText>
      </w:r>
      <w:r w:rsidR="00570E1D">
        <w:fldChar w:fldCharType="end"/>
      </w:r>
    </w:p>
    <w:p w:rsidR="006B1519" w:rsidRDefault="002522BD" w:rsidP="006B1519">
      <w:pPr>
        <w:pStyle w:val="NoSpacing"/>
      </w:pPr>
      <w:r>
        <w:t>You are strongly advised not to upgrade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to Raspbian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The reasons are:</w:t>
      </w:r>
    </w:p>
    <w:p w:rsidR="002522BD" w:rsidRDefault="002522BD" w:rsidP="006765CD">
      <w:pPr>
        <w:pStyle w:val="NoSpacing"/>
        <w:numPr>
          <w:ilvl w:val="0"/>
          <w:numId w:val="34"/>
        </w:numPr>
      </w:pPr>
      <w:r>
        <w:t>The upgrade takes nearly two hours. It is quicker to create a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SD card from scratch.</w:t>
      </w:r>
    </w:p>
    <w:p w:rsidR="002522BD" w:rsidRDefault="002522BD" w:rsidP="006765CD">
      <w:pPr>
        <w:pStyle w:val="NoSpacing"/>
        <w:numPr>
          <w:ilvl w:val="0"/>
          <w:numId w:val="34"/>
        </w:numPr>
      </w:pPr>
      <w:r>
        <w:t xml:space="preserve">The </w:t>
      </w:r>
      <w:r w:rsidR="00317E97">
        <w:t xml:space="preserve">operating </w:t>
      </w:r>
      <w:r>
        <w:t>system keeps locking the root account when powering off and on.</w:t>
      </w:r>
    </w:p>
    <w:p w:rsidR="006B1519" w:rsidRDefault="002522BD" w:rsidP="006765CD">
      <w:pPr>
        <w:pStyle w:val="NoSpacing"/>
        <w:numPr>
          <w:ilvl w:val="0"/>
          <w:numId w:val="34"/>
        </w:numPr>
      </w:pPr>
      <w:r>
        <w:t xml:space="preserve">The </w:t>
      </w:r>
      <w:r w:rsidRPr="002522BD">
        <w:rPr>
          <w:b/>
        </w:rPr>
        <w:t>wpa_suplicant</w:t>
      </w:r>
      <w:r>
        <w:t xml:space="preserve"> system used by WiFi does not start up. </w:t>
      </w:r>
    </w:p>
    <w:p w:rsidR="002522BD" w:rsidRDefault="002522BD" w:rsidP="006765CD">
      <w:pPr>
        <w:pStyle w:val="NoSpacing"/>
        <w:numPr>
          <w:ilvl w:val="0"/>
          <w:numId w:val="34"/>
        </w:numPr>
      </w:pPr>
      <w:r>
        <w:t>This version</w:t>
      </w:r>
      <w:r w:rsidR="008B5DC6">
        <w:t xml:space="preserve"> of the radio will work fine with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p>
    <w:p w:rsidR="008B5DC6" w:rsidRPr="00BD7625" w:rsidRDefault="008B5DC6" w:rsidP="008B5DC6">
      <w:pPr>
        <w:pStyle w:val="NoSpacing"/>
      </w:pPr>
      <w:r>
        <w:t>If you want to use Stretch</w:t>
      </w:r>
      <w:r w:rsidR="00570E1D">
        <w:fldChar w:fldCharType="begin"/>
      </w:r>
      <w:r w:rsidR="00570E1D">
        <w:instrText xml:space="preserve"> XE "</w:instrText>
      </w:r>
      <w:r w:rsidR="00570E1D" w:rsidRPr="00E42CD0">
        <w:rPr>
          <w:b/>
        </w:rPr>
        <w:instrText>Stretch</w:instrText>
      </w:r>
      <w:r w:rsidR="00570E1D">
        <w:instrText xml:space="preserve">" </w:instrText>
      </w:r>
      <w:r w:rsidR="00570E1D">
        <w:fldChar w:fldCharType="end"/>
      </w:r>
      <w:r>
        <w:t xml:space="preserve"> the create a new SD</w:t>
      </w:r>
      <w:r w:rsidR="00317E97">
        <w:t xml:space="preserve"> card from an image downloaded from the Raspberry Pi Foundation web site.</w:t>
      </w:r>
    </w:p>
    <w:p w:rsidR="00BE0114" w:rsidRDefault="00BE0114" w:rsidP="00BE0114">
      <w:pPr>
        <w:pStyle w:val="Heading2"/>
      </w:pPr>
      <w:bookmarkStart w:id="170" w:name="_Toc498425823"/>
      <w:r>
        <w:t>Log into the system</w:t>
      </w:r>
      <w:bookmarkEnd w:id="170"/>
    </w:p>
    <w:p w:rsidR="003D3A60" w:rsidRDefault="00BE0114" w:rsidP="00773818">
      <w:pPr>
        <w:pStyle w:val="NoSpacing"/>
      </w:pPr>
      <w:r>
        <w:t xml:space="preserve">Boot up the Raspberry Pi with the new SD card with the </w:t>
      </w:r>
      <w:r w:rsidRPr="00BE0114">
        <w:rPr>
          <w:b/>
        </w:rPr>
        <w:t xml:space="preserve">Debian </w:t>
      </w:r>
      <w:r w:rsidR="00ED216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801348">
        <w:t xml:space="preserve"> </w:t>
      </w:r>
      <w:r w:rsidR="003D3A60">
        <w:t xml:space="preserve">or </w:t>
      </w:r>
      <w:r w:rsidR="003D3A60" w:rsidRPr="003D3A60">
        <w:rPr>
          <w:b/>
        </w:rPr>
        <w:t>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003D3A60">
        <w:t xml:space="preserve"> </w:t>
      </w:r>
      <w:r w:rsidR="00801348">
        <w:t>operating</w:t>
      </w:r>
      <w:r>
        <w:t xml:space="preserve"> system. If you have used </w:t>
      </w:r>
      <w:r w:rsidR="00ED216A">
        <w:rPr>
          <w:b/>
        </w:rPr>
        <w:t>Stretch</w:t>
      </w:r>
      <w:r>
        <w:t xml:space="preserve"> </w:t>
      </w:r>
      <w:r w:rsidR="00ED216A">
        <w:t xml:space="preserve">desktop </w:t>
      </w:r>
      <w:r>
        <w:t xml:space="preserve">then a graphical desktop will be displayed. Start a terminal session by clicking on the black terminal icon on the top left of the screen. With </w:t>
      </w:r>
      <w:r w:rsidR="00ED216A">
        <w:rPr>
          <w:b/>
        </w:rPr>
        <w:t>Stretch</w:t>
      </w:r>
      <w:r w:rsidRPr="00BE0114">
        <w:rPr>
          <w:b/>
        </w:rPr>
        <w:t xml:space="preserve"> Lit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t xml:space="preserve"> only a log in prompt will be displayed.  In such a case log into the Raspberry Pi as user </w:t>
      </w:r>
      <w:r w:rsidRPr="00BE0114">
        <w:rPr>
          <w:b/>
        </w:rPr>
        <w:t xml:space="preserve">pi </w:t>
      </w:r>
      <w:r w:rsidRPr="00BE0114">
        <w:t>and</w:t>
      </w:r>
      <w:r>
        <w:rPr>
          <w:b/>
        </w:rPr>
        <w:t xml:space="preserve"> </w:t>
      </w:r>
      <w:r>
        <w:t xml:space="preserve">using the password </w:t>
      </w:r>
      <w:r w:rsidRPr="00BE0114">
        <w:rPr>
          <w:b/>
        </w:rPr>
        <w:t>raspberry</w:t>
      </w:r>
      <w:r>
        <w:t xml:space="preserve">. </w:t>
      </w:r>
      <w:r w:rsidR="00773818">
        <w:t>Alternatively log in using SSH</w:t>
      </w:r>
      <w:r w:rsidR="00EC28C5">
        <w:t xml:space="preserve"> (See </w:t>
      </w:r>
      <w:r w:rsidR="00570E1D">
        <w:t>following section)</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rsidR="00773818">
        <w:t>.</w:t>
      </w:r>
    </w:p>
    <w:p w:rsidR="003D3A60" w:rsidRDefault="003D3A60"/>
    <w:p w:rsidR="00773818" w:rsidRDefault="00773818" w:rsidP="00773818">
      <w:pPr>
        <w:pStyle w:val="Heading2"/>
      </w:pPr>
      <w:bookmarkStart w:id="171" w:name="_Ref475007898"/>
      <w:bookmarkStart w:id="172" w:name="_Ref475007902"/>
      <w:bookmarkStart w:id="173" w:name="_Toc498425824"/>
      <w:r>
        <w:t>Using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to log into the Raspberry PI</w:t>
      </w:r>
      <w:bookmarkEnd w:id="171"/>
      <w:bookmarkEnd w:id="172"/>
      <w:bookmarkEnd w:id="173"/>
    </w:p>
    <w:p w:rsidR="00713242" w:rsidRDefault="00773818" w:rsidP="00130D79">
      <w:pPr>
        <w:pStyle w:val="NoSpacing"/>
      </w:pPr>
      <w:r>
        <w:t>If using a PC or MAC it is possible to us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Secure Shell) to log into the Raspberry Pi. You will need to install either</w:t>
      </w:r>
      <w:r w:rsidRPr="00D23870">
        <w:rPr>
          <w:b/>
        </w:rPr>
        <w:t xml:space="preserve"> Putty</w:t>
      </w:r>
      <w:r>
        <w:t xml:space="preserve"> or </w:t>
      </w:r>
      <w:r w:rsidRPr="00D23870">
        <w:rPr>
          <w:b/>
        </w:rPr>
        <w:t>Bitvise</w:t>
      </w:r>
      <w:r w:rsidR="00BE569C" w:rsidRPr="00D23870">
        <w:rPr>
          <w:b/>
        </w:rPr>
        <w:t xml:space="preserve"> </w:t>
      </w:r>
      <w:r w:rsidR="00BE569C">
        <w:t>on a PC</w:t>
      </w:r>
      <w:r>
        <w:t xml:space="preserve"> to p</w:t>
      </w:r>
      <w:r w:rsidR="00BE569C">
        <w:t xml:space="preserve">rovide an SSH client. </w:t>
      </w:r>
      <w:r w:rsidR="00ED216A">
        <w:t>However,</w:t>
      </w:r>
      <w:r w:rsidR="00BE569C">
        <w:t xml:space="preserve"> the latest versions of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t xml:space="preserve"> and</w:t>
      </w:r>
      <w:r w:rsidR="009B3B0A">
        <w:rPr>
          <w:b/>
        </w:rPr>
        <w:t xml:space="preserve"> Jessie</w:t>
      </w:r>
      <w:r w:rsidR="00D815C5">
        <w:rPr>
          <w:b/>
        </w:rPr>
        <w:fldChar w:fldCharType="begin"/>
      </w:r>
      <w:r w:rsidR="00E769EB">
        <w:instrText xml:space="preserve"> XE "</w:instrText>
      </w:r>
      <w:r w:rsidR="00E769EB" w:rsidRPr="00A17EB3">
        <w:instrText>Jessie Lite</w:instrText>
      </w:r>
      <w:r w:rsidR="00E769EB">
        <w:instrText xml:space="preserve">" </w:instrText>
      </w:r>
      <w:r w:rsidR="00D815C5">
        <w:rPr>
          <w:b/>
        </w:rPr>
        <w:fldChar w:fldCharType="end"/>
      </w:r>
      <w:r w:rsidR="00132986">
        <w:t xml:space="preserve"> require SSH to be enabled</w:t>
      </w:r>
      <w:r w:rsidR="00130D79">
        <w:t xml:space="preserve"> first</w:t>
      </w:r>
      <w:r w:rsidR="00B84204">
        <w:t>.</w:t>
      </w:r>
      <w:r w:rsidR="00130D79">
        <w:t xml:space="preserve"> </w:t>
      </w:r>
      <w:r w:rsidR="00713242">
        <w:t>Due to increasing security concerns SSH is</w:t>
      </w:r>
      <w:r w:rsidR="00713242" w:rsidRPr="00713242">
        <w:t xml:space="preserve"> disabled by default </w:t>
      </w:r>
      <w:r w:rsidR="00713242">
        <w:t>on Raspbian</w:t>
      </w:r>
      <w:r w:rsidR="00713242" w:rsidRPr="00713242">
        <w:t xml:space="preserve"> images.</w:t>
      </w:r>
      <w:r w:rsidR="00713242">
        <w:t xml:space="preserve"> </w:t>
      </w:r>
      <w:r w:rsidR="001D483A">
        <w:t xml:space="preserve"> See </w:t>
      </w:r>
      <w:hyperlink r:id="rId132" w:history="1">
        <w:r w:rsidR="001D483A" w:rsidRPr="00316AD4">
          <w:rPr>
            <w:rStyle w:val="Hyperlink"/>
          </w:rPr>
          <w:t>https://www.raspberrypi.org/blog/a-security-update-for-raspbian-pixel/</w:t>
        </w:r>
      </w:hyperlink>
      <w:r w:rsidR="001D483A">
        <w:t xml:space="preserve">.  </w:t>
      </w:r>
      <w:r w:rsidR="00713242">
        <w:t>There are two ways to enable SSH:</w:t>
      </w:r>
    </w:p>
    <w:p w:rsidR="00B84204" w:rsidRDefault="00B84204" w:rsidP="00130D79">
      <w:pPr>
        <w:pStyle w:val="NoSpacing"/>
      </w:pPr>
    </w:p>
    <w:p w:rsidR="00B84204" w:rsidRDefault="00B84204" w:rsidP="006765CD">
      <w:pPr>
        <w:pStyle w:val="NoSpacing"/>
        <w:numPr>
          <w:ilvl w:val="0"/>
          <w:numId w:val="32"/>
        </w:numPr>
      </w:pPr>
      <w:r>
        <w:t xml:space="preserve">Add a file called </w:t>
      </w:r>
      <w:r w:rsidRPr="00132986">
        <w:rPr>
          <w:b/>
        </w:rPr>
        <w:t>ssh</w:t>
      </w:r>
      <w:r>
        <w:t xml:space="preserve"> to the boot sector of the SD card</w:t>
      </w:r>
    </w:p>
    <w:p w:rsidR="00B84204" w:rsidRDefault="00B84204" w:rsidP="006765CD">
      <w:pPr>
        <w:pStyle w:val="NoSpacing"/>
        <w:numPr>
          <w:ilvl w:val="0"/>
          <w:numId w:val="32"/>
        </w:numPr>
      </w:pPr>
      <w:r>
        <w:t xml:space="preserve">Use the </w:t>
      </w:r>
      <w:r w:rsidRPr="00132986">
        <w:rPr>
          <w:b/>
        </w:rPr>
        <w:t>raspi-config</w:t>
      </w:r>
      <w:r>
        <w:t xml:space="preserve"> program to enable </w:t>
      </w:r>
      <w:r w:rsidR="001D483A">
        <w:t>SSH</w:t>
      </w:r>
      <w:r>
        <w:t xml:space="preserve">. </w:t>
      </w:r>
    </w:p>
    <w:p w:rsidR="00B84204" w:rsidRDefault="00B84204" w:rsidP="00B84204">
      <w:pPr>
        <w:pStyle w:val="Heading3"/>
      </w:pPr>
      <w:bookmarkStart w:id="174" w:name="_Toc498425825"/>
      <w:r>
        <w:lastRenderedPageBreak/>
        <w:t>Add</w:t>
      </w:r>
      <w:r w:rsidR="00132986">
        <w:t xml:space="preserve"> a</w:t>
      </w:r>
      <w:r>
        <w:t xml:space="preserve"> file called ssh to boot sector</w:t>
      </w:r>
      <w:bookmarkEnd w:id="174"/>
    </w:p>
    <w:p w:rsidR="00130D79" w:rsidRDefault="00713242" w:rsidP="00130D79">
      <w:pPr>
        <w:pStyle w:val="NoSpacing"/>
      </w:pPr>
      <w:r w:rsidRPr="00713242">
        <w:t xml:space="preserve">The boot partition on a Pi should be accessible from any machine with an SD card reader, on Windows, Mac, or Linux. If you want to enable SSH, all you need to do is to put a file called </w:t>
      </w:r>
      <w:r w:rsidRPr="00B84204">
        <w:rPr>
          <w:b/>
        </w:rPr>
        <w:t>ssh</w:t>
      </w:r>
      <w:r w:rsidR="00B84204">
        <w:t xml:space="preserve"> in the </w:t>
      </w:r>
      <w:r w:rsidR="00B84204" w:rsidRPr="00B84204">
        <w:rPr>
          <w:b/>
        </w:rPr>
        <w:t>/boot</w:t>
      </w:r>
      <w:r w:rsidRPr="00713242">
        <w:t xml:space="preserve"> directory. The contents of the file don’t matter: it can contain any text you like, or even nothing at all. When the Pi boots, it looks for this file; if it finds it, it enables SSH an</w:t>
      </w:r>
      <w:r w:rsidR="00B84204">
        <w:t xml:space="preserve">d then </w:t>
      </w:r>
      <w:r w:rsidR="00B84204" w:rsidRPr="00B84204">
        <w:rPr>
          <w:u w:val="single"/>
        </w:rPr>
        <w:t>deletes</w:t>
      </w:r>
      <w:r w:rsidR="00B84204" w:rsidRPr="00B84204">
        <w:t xml:space="preserve"> </w:t>
      </w:r>
      <w:r w:rsidR="00B84204">
        <w:t xml:space="preserve">the file. </w:t>
      </w:r>
      <w:r w:rsidR="001D483A">
        <w:t xml:space="preserve">Insert the SD card into the SD card reader. </w:t>
      </w:r>
      <w:r w:rsidR="00F9120E">
        <w:t xml:space="preserve">On a </w:t>
      </w:r>
      <w:r w:rsidR="00F9120E" w:rsidRPr="00D23870">
        <w:rPr>
          <w:u w:val="single"/>
        </w:rPr>
        <w:t>Windows PC</w:t>
      </w:r>
      <w:r w:rsidR="00F9120E">
        <w:t xml:space="preserve"> run the </w:t>
      </w:r>
      <w:r w:rsidR="00F9120E" w:rsidRPr="00F9120E">
        <w:rPr>
          <w:b/>
        </w:rPr>
        <w:t>cmd</w:t>
      </w:r>
      <w:r w:rsidR="00F9120E">
        <w:t xml:space="preserve"> program by typing “cmd” in the Windows search box.</w:t>
      </w:r>
      <w:r w:rsidR="001D483A">
        <w:t xml:space="preserve">  Now change to the drive letter where the SD card is. In the following example this is D: Type “D:” then type “echo 0 &gt; ssh”. </w:t>
      </w:r>
    </w:p>
    <w:p w:rsidR="00B84204" w:rsidRDefault="00B84204" w:rsidP="00130D79">
      <w:pPr>
        <w:pStyle w:val="NoSpacing"/>
      </w:pPr>
    </w:p>
    <w:p w:rsidR="001D483A" w:rsidRDefault="001D483A" w:rsidP="001D483A">
      <w:pPr>
        <w:pStyle w:val="NoSpacing"/>
        <w:keepNext/>
        <w:jc w:val="center"/>
      </w:pPr>
      <w:r>
        <w:rPr>
          <w:noProof/>
          <w:lang w:val="en-US"/>
        </w:rPr>
        <w:drawing>
          <wp:inline distT="0" distB="0" distL="0" distR="0">
            <wp:extent cx="3477185" cy="1726579"/>
            <wp:effectExtent l="19050" t="0" r="8965"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srcRect/>
                    <a:stretch>
                      <a:fillRect/>
                    </a:stretch>
                  </pic:blipFill>
                  <pic:spPr bwMode="auto">
                    <a:xfrm>
                      <a:off x="0" y="0"/>
                      <a:ext cx="3477591" cy="1726781"/>
                    </a:xfrm>
                    <a:prstGeom prst="rect">
                      <a:avLst/>
                    </a:prstGeom>
                    <a:noFill/>
                    <a:ln w="9525">
                      <a:noFill/>
                      <a:miter lim="800000"/>
                      <a:headEnd/>
                      <a:tailEnd/>
                    </a:ln>
                  </pic:spPr>
                </pic:pic>
              </a:graphicData>
            </a:graphic>
          </wp:inline>
        </w:drawing>
      </w:r>
    </w:p>
    <w:p w:rsidR="00B84204" w:rsidRDefault="001D483A" w:rsidP="001D483A">
      <w:pPr>
        <w:pStyle w:val="Caption"/>
        <w:jc w:val="center"/>
      </w:pPr>
      <w:bookmarkStart w:id="175" w:name="_Toc498426161"/>
      <w:r>
        <w:t xml:space="preserve">Figure </w:t>
      </w:r>
      <w:fldSimple w:instr=" SEQ Figure \* ARABIC ">
        <w:r w:rsidR="00BA4E14">
          <w:rPr>
            <w:noProof/>
          </w:rPr>
          <w:t>64</w:t>
        </w:r>
      </w:fldSimple>
      <w:r>
        <w:t xml:space="preserve"> Enabling SSH on the boot sector</w:t>
      </w:r>
      <w:bookmarkEnd w:id="175"/>
    </w:p>
    <w:p w:rsidR="001D483A" w:rsidRPr="001D483A" w:rsidRDefault="00D23870" w:rsidP="001D483A">
      <w:r>
        <w:t xml:space="preserve">Boot the Raspberry Pi with this </w:t>
      </w:r>
      <w:r w:rsidR="0045621B">
        <w:t xml:space="preserve">SD </w:t>
      </w:r>
      <w:r>
        <w:t>card.</w:t>
      </w:r>
    </w:p>
    <w:p w:rsidR="00B84204" w:rsidRDefault="00B84204" w:rsidP="00B84204">
      <w:pPr>
        <w:pStyle w:val="Heading3"/>
      </w:pPr>
      <w:bookmarkStart w:id="176" w:name="_Toc498425826"/>
      <w:r>
        <w:t>Enabling ssh in raspi-config</w:t>
      </w:r>
      <w:bookmarkEnd w:id="176"/>
    </w:p>
    <w:p w:rsidR="00B84204" w:rsidRDefault="00B84204" w:rsidP="00B84204">
      <w:pPr>
        <w:pStyle w:val="NoSpacing"/>
      </w:pPr>
      <w:r>
        <w:t>Using a keyboard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screen connected to the Raspberry Pi log into the system as user pi.</w:t>
      </w:r>
    </w:p>
    <w:p w:rsidR="00B84204" w:rsidRDefault="00B84204" w:rsidP="00130D79">
      <w:pPr>
        <w:pStyle w:val="NoSpacing"/>
      </w:pPr>
    </w:p>
    <w:p w:rsidR="00130D79" w:rsidRDefault="00130D79" w:rsidP="00130D79">
      <w:pPr>
        <w:pStyle w:val="NoSpacing"/>
      </w:pPr>
      <w:r>
        <w:t xml:space="preserve">After logging in run </w:t>
      </w:r>
      <w:r w:rsidRPr="008E0B37">
        <w:rPr>
          <w:b/>
        </w:rPr>
        <w:t>raspi-config</w:t>
      </w:r>
      <w:r>
        <w:t>. Select “Advanced options” and select option A4 to enable SSH.</w:t>
      </w:r>
    </w:p>
    <w:p w:rsidR="00130D79" w:rsidRDefault="00130D79" w:rsidP="00130D79">
      <w:pPr>
        <w:pStyle w:val="CodeProfile"/>
      </w:pPr>
      <w:r>
        <w:t xml:space="preserve">$ </w:t>
      </w:r>
      <w:r w:rsidRPr="00075192">
        <w:rPr>
          <w:b/>
        </w:rPr>
        <w:t>sudo raspi-config</w:t>
      </w:r>
    </w:p>
    <w:p w:rsidR="00130D79" w:rsidRPr="008B5A11" w:rsidRDefault="00130D79" w:rsidP="00130D79">
      <w:pPr>
        <w:pStyle w:val="NoSpacing"/>
      </w:pPr>
    </w:p>
    <w:p w:rsidR="00130D79" w:rsidRDefault="00BE569C" w:rsidP="00130D79">
      <w:pPr>
        <w:keepNext/>
        <w:jc w:val="center"/>
      </w:pPr>
      <w:r>
        <w:rPr>
          <w:noProof/>
          <w:lang w:val="en-US"/>
        </w:rPr>
        <w:drawing>
          <wp:inline distT="0" distB="0" distL="0" distR="0">
            <wp:extent cx="4452097" cy="2121666"/>
            <wp:effectExtent l="19050" t="0" r="5603"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4" cstate="print"/>
                    <a:srcRect/>
                    <a:stretch>
                      <a:fillRect/>
                    </a:stretch>
                  </pic:blipFill>
                  <pic:spPr bwMode="auto">
                    <a:xfrm>
                      <a:off x="0" y="0"/>
                      <a:ext cx="4454744" cy="2122927"/>
                    </a:xfrm>
                    <a:prstGeom prst="rect">
                      <a:avLst/>
                    </a:prstGeom>
                    <a:noFill/>
                    <a:ln w="9525">
                      <a:noFill/>
                      <a:miter lim="800000"/>
                      <a:headEnd/>
                      <a:tailEnd/>
                    </a:ln>
                  </pic:spPr>
                </pic:pic>
              </a:graphicData>
            </a:graphic>
          </wp:inline>
        </w:drawing>
      </w:r>
    </w:p>
    <w:p w:rsidR="00773818" w:rsidRPr="00773818" w:rsidRDefault="00130D79" w:rsidP="00130D79">
      <w:pPr>
        <w:pStyle w:val="Caption"/>
        <w:jc w:val="center"/>
      </w:pPr>
      <w:bookmarkStart w:id="177" w:name="_Toc498426162"/>
      <w:r>
        <w:t xml:space="preserve">Figure </w:t>
      </w:r>
      <w:fldSimple w:instr=" SEQ Figure \* ARABIC ">
        <w:r w:rsidR="00BA4E14">
          <w:rPr>
            <w:noProof/>
          </w:rPr>
          <w:t>65</w:t>
        </w:r>
      </w:fldSimple>
      <w:r>
        <w:t xml:space="preserve"> Enabling SSH</w:t>
      </w:r>
      <w:bookmarkEnd w:id="177"/>
    </w:p>
    <w:p w:rsidR="00773818" w:rsidRDefault="00130D79" w:rsidP="00773818">
      <w:pPr>
        <w:pStyle w:val="NoSpacing"/>
      </w:pPr>
      <w:r>
        <w:t>Reboot the Raspberry Pi after which it will be possible to log into the Raspberry Pi using SSH.</w:t>
      </w:r>
    </w:p>
    <w:p w:rsidR="00130D79" w:rsidRDefault="00130D79" w:rsidP="00130D79">
      <w:pPr>
        <w:pStyle w:val="CodeProfile"/>
        <w:rPr>
          <w:b/>
        </w:rPr>
      </w:pPr>
      <w:r>
        <w:t xml:space="preserve">$ </w:t>
      </w:r>
      <w:r w:rsidRPr="00075192">
        <w:rPr>
          <w:b/>
        </w:rPr>
        <w:t xml:space="preserve">sudo </w:t>
      </w:r>
      <w:r>
        <w:rPr>
          <w:b/>
        </w:rPr>
        <w:t>reboot</w:t>
      </w:r>
    </w:p>
    <w:p w:rsidR="00134ABE" w:rsidRDefault="00134ABE" w:rsidP="00BE30B1">
      <w:pPr>
        <w:pStyle w:val="NoSpacing"/>
      </w:pPr>
    </w:p>
    <w:p w:rsidR="00BE30B1" w:rsidRDefault="00BE30B1" w:rsidP="00BE30B1">
      <w:pPr>
        <w:pStyle w:val="NoSpacing"/>
      </w:pPr>
      <w:r>
        <w:t>Afte</w:t>
      </w:r>
      <w:r w:rsidR="00134ABE">
        <w:t>r logging back in the following message is displayed.</w:t>
      </w:r>
    </w:p>
    <w:p w:rsidR="00BE30B1" w:rsidRDefault="00BE30B1" w:rsidP="00134ABE">
      <w:pPr>
        <w:pStyle w:val="CodeProfile"/>
      </w:pPr>
      <w:r>
        <w:lastRenderedPageBreak/>
        <w:t>SSH is enabled and the default password for the 'pi' user has not been changed.</w:t>
      </w:r>
      <w:r w:rsidR="00134ABE">
        <w:t xml:space="preserve"> </w:t>
      </w:r>
      <w:r>
        <w:t>This is a security risk - please login as the 'pi' user and type 'passwd' to set a new password.</w:t>
      </w:r>
    </w:p>
    <w:p w:rsidR="00982C46" w:rsidRDefault="00982C46" w:rsidP="00BE30B1">
      <w:pPr>
        <w:pStyle w:val="NoSpacing"/>
      </w:pPr>
    </w:p>
    <w:p w:rsidR="00982C46" w:rsidRDefault="00982C46" w:rsidP="00982C46">
      <w:pPr>
        <w:pStyle w:val="NoSpacing"/>
      </w:pPr>
      <w:r w:rsidRPr="00C54E18">
        <w:rPr>
          <w:b/>
          <w:noProof/>
          <w:lang w:val="en-US"/>
        </w:rPr>
        <w:drawing>
          <wp:anchor distT="0" distB="0" distL="114300" distR="114300" simplePos="0" relativeHeight="251691008" behindDoc="1" locked="0" layoutInCell="1" allowOverlap="1">
            <wp:simplePos x="0" y="0"/>
            <wp:positionH relativeFrom="column">
              <wp:posOffset>-38100</wp:posOffset>
            </wp:positionH>
            <wp:positionV relativeFrom="paragraph">
              <wp:posOffset>-7620</wp:posOffset>
            </wp:positionV>
            <wp:extent cx="375285" cy="352425"/>
            <wp:effectExtent l="19050" t="0" r="5715" b="0"/>
            <wp:wrapTight wrapText="bothSides">
              <wp:wrapPolygon edited="0">
                <wp:start x="-1096" y="0"/>
                <wp:lineTo x="-1096" y="21016"/>
                <wp:lineTo x="21929" y="21016"/>
                <wp:lineTo x="21929" y="0"/>
                <wp:lineTo x="-1096" y="0"/>
              </wp:wrapPolygon>
            </wp:wrapTight>
            <wp:docPr id="17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C00F35">
        <w:rPr>
          <w:b/>
        </w:rPr>
        <w:t>Note:</w:t>
      </w:r>
      <w:r>
        <w:rPr>
          <w:b/>
        </w:rPr>
        <w:t xml:space="preserve"> </w:t>
      </w:r>
      <w:r w:rsidRPr="00982C46">
        <w:t xml:space="preserve">Security is </w:t>
      </w:r>
      <w:r>
        <w:t>becoming more and more of an iss</w:t>
      </w:r>
      <w:r w:rsidRPr="00982C46">
        <w:t>ue</w:t>
      </w:r>
      <w:r>
        <w:t xml:space="preserve"> for devices connected to the internet. If SSH has been enabled then</w:t>
      </w:r>
      <w:r w:rsidRPr="00982C46">
        <w:t xml:space="preserve"> </w:t>
      </w:r>
      <w:r w:rsidRPr="00982C46">
        <w:rPr>
          <w:u w:val="single"/>
        </w:rPr>
        <w:t>please</w:t>
      </w:r>
      <w:r>
        <w:t xml:space="preserve"> change the user password at the first opportunity.</w:t>
      </w:r>
      <w:r>
        <w:rPr>
          <w:b/>
        </w:rPr>
        <w:t xml:space="preserve"> </w:t>
      </w:r>
      <w:r>
        <w:t xml:space="preserve"> </w:t>
      </w:r>
      <w:r w:rsidR="00801348">
        <w:t xml:space="preserve">See the section called </w:t>
      </w:r>
      <w:r w:rsidR="006E4681">
        <w:fldChar w:fldCharType="begin"/>
      </w:r>
      <w:r w:rsidR="006E4681">
        <w:instrText xml:space="preserve"> REF _Ref475356113 \h  \* MERGEFORMAT </w:instrText>
      </w:r>
      <w:r w:rsidR="006E4681">
        <w:fldChar w:fldCharType="separate"/>
      </w:r>
      <w:r w:rsidR="00BA4E14" w:rsidRPr="00BA4E14">
        <w:rPr>
          <w:i/>
        </w:rPr>
        <w:t>Internet Security</w:t>
      </w:r>
      <w:r w:rsidR="006E4681">
        <w:fldChar w:fldCharType="end"/>
      </w:r>
      <w:r w:rsidR="00801348">
        <w:t xml:space="preserve"> page </w:t>
      </w:r>
      <w:r w:rsidR="00D815C5">
        <w:fldChar w:fldCharType="begin"/>
      </w:r>
      <w:r w:rsidR="00801348">
        <w:instrText xml:space="preserve"> PAGEREF _Ref475356113 \h </w:instrText>
      </w:r>
      <w:r w:rsidR="00D815C5">
        <w:fldChar w:fldCharType="separate"/>
      </w:r>
      <w:r w:rsidR="00BA4E14">
        <w:rPr>
          <w:noProof/>
        </w:rPr>
        <w:t>153</w:t>
      </w:r>
      <w:r w:rsidR="00D815C5">
        <w:fldChar w:fldCharType="end"/>
      </w:r>
      <w:r w:rsidR="00801348">
        <w:t xml:space="preserve"> for further information on security issues.</w:t>
      </w:r>
    </w:p>
    <w:p w:rsidR="00C13E38" w:rsidRDefault="00A25160" w:rsidP="00C13E38">
      <w:pPr>
        <w:pStyle w:val="Heading2"/>
      </w:pPr>
      <w:bookmarkStart w:id="178" w:name="_Ref480709026"/>
      <w:bookmarkStart w:id="179" w:name="_Ref480709033"/>
      <w:bookmarkStart w:id="180" w:name="_Toc498425827"/>
      <w:r>
        <w:t xml:space="preserve">Preparing </w:t>
      </w:r>
      <w:r w:rsidR="00C13E38">
        <w:t>the Operating System</w:t>
      </w:r>
      <w:bookmarkEnd w:id="178"/>
      <w:bookmarkEnd w:id="179"/>
      <w:r>
        <w:t xml:space="preserve"> for software installation</w:t>
      </w:r>
      <w:bookmarkEnd w:id="180"/>
    </w:p>
    <w:p w:rsidR="007660CF" w:rsidRDefault="007660CF" w:rsidP="007660CF">
      <w:pPr>
        <w:pStyle w:val="Heading3"/>
      </w:pPr>
      <w:bookmarkStart w:id="181" w:name="_Ref480713667"/>
      <w:bookmarkStart w:id="182" w:name="_Toc498425828"/>
      <w:r>
        <w:t>Update to the latest the packages</w:t>
      </w:r>
      <w:bookmarkEnd w:id="181"/>
      <w:bookmarkEnd w:id="182"/>
    </w:p>
    <w:p w:rsidR="007660CF" w:rsidRDefault="007660CF" w:rsidP="007660CF">
      <w:pPr>
        <w:pStyle w:val="NoSpacing"/>
      </w:pPr>
      <w:r>
        <w:t>Ru the following command to update the library list.</w:t>
      </w:r>
    </w:p>
    <w:p w:rsidR="007660CF" w:rsidRDefault="007660CF" w:rsidP="007660CF">
      <w:pPr>
        <w:pStyle w:val="CodeProfile"/>
      </w:pPr>
      <w:r>
        <w:t>$ sudo apt-get update</w:t>
      </w:r>
    </w:p>
    <w:p w:rsidR="007660CF" w:rsidRDefault="007660CF" w:rsidP="007660CF">
      <w:pPr>
        <w:pStyle w:val="NoSpacing"/>
      </w:pPr>
    </w:p>
    <w:p w:rsidR="007660CF" w:rsidRDefault="007660CF" w:rsidP="007660CF">
      <w:pPr>
        <w:pStyle w:val="NoSpacing"/>
      </w:pPr>
      <w:r>
        <w:t>Run the following command to upgrade to the latest packages for this release.</w:t>
      </w:r>
    </w:p>
    <w:p w:rsidR="007660CF" w:rsidRDefault="007660CF" w:rsidP="007660CF">
      <w:pPr>
        <w:pStyle w:val="CodeProfile"/>
      </w:pPr>
      <w:r>
        <w:t>$ sudo apt-get upgrade</w:t>
      </w:r>
    </w:p>
    <w:p w:rsidR="00FE51B5" w:rsidRDefault="00FE51B5" w:rsidP="00FE51B5">
      <w:pPr>
        <w:pStyle w:val="NoSpacing"/>
      </w:pPr>
    </w:p>
    <w:p w:rsidR="00FE51B5" w:rsidRDefault="00FE51B5" w:rsidP="00FE51B5">
      <w:pPr>
        <w:pStyle w:val="NoSpacing"/>
      </w:pPr>
      <w:r>
        <w:t xml:space="preserve">If you have an older </w:t>
      </w:r>
      <w:r w:rsidR="009E046C">
        <w:t xml:space="preserve">version of the </w:t>
      </w:r>
      <w:r>
        <w:t>Raspberry Pi then update the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w:t>
      </w:r>
    </w:p>
    <w:p w:rsidR="00FE51B5" w:rsidRPr="0016298F" w:rsidRDefault="00FE51B5" w:rsidP="00FE51B5">
      <w:pPr>
        <w:pStyle w:val="CodeProfile"/>
        <w:rPr>
          <w:rStyle w:val="HTMLCode"/>
          <w:rFonts w:eastAsiaTheme="minorHAnsi" w:cs="Times New Roman"/>
          <w:sz w:val="18"/>
        </w:rPr>
      </w:pPr>
      <w:r w:rsidRPr="0016298F">
        <w:rPr>
          <w:rStyle w:val="HTMLCode"/>
          <w:rFonts w:eastAsiaTheme="minorHAnsi" w:cs="Times New Roman"/>
          <w:sz w:val="18"/>
        </w:rPr>
        <w:t xml:space="preserve">$ </w:t>
      </w:r>
      <w:r w:rsidRPr="00E93896">
        <w:rPr>
          <w:rStyle w:val="HTMLCode"/>
          <w:rFonts w:cs="Times New Roman"/>
          <w:sz w:val="18"/>
        </w:rPr>
        <w:t>sudo rpi-update</w:t>
      </w:r>
    </w:p>
    <w:p w:rsidR="007660CF" w:rsidRDefault="007660CF" w:rsidP="007660CF">
      <w:pPr>
        <w:pStyle w:val="NoSpacing"/>
      </w:pPr>
    </w:p>
    <w:p w:rsidR="00FE51B5" w:rsidRDefault="00FE51B5" w:rsidP="007660CF">
      <w:pPr>
        <w:pStyle w:val="NoSpacing"/>
      </w:pPr>
      <w:r>
        <w:t>Reboot the Raspberry Pi.</w:t>
      </w:r>
    </w:p>
    <w:p w:rsidR="00FE51B5" w:rsidRDefault="00FE51B5" w:rsidP="00FE51B5">
      <w:pPr>
        <w:pStyle w:val="CodeProfile"/>
      </w:pPr>
      <w:r>
        <w:t>$ sudo reboot</w:t>
      </w:r>
    </w:p>
    <w:p w:rsidR="00FE51B5" w:rsidRDefault="00FE51B5" w:rsidP="00C71DE8">
      <w:pPr>
        <w:pStyle w:val="NoSpacing"/>
      </w:pPr>
    </w:p>
    <w:p w:rsidR="00351637" w:rsidRDefault="004639D9" w:rsidP="00C71DE8">
      <w:pPr>
        <w:pStyle w:val="NoSpacing"/>
      </w:pPr>
      <w:r>
        <w:t xml:space="preserve"> Once</w:t>
      </w:r>
      <w:r w:rsidR="00833363">
        <w:t xml:space="preserve"> you have </w:t>
      </w:r>
      <w:r w:rsidR="007660CF">
        <w:t>update</w:t>
      </w:r>
      <w:r w:rsidR="00132986">
        <w:t>d</w:t>
      </w:r>
      <w:r w:rsidR="00833363">
        <w:t xml:space="preserve"> the operating system login to the system</w:t>
      </w:r>
      <w:r w:rsidR="00FE51B5">
        <w:t xml:space="preserve"> and </w:t>
      </w:r>
      <w:r w:rsidR="00BE0114">
        <w:t>r</w:t>
      </w:r>
      <w:r w:rsidR="00351637">
        <w:t xml:space="preserve">un </w:t>
      </w:r>
      <w:r w:rsidR="00351637" w:rsidRPr="008E0B37">
        <w:rPr>
          <w:b/>
        </w:rPr>
        <w:t>raspi-config</w:t>
      </w:r>
      <w:r w:rsidR="00351637">
        <w:t>.</w:t>
      </w:r>
    </w:p>
    <w:p w:rsidR="00351637" w:rsidRDefault="00351637" w:rsidP="00351637">
      <w:pPr>
        <w:pStyle w:val="CodeProfile"/>
      </w:pPr>
      <w:r>
        <w:t xml:space="preserve">$ </w:t>
      </w:r>
      <w:r w:rsidRPr="00075192">
        <w:rPr>
          <w:b/>
        </w:rPr>
        <w:t>sudo raspi-config</w:t>
      </w:r>
    </w:p>
    <w:p w:rsidR="00164D56" w:rsidRPr="008B5A11" w:rsidRDefault="00164D56" w:rsidP="008B5A11">
      <w:pPr>
        <w:pStyle w:val="NoSpacing"/>
      </w:pPr>
    </w:p>
    <w:p w:rsidR="008E0B37" w:rsidRDefault="008E0B37" w:rsidP="007660CF">
      <w:pPr>
        <w:pStyle w:val="Heading3"/>
      </w:pPr>
      <w:bookmarkStart w:id="183" w:name="_Toc498425829"/>
      <w:r w:rsidRPr="0049615A">
        <w:rPr>
          <w:rStyle w:val="Heading2Char"/>
        </w:rPr>
        <w:t>Disable booting to the desktop environment</w:t>
      </w:r>
      <w:bookmarkEnd w:id="183"/>
    </w:p>
    <w:p w:rsidR="008E0B37" w:rsidRDefault="008E0B37" w:rsidP="008E0B37">
      <w:pPr>
        <w:pStyle w:val="NoSpacing"/>
        <w:rPr>
          <w:b/>
        </w:rPr>
      </w:pPr>
      <w:r>
        <w:t xml:space="preserve">The desktop environment is not required for the Radio and takes a lot of processing power. It is enabled by default in </w:t>
      </w:r>
      <w:r w:rsidR="009B3B0A">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t xml:space="preserve"> but </w:t>
      </w:r>
      <w:r w:rsidR="001B26BB">
        <w:t>is not installed with</w:t>
      </w:r>
      <w:r w:rsidRPr="00D204A1">
        <w:rPr>
          <w:b/>
        </w:rPr>
        <w:t xml:space="preserve"> </w:t>
      </w:r>
      <w:r w:rsidR="009B3B0A">
        <w:rPr>
          <w:b/>
        </w:rPr>
        <w:t>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9B3B0A">
        <w:rPr>
          <w:b/>
        </w:rPr>
        <w:t xml:space="preserve"> </w:t>
      </w:r>
      <w:r w:rsidRPr="00D204A1">
        <w:rPr>
          <w:b/>
        </w:rPr>
        <w:t>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t xml:space="preserve">. Unless you have a reason that you want to use it then disable it. Select option </w:t>
      </w:r>
      <w:r w:rsidRPr="0049615A">
        <w:rPr>
          <w:b/>
        </w:rPr>
        <w:t xml:space="preserve">3 </w:t>
      </w:r>
      <w:r w:rsidR="0049615A" w:rsidRPr="0049615A">
        <w:rPr>
          <w:b/>
        </w:rPr>
        <w:t xml:space="preserve"> B</w:t>
      </w:r>
      <w:r w:rsidRPr="0049615A">
        <w:rPr>
          <w:b/>
        </w:rPr>
        <w:t>oot options</w:t>
      </w:r>
    </w:p>
    <w:p w:rsidR="000916BC" w:rsidRDefault="000916BC" w:rsidP="008E0B37">
      <w:pPr>
        <w:pStyle w:val="NoSpacing"/>
        <w:rPr>
          <w:b/>
        </w:rPr>
      </w:pPr>
    </w:p>
    <w:p w:rsidR="005C6F6C" w:rsidRDefault="000916BC" w:rsidP="000916BC">
      <w:pPr>
        <w:pStyle w:val="NoSpacing"/>
        <w:keepNext/>
        <w:jc w:val="center"/>
      </w:pPr>
      <w:r w:rsidRPr="000916BC">
        <w:rPr>
          <w:noProof/>
        </w:rPr>
        <w:lastRenderedPageBreak/>
        <w:drawing>
          <wp:inline distT="0" distB="0" distL="0" distR="0">
            <wp:extent cx="5444007" cy="19754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65137" cy="1983119"/>
                    </a:xfrm>
                    <a:prstGeom prst="rect">
                      <a:avLst/>
                    </a:prstGeom>
                    <a:noFill/>
                    <a:ln>
                      <a:noFill/>
                    </a:ln>
                  </pic:spPr>
                </pic:pic>
              </a:graphicData>
            </a:graphic>
          </wp:inline>
        </w:drawing>
      </w:r>
    </w:p>
    <w:p w:rsidR="008E0B37" w:rsidRDefault="005C6F6C" w:rsidP="005C6F6C">
      <w:pPr>
        <w:pStyle w:val="Caption"/>
        <w:jc w:val="center"/>
        <w:rPr>
          <w:rFonts w:asciiTheme="majorHAnsi" w:eastAsiaTheme="majorEastAsia" w:hAnsiTheme="majorHAnsi" w:cstheme="majorBidi"/>
          <w:b w:val="0"/>
          <w:bCs w:val="0"/>
          <w:sz w:val="26"/>
          <w:szCs w:val="26"/>
        </w:rPr>
      </w:pPr>
      <w:bookmarkStart w:id="184" w:name="_Toc498426163"/>
      <w:r>
        <w:t xml:space="preserve">Figure </w:t>
      </w:r>
      <w:fldSimple w:instr=" SEQ Figure \* ARABIC ">
        <w:r w:rsidR="00BA4E14">
          <w:rPr>
            <w:noProof/>
          </w:rPr>
          <w:t>66</w:t>
        </w:r>
      </w:fldSimple>
      <w:r>
        <w:t xml:space="preserve"> Disabling the graphical desktop</w:t>
      </w:r>
      <w:bookmarkEnd w:id="184"/>
    </w:p>
    <w:p w:rsidR="008E0B37" w:rsidRDefault="008E0B37" w:rsidP="008E0B37">
      <w:pPr>
        <w:pStyle w:val="NoSpacing"/>
      </w:pPr>
    </w:p>
    <w:p w:rsidR="000916BC" w:rsidRDefault="000916BC" w:rsidP="000916BC">
      <w:pPr>
        <w:pStyle w:val="NoSpacing"/>
        <w:keepNext/>
        <w:jc w:val="center"/>
      </w:pPr>
      <w:r w:rsidRPr="000916BC">
        <w:rPr>
          <w:noProof/>
        </w:rPr>
        <w:drawing>
          <wp:inline distT="0" distB="0" distL="0" distR="0">
            <wp:extent cx="5452281" cy="19735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61135" cy="1976740"/>
                    </a:xfrm>
                    <a:prstGeom prst="rect">
                      <a:avLst/>
                    </a:prstGeom>
                    <a:noFill/>
                    <a:ln>
                      <a:noFill/>
                    </a:ln>
                  </pic:spPr>
                </pic:pic>
              </a:graphicData>
            </a:graphic>
          </wp:inline>
        </w:drawing>
      </w:r>
    </w:p>
    <w:p w:rsidR="000916BC" w:rsidRDefault="000916BC" w:rsidP="000916BC">
      <w:pPr>
        <w:pStyle w:val="Caption"/>
        <w:jc w:val="center"/>
      </w:pPr>
      <w:bookmarkStart w:id="185" w:name="_Toc498426164"/>
      <w:r>
        <w:t xml:space="preserve">Figure </w:t>
      </w:r>
      <w:fldSimple w:instr=" SEQ Figure \* ARABIC ">
        <w:r w:rsidR="00BA4E14">
          <w:rPr>
            <w:noProof/>
          </w:rPr>
          <w:t>67</w:t>
        </w:r>
      </w:fldSimple>
      <w:r>
        <w:t xml:space="preserve"> Desktop enable/disable selection</w:t>
      </w:r>
      <w:bookmarkEnd w:id="185"/>
    </w:p>
    <w:p w:rsidR="000916BC" w:rsidRDefault="000916BC" w:rsidP="008E0B37">
      <w:pPr>
        <w:pStyle w:val="NoSpacing"/>
      </w:pPr>
    </w:p>
    <w:p w:rsidR="008E0B37" w:rsidRDefault="008E0B37" w:rsidP="008E0B37">
      <w:pPr>
        <w:pStyle w:val="NoSpacing"/>
      </w:pPr>
      <w:r>
        <w:t xml:space="preserve">Select option </w:t>
      </w:r>
      <w:r w:rsidR="00010396" w:rsidRPr="0094688A">
        <w:rPr>
          <w:b/>
        </w:rPr>
        <w:t>B1</w:t>
      </w:r>
      <w:r w:rsidR="000916BC">
        <w:rPr>
          <w:b/>
        </w:rPr>
        <w:t xml:space="preserve"> </w:t>
      </w:r>
      <w:r w:rsidR="000916BC">
        <w:t>Desktop/CLI.</w:t>
      </w:r>
    </w:p>
    <w:p w:rsidR="000916BC" w:rsidRDefault="008E0B37" w:rsidP="000916BC">
      <w:pPr>
        <w:pStyle w:val="NoSpacing"/>
        <w:keepNext/>
      </w:pPr>
      <w:r>
        <w:rPr>
          <w:noProof/>
          <w:lang w:val="en-US"/>
        </w:rPr>
        <w:drawing>
          <wp:inline distT="0" distB="0" distL="0" distR="0">
            <wp:extent cx="5423867" cy="2005117"/>
            <wp:effectExtent l="19050" t="0" r="5383" b="0"/>
            <wp:docPr id="8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srcRect/>
                    <a:stretch>
                      <a:fillRect/>
                    </a:stretch>
                  </pic:blipFill>
                  <pic:spPr bwMode="auto">
                    <a:xfrm>
                      <a:off x="0" y="0"/>
                      <a:ext cx="5424406" cy="2005316"/>
                    </a:xfrm>
                    <a:prstGeom prst="rect">
                      <a:avLst/>
                    </a:prstGeom>
                    <a:noFill/>
                    <a:ln w="9525">
                      <a:noFill/>
                      <a:miter lim="800000"/>
                      <a:headEnd/>
                      <a:tailEnd/>
                    </a:ln>
                  </pic:spPr>
                </pic:pic>
              </a:graphicData>
            </a:graphic>
          </wp:inline>
        </w:drawing>
      </w:r>
    </w:p>
    <w:p w:rsidR="000916BC" w:rsidRDefault="000916BC" w:rsidP="000916BC">
      <w:pPr>
        <w:pStyle w:val="Caption"/>
        <w:jc w:val="center"/>
      </w:pPr>
      <w:bookmarkStart w:id="186" w:name="_Toc498426165"/>
      <w:r>
        <w:t xml:space="preserve">Figure </w:t>
      </w:r>
      <w:fldSimple w:instr=" SEQ Figure \* ARABIC ">
        <w:r w:rsidR="00BA4E14">
          <w:rPr>
            <w:noProof/>
          </w:rPr>
          <w:t>68</w:t>
        </w:r>
      </w:fldSimple>
      <w:r>
        <w:t xml:space="preserve"> Console login selection</w:t>
      </w:r>
      <w:bookmarkEnd w:id="186"/>
    </w:p>
    <w:p w:rsidR="008E0B37" w:rsidRPr="008E0B37" w:rsidRDefault="008E0B37" w:rsidP="008E0B37">
      <w:pPr>
        <w:pStyle w:val="NoSpacing"/>
      </w:pPr>
      <w:r w:rsidRPr="008E0B37">
        <w:tab/>
      </w:r>
    </w:p>
    <w:p w:rsidR="000916BC" w:rsidRDefault="000916BC" w:rsidP="000916BC">
      <w:pPr>
        <w:pStyle w:val="NoSpacing"/>
      </w:pPr>
      <w:r>
        <w:t xml:space="preserve">Select option </w:t>
      </w:r>
      <w:r w:rsidRPr="0094688A">
        <w:rPr>
          <w:b/>
        </w:rPr>
        <w:t>B1</w:t>
      </w:r>
      <w:r>
        <w:t xml:space="preserve"> or </w:t>
      </w:r>
      <w:r w:rsidRPr="0094688A">
        <w:rPr>
          <w:b/>
        </w:rPr>
        <w:t>B2</w:t>
      </w:r>
      <w:r>
        <w:t xml:space="preserve"> to disable the desktop and select OK</w:t>
      </w:r>
    </w:p>
    <w:p w:rsidR="001779D1" w:rsidRDefault="001779D1" w:rsidP="007660CF">
      <w:pPr>
        <w:pStyle w:val="Heading3"/>
      </w:pPr>
      <w:bookmarkStart w:id="187" w:name="_Toc498425830"/>
      <w:r>
        <w:t>Setting the time zone</w:t>
      </w:r>
      <w:bookmarkEnd w:id="187"/>
    </w:p>
    <w:p w:rsidR="001779D1" w:rsidRDefault="001779D1" w:rsidP="001779D1">
      <w:pPr>
        <w:pStyle w:val="NoSpacing"/>
      </w:pPr>
      <w:r>
        <w:t xml:space="preserve">The </w:t>
      </w:r>
      <w:r w:rsidR="00012FEB" w:rsidRPr="006B4D53">
        <w:rPr>
          <w:b/>
        </w:rPr>
        <w:t xml:space="preserve">Raspian </w:t>
      </w:r>
      <w:r w:rsidR="0034372E">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Pr="006B4D53">
        <w:rPr>
          <w:b/>
        </w:rPr>
        <w:t xml:space="preserve"> </w:t>
      </w:r>
      <w:r>
        <w:t xml:space="preserve">operating system is usually set to UK time. The easiest way to set the time zone for your country </w:t>
      </w:r>
      <w:r w:rsidR="004B7554">
        <w:t>if you are in a different time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rsidR="004B7554">
        <w:t xml:space="preserve"> </w:t>
      </w:r>
      <w:r>
        <w:t xml:space="preserve">is to use the </w:t>
      </w:r>
      <w:r w:rsidRPr="001779D1">
        <w:rPr>
          <w:b/>
        </w:rPr>
        <w:t>raspi-config</w:t>
      </w:r>
      <w:r>
        <w:t xml:space="preserve"> program.</w:t>
      </w:r>
    </w:p>
    <w:p w:rsidR="00633CC3" w:rsidRDefault="00633CC3" w:rsidP="001779D1">
      <w:pPr>
        <w:pStyle w:val="NoSpacing"/>
      </w:pPr>
    </w:p>
    <w:p w:rsidR="008B5A11" w:rsidRDefault="001779D1" w:rsidP="00164D56">
      <w:pPr>
        <w:pStyle w:val="CodeProfile"/>
      </w:pPr>
      <w:r>
        <w:lastRenderedPageBreak/>
        <w:t xml:space="preserve">$ </w:t>
      </w:r>
      <w:r w:rsidR="00177C49">
        <w:t xml:space="preserve"> sudo </w:t>
      </w:r>
      <w:r>
        <w:t>raspi-config</w:t>
      </w:r>
    </w:p>
    <w:p w:rsidR="00982C46" w:rsidRDefault="00982C46" w:rsidP="005C6F6C">
      <w:pPr>
        <w:pStyle w:val="NoSpacing"/>
        <w:keepNext/>
      </w:pPr>
    </w:p>
    <w:p w:rsidR="005C6F6C" w:rsidRDefault="00633CC3" w:rsidP="005C6F6C">
      <w:pPr>
        <w:pStyle w:val="NoSpacing"/>
        <w:keepNext/>
      </w:pPr>
      <w:r>
        <w:t>The following screen is displayed:</w:t>
      </w:r>
      <w:r>
        <w:tab/>
      </w:r>
      <w:r w:rsidR="00751540">
        <w:br/>
      </w:r>
      <w:r w:rsidR="00D01893">
        <w:rPr>
          <w:noProof/>
          <w:lang w:val="en-US"/>
        </w:rPr>
        <w:drawing>
          <wp:inline distT="0" distB="0" distL="0" distR="0">
            <wp:extent cx="5731510" cy="1829621"/>
            <wp:effectExtent l="19050" t="0" r="254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8"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rsidR="00651F89" w:rsidRDefault="005C6F6C" w:rsidP="005C6F6C">
      <w:pPr>
        <w:pStyle w:val="Caption"/>
        <w:jc w:val="center"/>
      </w:pPr>
      <w:bookmarkStart w:id="188" w:name="_Toc498426166"/>
      <w:r>
        <w:t xml:space="preserve">Figure </w:t>
      </w:r>
      <w:fldSimple w:instr=" SEQ Figure \* ARABIC ">
        <w:r w:rsidR="00BA4E14">
          <w:rPr>
            <w:noProof/>
          </w:rPr>
          <w:t>69</w:t>
        </w:r>
      </w:fldSimple>
      <w:r>
        <w:t xml:space="preserve"> Setting the time zone</w:t>
      </w:r>
      <w:bookmarkEnd w:id="188"/>
    </w:p>
    <w:p w:rsidR="001779D1" w:rsidRDefault="001779D1" w:rsidP="001779D1">
      <w:pPr>
        <w:pStyle w:val="NoSpacing"/>
      </w:pPr>
    </w:p>
    <w:p w:rsidR="00177C49" w:rsidRDefault="00645C09" w:rsidP="001779D1">
      <w:pPr>
        <w:pStyle w:val="NoSpacing"/>
      </w:pPr>
      <w:r>
        <w:t>Select option 4</w:t>
      </w:r>
      <w:r w:rsidR="00177C49">
        <w:t xml:space="preserve"> “</w:t>
      </w:r>
      <w:r>
        <w:t>Locali</w:t>
      </w:r>
      <w:r w:rsidR="00177C49">
        <w:t>sation Options”, Use the tab key to move to &lt;Select&gt; and press enter.</w:t>
      </w:r>
    </w:p>
    <w:p w:rsidR="00177C49" w:rsidRDefault="00177C49" w:rsidP="001779D1">
      <w:pPr>
        <w:pStyle w:val="NoSpacing"/>
      </w:pPr>
      <w:r>
        <w:t>The above screen is using the Bitvise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client program (See Putty on the web)</w:t>
      </w:r>
      <w:r w:rsidR="00672002">
        <w:t>.</w:t>
      </w:r>
    </w:p>
    <w:p w:rsidR="00633CC3" w:rsidRDefault="00645C09" w:rsidP="00651F89">
      <w:pPr>
        <w:pStyle w:val="NoSpacing"/>
        <w:keepNext/>
      </w:pPr>
      <w:r>
        <w:rPr>
          <w:noProof/>
          <w:lang w:val="en-US"/>
        </w:rPr>
        <w:drawing>
          <wp:inline distT="0" distB="0" distL="0" distR="0">
            <wp:extent cx="5731510" cy="1839971"/>
            <wp:effectExtent l="19050" t="0" r="2540" b="0"/>
            <wp:docPr id="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9" cstate="print"/>
                    <a:srcRect/>
                    <a:stretch>
                      <a:fillRect/>
                    </a:stretch>
                  </pic:blipFill>
                  <pic:spPr bwMode="auto">
                    <a:xfrm>
                      <a:off x="0" y="0"/>
                      <a:ext cx="5731510" cy="1839971"/>
                    </a:xfrm>
                    <a:prstGeom prst="rect">
                      <a:avLst/>
                    </a:prstGeom>
                    <a:noFill/>
                    <a:ln w="9525">
                      <a:noFill/>
                      <a:miter lim="800000"/>
                      <a:headEnd/>
                      <a:tailEnd/>
                    </a:ln>
                  </pic:spPr>
                </pic:pic>
              </a:graphicData>
            </a:graphic>
          </wp:inline>
        </w:drawing>
      </w:r>
    </w:p>
    <w:p w:rsidR="00177C49" w:rsidRDefault="00651F89" w:rsidP="00164D56">
      <w:pPr>
        <w:pStyle w:val="Caption"/>
        <w:jc w:val="center"/>
      </w:pPr>
      <w:bookmarkStart w:id="189" w:name="_Toc498426167"/>
      <w:r>
        <w:t xml:space="preserve">Figure </w:t>
      </w:r>
      <w:fldSimple w:instr=" SEQ Figure \* ARABIC ">
        <w:r w:rsidR="00BA4E14">
          <w:rPr>
            <w:noProof/>
          </w:rPr>
          <w:t>70</w:t>
        </w:r>
      </w:fldSimple>
      <w:r>
        <w:t xml:space="preserve"> Selecting the time zone</w:t>
      </w:r>
      <w:bookmarkEnd w:id="189"/>
    </w:p>
    <w:p w:rsidR="00177C49" w:rsidRDefault="00177C49" w:rsidP="001779D1">
      <w:pPr>
        <w:pStyle w:val="NoSpacing"/>
      </w:pPr>
      <w:r>
        <w:t>Select the “Change Timezone” option. Again use the tab key to move to &lt;Select&gt; and press enter.</w:t>
      </w:r>
    </w:p>
    <w:p w:rsidR="00E31A9D" w:rsidRDefault="00645C09" w:rsidP="00E31A9D">
      <w:pPr>
        <w:pStyle w:val="NoSpacing"/>
        <w:keepNext/>
      </w:pPr>
      <w:r>
        <w:rPr>
          <w:noProof/>
          <w:lang w:val="en-US"/>
        </w:rPr>
        <w:drawing>
          <wp:inline distT="0" distB="0" distL="0" distR="0">
            <wp:extent cx="5731510" cy="2636834"/>
            <wp:effectExtent l="19050" t="0" r="2540" b="0"/>
            <wp:docPr id="1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srcRect/>
                    <a:stretch>
                      <a:fillRect/>
                    </a:stretch>
                  </pic:blipFill>
                  <pic:spPr bwMode="auto">
                    <a:xfrm>
                      <a:off x="0" y="0"/>
                      <a:ext cx="5731510" cy="2636834"/>
                    </a:xfrm>
                    <a:prstGeom prst="rect">
                      <a:avLst/>
                    </a:prstGeom>
                    <a:noFill/>
                    <a:ln w="9525">
                      <a:noFill/>
                      <a:miter lim="800000"/>
                      <a:headEnd/>
                      <a:tailEnd/>
                    </a:ln>
                  </pic:spPr>
                </pic:pic>
              </a:graphicData>
            </a:graphic>
          </wp:inline>
        </w:drawing>
      </w:r>
    </w:p>
    <w:p w:rsidR="00633CC3" w:rsidRPr="00633CC3" w:rsidRDefault="00E31A9D" w:rsidP="00164D56">
      <w:pPr>
        <w:pStyle w:val="Caption"/>
        <w:jc w:val="center"/>
      </w:pPr>
      <w:bookmarkStart w:id="190" w:name="_Toc498426168"/>
      <w:r>
        <w:t xml:space="preserve">Figure </w:t>
      </w:r>
      <w:fldSimple w:instr=" SEQ Figure \* ARABIC ">
        <w:r w:rsidR="00BA4E14">
          <w:rPr>
            <w:noProof/>
          </w:rPr>
          <w:t>71</w:t>
        </w:r>
      </w:fldSimple>
      <w:r>
        <w:t xml:space="preserve"> Saving the timezone</w:t>
      </w:r>
      <w:bookmarkEnd w:id="190"/>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p>
    <w:p w:rsidR="00633CC3" w:rsidRDefault="00177C49" w:rsidP="00672002">
      <w:pPr>
        <w:pStyle w:val="NoSpacing"/>
      </w:pPr>
      <w:r>
        <w:lastRenderedPageBreak/>
        <w:t xml:space="preserve">Select the </w:t>
      </w:r>
      <w:r w:rsidR="00672002">
        <w:t>region your</w:t>
      </w:r>
      <w:r>
        <w:t xml:space="preserve"> country is in</w:t>
      </w:r>
      <w:r w:rsidR="00F74AE1">
        <w:t xml:space="preserve">, </w:t>
      </w:r>
      <w:r>
        <w:t>Europe for example.</w:t>
      </w:r>
      <w:r w:rsidR="00672002">
        <w:t xml:space="preserve"> Use the tab key to move to &lt;OK&gt; and press enter. The program will then display a list of timezones for the selected region. </w:t>
      </w:r>
    </w:p>
    <w:p w:rsidR="00645C09" w:rsidRDefault="00645C09" w:rsidP="00645C09">
      <w:pPr>
        <w:pStyle w:val="NoSpacing"/>
        <w:keepNext/>
        <w:jc w:val="center"/>
      </w:pPr>
      <w:r>
        <w:rPr>
          <w:noProof/>
          <w:lang w:val="en-US"/>
        </w:rPr>
        <w:drawing>
          <wp:inline distT="0" distB="0" distL="0" distR="0">
            <wp:extent cx="3109463" cy="2917454"/>
            <wp:effectExtent l="19050" t="0" r="0" b="0"/>
            <wp:docPr id="1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1" cstate="print"/>
                    <a:srcRect/>
                    <a:stretch>
                      <a:fillRect/>
                    </a:stretch>
                  </pic:blipFill>
                  <pic:spPr bwMode="auto">
                    <a:xfrm>
                      <a:off x="0" y="0"/>
                      <a:ext cx="3112248" cy="2920067"/>
                    </a:xfrm>
                    <a:prstGeom prst="rect">
                      <a:avLst/>
                    </a:prstGeom>
                    <a:noFill/>
                    <a:ln w="9525">
                      <a:noFill/>
                      <a:miter lim="800000"/>
                      <a:headEnd/>
                      <a:tailEnd/>
                    </a:ln>
                  </pic:spPr>
                </pic:pic>
              </a:graphicData>
            </a:graphic>
          </wp:inline>
        </w:drawing>
      </w:r>
    </w:p>
    <w:p w:rsidR="00633CC3" w:rsidRDefault="00645C09" w:rsidP="00645C09">
      <w:pPr>
        <w:pStyle w:val="Caption"/>
        <w:jc w:val="center"/>
      </w:pPr>
      <w:bookmarkStart w:id="191" w:name="_Toc498426169"/>
      <w:r>
        <w:t xml:space="preserve">Figure </w:t>
      </w:r>
      <w:r w:rsidR="00D815C5">
        <w:fldChar w:fldCharType="begin"/>
      </w:r>
      <w:r>
        <w:instrText xml:space="preserve"> SEQ Figure \* ARABIC </w:instrText>
      </w:r>
      <w:r w:rsidR="00D815C5">
        <w:fldChar w:fldCharType="separate"/>
      </w:r>
      <w:r w:rsidR="00BA4E14">
        <w:rPr>
          <w:noProof/>
        </w:rPr>
        <w:t>72</w:t>
      </w:r>
      <w:r w:rsidR="00D815C5">
        <w:fldChar w:fldCharType="end"/>
      </w:r>
      <w:r>
        <w:t xml:space="preserve"> Time zone country selection</w:t>
      </w:r>
      <w:bookmarkEnd w:id="191"/>
    </w:p>
    <w:p w:rsidR="00CB5A27" w:rsidRDefault="00672002" w:rsidP="00672002">
      <w:pPr>
        <w:pStyle w:val="NoSpacing"/>
      </w:pPr>
      <w:r>
        <w:t xml:space="preserve">Select the correct one and save it by tabbing to &lt;ok&gt; and pressing the enter key.  The </w:t>
      </w:r>
      <w:r w:rsidR="009668EF">
        <w:t>time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 xml:space="preserve"> will be updated</w:t>
      </w:r>
      <w:r w:rsidR="00075192">
        <w:t>.</w:t>
      </w:r>
      <w:r>
        <w:t xml:space="preserve"> Exit the program once finished.</w:t>
      </w:r>
      <w:r>
        <w:tab/>
      </w:r>
    </w:p>
    <w:p w:rsidR="003C27F8" w:rsidRDefault="003C27F8" w:rsidP="007660CF">
      <w:pPr>
        <w:pStyle w:val="Heading3"/>
      </w:pPr>
      <w:bookmarkStart w:id="192" w:name="_Ref475002692"/>
      <w:bookmarkStart w:id="193" w:name="_Ref475002697"/>
      <w:bookmarkStart w:id="194" w:name="_Toc498425831"/>
      <w:r>
        <w:t>Changing the system hostname and password</w:t>
      </w:r>
      <w:bookmarkEnd w:id="192"/>
      <w:bookmarkEnd w:id="193"/>
      <w:bookmarkEnd w:id="194"/>
    </w:p>
    <w:p w:rsidR="0039039C" w:rsidRDefault="003C27F8" w:rsidP="00672002">
      <w:pPr>
        <w:pStyle w:val="NoSpacing"/>
      </w:pPr>
      <w:r>
        <w:t>It is a good idea to change the system password for security reasons especially if your raspberry PI is connected to a network with a wireless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network.   Changing the hostname</w:t>
      </w:r>
      <w:r w:rsidR="00D815C5">
        <w:fldChar w:fldCharType="begin"/>
      </w:r>
      <w:r w:rsidR="005B12E2">
        <w:instrText xml:space="preserve"> XE "</w:instrText>
      </w:r>
      <w:r w:rsidR="005B12E2" w:rsidRPr="00880D5A">
        <w:instrText>hostname</w:instrText>
      </w:r>
      <w:r w:rsidR="005B12E2">
        <w:instrText xml:space="preserve">" </w:instrText>
      </w:r>
      <w:r w:rsidR="00D815C5">
        <w:fldChar w:fldCharType="end"/>
      </w:r>
      <w:r>
        <w:t xml:space="preserve"> is also a good idea as it makes identifying your radio on the network much eas</w:t>
      </w:r>
      <w:r w:rsidR="0014593B">
        <w:t>ier. If you wish to do this,</w:t>
      </w:r>
      <w:r>
        <w:t xml:space="preserve"> change the </w:t>
      </w:r>
      <w:r w:rsidR="00FD7B5E">
        <w:t>default hostname from ‘raspberrypi’ to something like ‘piradio’ or ‘myradio’.</w:t>
      </w:r>
    </w:p>
    <w:p w:rsidR="003C27F8" w:rsidRDefault="00FD7B5E" w:rsidP="00672002">
      <w:pPr>
        <w:pStyle w:val="NoSpacing"/>
      </w:pPr>
      <w:r>
        <w:t xml:space="preserve"> </w:t>
      </w:r>
    </w:p>
    <w:p w:rsidR="00FD7B5E" w:rsidRDefault="00FD7B5E" w:rsidP="00672002">
      <w:pPr>
        <w:pStyle w:val="NoSpacing"/>
      </w:pPr>
      <w:r>
        <w:t>Both the password and hostname can be changed using the raspi-config program.</w:t>
      </w:r>
    </w:p>
    <w:p w:rsidR="00FD7B5E" w:rsidRDefault="00FD7B5E" w:rsidP="00FD7B5E">
      <w:pPr>
        <w:pStyle w:val="CodeProfile"/>
      </w:pPr>
      <w:r>
        <w:t>$  sudo raspi-config</w:t>
      </w:r>
    </w:p>
    <w:p w:rsidR="00FD7B5E" w:rsidRDefault="00FD7B5E" w:rsidP="00FD7B5E">
      <w:pPr>
        <w:pStyle w:val="NoSpacing"/>
      </w:pPr>
    </w:p>
    <w:p w:rsidR="00FD7B5E" w:rsidRDefault="0039039C" w:rsidP="00FD7B5E">
      <w:pPr>
        <w:keepNext/>
      </w:pPr>
      <w:r>
        <w:rPr>
          <w:noProof/>
          <w:lang w:val="en-US"/>
        </w:rPr>
        <w:drawing>
          <wp:inline distT="0" distB="0" distL="0" distR="0">
            <wp:extent cx="5731510" cy="1833088"/>
            <wp:effectExtent l="19050" t="0" r="2540" b="0"/>
            <wp:docPr id="19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2" cstate="print"/>
                    <a:srcRect/>
                    <a:stretch>
                      <a:fillRect/>
                    </a:stretch>
                  </pic:blipFill>
                  <pic:spPr bwMode="auto">
                    <a:xfrm>
                      <a:off x="0" y="0"/>
                      <a:ext cx="5731510" cy="1833088"/>
                    </a:xfrm>
                    <a:prstGeom prst="rect">
                      <a:avLst/>
                    </a:prstGeom>
                    <a:noFill/>
                    <a:ln w="9525">
                      <a:noFill/>
                      <a:miter lim="800000"/>
                      <a:headEnd/>
                      <a:tailEnd/>
                    </a:ln>
                  </pic:spPr>
                </pic:pic>
              </a:graphicData>
            </a:graphic>
          </wp:inline>
        </w:drawing>
      </w:r>
    </w:p>
    <w:p w:rsidR="00FD7B5E" w:rsidRDefault="00FD7B5E" w:rsidP="00164D56">
      <w:pPr>
        <w:pStyle w:val="Caption"/>
        <w:jc w:val="center"/>
      </w:pPr>
      <w:bookmarkStart w:id="195" w:name="_Toc498426170"/>
      <w:r>
        <w:t xml:space="preserve">Figure </w:t>
      </w:r>
      <w:fldSimple w:instr=" SEQ Figure \* ARABIC ">
        <w:r w:rsidR="00BA4E14">
          <w:rPr>
            <w:noProof/>
          </w:rPr>
          <w:t>73</w:t>
        </w:r>
      </w:fldSimple>
      <w:r w:rsidR="0039039C">
        <w:t xml:space="preserve"> Changing the R</w:t>
      </w:r>
      <w:r>
        <w:t>aspberry PI password</w:t>
      </w:r>
      <w:bookmarkEnd w:id="195"/>
    </w:p>
    <w:p w:rsidR="00FD7B5E" w:rsidRDefault="0039039C" w:rsidP="003E0687">
      <w:pPr>
        <w:pStyle w:val="NoSpacing"/>
      </w:pPr>
      <w:r w:rsidRPr="003E0687">
        <w:t>Option 1</w:t>
      </w:r>
      <w:r w:rsidR="00FD7B5E" w:rsidRPr="003E0687">
        <w:t xml:space="preserve"> is used to change the password.  Make sure you record your new password somewhere safe (It is easy to forget it). </w:t>
      </w:r>
    </w:p>
    <w:p w:rsidR="003E0687" w:rsidRPr="003E0687" w:rsidRDefault="003E0687" w:rsidP="003E0687">
      <w:pPr>
        <w:pStyle w:val="NoSpacing"/>
      </w:pPr>
    </w:p>
    <w:p w:rsidR="00633CC3" w:rsidRPr="003E0687" w:rsidRDefault="00FD7B5E" w:rsidP="003E0687">
      <w:pPr>
        <w:pStyle w:val="NoSpacing"/>
      </w:pPr>
      <w:r w:rsidRPr="003E0687">
        <w:t>The</w:t>
      </w:r>
      <w:r w:rsidR="00A25160" w:rsidRPr="003E0687">
        <w:t xml:space="preserve"> hostname</w:t>
      </w:r>
      <w:r w:rsidR="00D815C5" w:rsidRPr="003E0687">
        <w:fldChar w:fldCharType="begin"/>
      </w:r>
      <w:r w:rsidR="005B12E2" w:rsidRPr="003E0687">
        <w:instrText xml:space="preserve"> XE "hostname" </w:instrText>
      </w:r>
      <w:r w:rsidR="00D815C5" w:rsidRPr="003E0687">
        <w:fldChar w:fldCharType="end"/>
      </w:r>
      <w:r w:rsidR="00A25160" w:rsidRPr="003E0687">
        <w:t xml:space="preserve"> is changed in option </w:t>
      </w:r>
      <w:r w:rsidR="00DC3DAF" w:rsidRPr="003E0687">
        <w:t>2</w:t>
      </w:r>
      <w:r w:rsidRPr="003E0687">
        <w:t>:</w:t>
      </w:r>
      <w:r w:rsidR="00760ED7" w:rsidRPr="003E0687">
        <w:t xml:space="preserve"> </w:t>
      </w:r>
    </w:p>
    <w:p w:rsidR="00633CC3" w:rsidRDefault="002439E7" w:rsidP="007216E7">
      <w:pPr>
        <w:keepNext/>
      </w:pPr>
      <w:r>
        <w:rPr>
          <w:noProof/>
          <w:lang w:val="en-US"/>
        </w:rPr>
        <w:lastRenderedPageBreak/>
        <w:drawing>
          <wp:inline distT="0" distB="0" distL="0" distR="0">
            <wp:extent cx="5731510" cy="1829621"/>
            <wp:effectExtent l="19050" t="0" r="2540" b="0"/>
            <wp:docPr id="19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3" cstate="print"/>
                    <a:srcRect/>
                    <a:stretch>
                      <a:fillRect/>
                    </a:stretch>
                  </pic:blipFill>
                  <pic:spPr bwMode="auto">
                    <a:xfrm>
                      <a:off x="0" y="0"/>
                      <a:ext cx="5731510" cy="1829621"/>
                    </a:xfrm>
                    <a:prstGeom prst="rect">
                      <a:avLst/>
                    </a:prstGeom>
                    <a:noFill/>
                    <a:ln w="9525">
                      <a:noFill/>
                      <a:miter lim="800000"/>
                      <a:headEnd/>
                      <a:tailEnd/>
                    </a:ln>
                  </pic:spPr>
                </pic:pic>
              </a:graphicData>
            </a:graphic>
          </wp:inline>
        </w:drawing>
      </w:r>
    </w:p>
    <w:p w:rsidR="007216E7" w:rsidRDefault="007216E7" w:rsidP="00CD35B0">
      <w:pPr>
        <w:pStyle w:val="Caption"/>
        <w:jc w:val="center"/>
      </w:pPr>
      <w:bookmarkStart w:id="196" w:name="_Toc498426171"/>
      <w:r>
        <w:t xml:space="preserve">Figure </w:t>
      </w:r>
      <w:fldSimple w:instr=" SEQ Figure \* ARABIC ">
        <w:r w:rsidR="00BA4E14">
          <w:rPr>
            <w:noProof/>
          </w:rPr>
          <w:t>74</w:t>
        </w:r>
      </w:fldSimple>
      <w:r>
        <w:t xml:space="preserve"> Changing the hostname</w:t>
      </w:r>
      <w:bookmarkEnd w:id="196"/>
      <w:r w:rsidR="00D815C5">
        <w:fldChar w:fldCharType="begin"/>
      </w:r>
      <w:r w:rsidR="005B12E2">
        <w:instrText xml:space="preserve"> XE "</w:instrText>
      </w:r>
      <w:r w:rsidR="005B12E2" w:rsidRPr="00394A43">
        <w:instrText>hostname</w:instrText>
      </w:r>
      <w:r w:rsidR="005B12E2">
        <w:instrText xml:space="preserve">" </w:instrText>
      </w:r>
      <w:r w:rsidR="00D815C5">
        <w:fldChar w:fldCharType="end"/>
      </w:r>
    </w:p>
    <w:p w:rsidR="00CD35B0" w:rsidRDefault="00CD35B0" w:rsidP="00CD35B0">
      <w:pPr>
        <w:pStyle w:val="CodeProfile"/>
      </w:pPr>
      <w:r>
        <w:t>Enter new UNIX password:</w:t>
      </w:r>
    </w:p>
    <w:p w:rsidR="00CD35B0" w:rsidRDefault="00CD35B0" w:rsidP="00CD35B0">
      <w:pPr>
        <w:pStyle w:val="CodeProfile"/>
      </w:pPr>
      <w:r>
        <w:t>Retype new UNIX password:</w:t>
      </w:r>
    </w:p>
    <w:p w:rsidR="007216E7" w:rsidRDefault="00CD35B0" w:rsidP="007216E7">
      <w:r>
        <w:t>As the password is entered nothing is displayed. This is normal.</w:t>
      </w:r>
      <w:r w:rsidR="003E0687">
        <w:t xml:space="preserve"> </w:t>
      </w:r>
      <w:r w:rsidR="007216E7">
        <w:t>You will be asked if you wish to reboot the system.  After you reboot the system you will see the new hostname at the login prompt.</w:t>
      </w:r>
    </w:p>
    <w:p w:rsidR="007216E7" w:rsidRDefault="007216E7" w:rsidP="007216E7">
      <w:pPr>
        <w:pStyle w:val="CodeProfile"/>
      </w:pPr>
      <w:r w:rsidRPr="007216E7">
        <w:t>pi@piradio:~$</w:t>
      </w:r>
    </w:p>
    <w:p w:rsidR="007216E7" w:rsidRDefault="007216E7" w:rsidP="005F529C">
      <w:pPr>
        <w:pStyle w:val="NoSpacing"/>
      </w:pPr>
      <w:r>
        <w:t>In the above example the</w:t>
      </w:r>
      <w:r w:rsidR="0076012E">
        <w:t xml:space="preserve"> new</w:t>
      </w:r>
      <w:r w:rsidR="00287555">
        <w:t xml:space="preserve"> hostname is </w:t>
      </w:r>
      <w:r w:rsidR="00287555" w:rsidRPr="00287555">
        <w:rPr>
          <w:b/>
        </w:rPr>
        <w:t>piradio</w:t>
      </w:r>
      <w:r>
        <w:t>.</w:t>
      </w:r>
    </w:p>
    <w:p w:rsidR="005F529C" w:rsidRDefault="005F529C" w:rsidP="005F529C">
      <w:pPr>
        <w:pStyle w:val="NoSpacing"/>
      </w:pPr>
    </w:p>
    <w:p w:rsidR="005F529C" w:rsidRDefault="005F529C" w:rsidP="005F529C">
      <w:pPr>
        <w:pStyle w:val="NoSpacing"/>
      </w:pPr>
      <w:r>
        <w:t>Once the hostname has been changed the program will ask if you wish to reboot. Answer “yes” to reboot.</w:t>
      </w:r>
    </w:p>
    <w:p w:rsidR="004F6F8D" w:rsidRDefault="004F6F8D" w:rsidP="005F529C">
      <w:pPr>
        <w:pStyle w:val="NoSpacing"/>
      </w:pPr>
      <w:r>
        <w:br w:type="page"/>
      </w:r>
    </w:p>
    <w:p w:rsidR="00EC3439" w:rsidRDefault="00EC3439" w:rsidP="00983047">
      <w:pPr>
        <w:pStyle w:val="Heading1"/>
      </w:pPr>
      <w:bookmarkStart w:id="197" w:name="_Toc498425832"/>
      <w:r>
        <w:lastRenderedPageBreak/>
        <w:t xml:space="preserve">Installing </w:t>
      </w:r>
      <w:r w:rsidR="005C500B">
        <w:t>the</w:t>
      </w:r>
      <w:r>
        <w:t xml:space="preserve"> </w:t>
      </w:r>
      <w:r w:rsidR="00153A25">
        <w:t xml:space="preserve">radio </w:t>
      </w:r>
      <w:r w:rsidR="00A05DB9">
        <w:t>Software</w:t>
      </w:r>
      <w:bookmarkEnd w:id="197"/>
    </w:p>
    <w:p w:rsidR="004C5C1E" w:rsidRDefault="004C5C1E" w:rsidP="004C5C1E">
      <w:pPr>
        <w:pStyle w:val="Heading2"/>
      </w:pPr>
      <w:bookmarkStart w:id="198" w:name="_Ref455831228"/>
      <w:bookmarkStart w:id="199" w:name="_Ref455831237"/>
      <w:bookmarkStart w:id="200" w:name="_Toc498425833"/>
      <w:r>
        <w:t>Music Player Daemon Installation</w:t>
      </w:r>
      <w:bookmarkEnd w:id="198"/>
      <w:bookmarkEnd w:id="199"/>
      <w:bookmarkEnd w:id="200"/>
    </w:p>
    <w:p w:rsidR="00B06768" w:rsidRDefault="005A5E00" w:rsidP="00DA5CBB">
      <w:pPr>
        <w:pStyle w:val="NoSpacing"/>
      </w:pPr>
      <w:r>
        <w:t xml:space="preserve">If you haven’t already done so upgrade the system packages as shown in </w:t>
      </w:r>
      <w:r w:rsidR="006E4681">
        <w:fldChar w:fldCharType="begin"/>
      </w:r>
      <w:r w:rsidR="006E4681">
        <w:instrText xml:space="preserve"> REF _Ref480713667 \h  \* MERGEFORMAT </w:instrText>
      </w:r>
      <w:r w:rsidR="006E4681">
        <w:fldChar w:fldCharType="separate"/>
      </w:r>
      <w:r w:rsidR="00BA4E14" w:rsidRPr="00BA4E14">
        <w:rPr>
          <w:i/>
        </w:rPr>
        <w:t>Update to the latest the packages</w:t>
      </w:r>
      <w:r w:rsidR="006E4681">
        <w:fldChar w:fldCharType="end"/>
      </w:r>
      <w:r w:rsidRPr="005A5E00">
        <w:rPr>
          <w:i/>
        </w:rPr>
        <w:t xml:space="preserve"> </w:t>
      </w:r>
      <w:r>
        <w:t xml:space="preserve">on page </w:t>
      </w:r>
      <w:r w:rsidR="00D815C5">
        <w:fldChar w:fldCharType="begin"/>
      </w:r>
      <w:r>
        <w:instrText xml:space="preserve"> PAGEREF _Ref480713667 \h </w:instrText>
      </w:r>
      <w:r w:rsidR="00D815C5">
        <w:fldChar w:fldCharType="separate"/>
      </w:r>
      <w:r w:rsidR="00BA4E14">
        <w:rPr>
          <w:noProof/>
        </w:rPr>
        <w:t>53</w:t>
      </w:r>
      <w:r w:rsidR="00D815C5">
        <w:fldChar w:fldCharType="end"/>
      </w:r>
      <w:r>
        <w:t xml:space="preserve">. </w:t>
      </w:r>
    </w:p>
    <w:p w:rsidR="00B06768" w:rsidRDefault="00B06768" w:rsidP="00DA5CBB">
      <w:pPr>
        <w:pStyle w:val="NoSpacing"/>
      </w:pPr>
    </w:p>
    <w:p w:rsidR="00D7675D" w:rsidRDefault="003672B9" w:rsidP="00DA5CBB">
      <w:pPr>
        <w:pStyle w:val="NoSpacing"/>
      </w:pPr>
      <w:r>
        <w:t>After reboot i</w:t>
      </w:r>
      <w:r w:rsidR="004A7AFE">
        <w:t xml:space="preserve">nstall the </w:t>
      </w:r>
      <w:hyperlink r:id="rId144" w:tgtFrame="_blank" w:history="1">
        <w:r w:rsidR="004A7AFE">
          <w:rPr>
            <w:rStyle w:val="Hyperlink"/>
            <w:rFonts w:ascii="Arial" w:hAnsi="Arial" w:cs="Arial"/>
            <w:sz w:val="20"/>
            <w:szCs w:val="20"/>
          </w:rPr>
          <w:t>Music Player Daemon</w:t>
        </w:r>
      </w:hyperlink>
      <w:r w:rsidR="004A7AFE">
        <w:t xml:space="preserve">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4A7AFE">
        <w:t>) and its client (mpc)</w:t>
      </w:r>
      <w:r w:rsidR="000F0D9B">
        <w:t xml:space="preserve"> along with the Pyth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F0D9B">
        <w:t xml:space="preserve"> library.</w:t>
      </w:r>
    </w:p>
    <w:p w:rsidR="004A7AFE" w:rsidRDefault="00D519DC" w:rsidP="00D7675D">
      <w:pPr>
        <w:pStyle w:val="CodeProfile"/>
        <w:rPr>
          <w:b/>
        </w:rPr>
      </w:pPr>
      <w:r>
        <w:t xml:space="preserve">$ </w:t>
      </w:r>
      <w:r w:rsidRPr="00A05DB9">
        <w:rPr>
          <w:b/>
        </w:rPr>
        <w:t>sudo</w:t>
      </w:r>
      <w:r w:rsidR="004A7AFE" w:rsidRPr="00A05DB9">
        <w:rPr>
          <w:b/>
        </w:rPr>
        <w:t xml:space="preserve"> apt-get install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4A7AFE" w:rsidRPr="00A05DB9">
        <w:rPr>
          <w:b/>
        </w:rPr>
        <w:t xml:space="preserve"> mpc</w:t>
      </w:r>
      <w:r w:rsidR="000F0D9B" w:rsidRPr="00A05DB9">
        <w:rPr>
          <w:b/>
        </w:rPr>
        <w:t xml:space="preserve"> python-mpd</w:t>
      </w:r>
    </w:p>
    <w:p w:rsidR="00551E3C" w:rsidRDefault="000715CF" w:rsidP="00551E3C">
      <w:pPr>
        <w:pStyle w:val="NoSpacing"/>
      </w:pPr>
      <w:r>
        <w:t>Answer yes ‘y’ when asked to continue.</w:t>
      </w:r>
    </w:p>
    <w:p w:rsidR="000715CF" w:rsidRPr="00A05DB9" w:rsidRDefault="000715CF" w:rsidP="00551E3C">
      <w:pPr>
        <w:pStyle w:val="NoSpacing"/>
      </w:pPr>
    </w:p>
    <w:p w:rsidR="001F0BAE" w:rsidRDefault="00551E3C" w:rsidP="006A2F05">
      <w:pPr>
        <w:pStyle w:val="NoSpacing"/>
      </w:pPr>
      <w:bookmarkStart w:id="201" w:name="_Ref353368781"/>
      <w:r>
        <w:rPr>
          <w:noProof/>
          <w:lang w:val="en-US"/>
        </w:rPr>
        <w:drawing>
          <wp:anchor distT="0" distB="0" distL="114300" distR="114300" simplePos="0" relativeHeight="251607040" behindDoc="1" locked="0" layoutInCell="1" allowOverlap="1">
            <wp:simplePos x="0" y="0"/>
            <wp:positionH relativeFrom="column">
              <wp:posOffset>-38100</wp:posOffset>
            </wp:positionH>
            <wp:positionV relativeFrom="paragraph">
              <wp:posOffset>14605</wp:posOffset>
            </wp:positionV>
            <wp:extent cx="375285" cy="352425"/>
            <wp:effectExtent l="19050" t="0" r="5715" b="0"/>
            <wp:wrapTight wrapText="bothSides">
              <wp:wrapPolygon edited="0">
                <wp:start x="-1096" y="0"/>
                <wp:lineTo x="-1096" y="21016"/>
                <wp:lineTo x="21929" y="21016"/>
                <wp:lineTo x="21929" y="0"/>
                <wp:lineTo x="-1096" y="0"/>
              </wp:wrapPolygon>
            </wp:wrapTight>
            <wp:docPr id="11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6E0C40">
        <w:t xml:space="preserve">Note: If installing on </w:t>
      </w:r>
      <w:r w:rsidR="0064009B">
        <w:rPr>
          <w:b/>
        </w:rPr>
        <w:t>Stretch</w:t>
      </w:r>
      <w:r w:rsidR="00D815C5">
        <w:rPr>
          <w:b/>
        </w:rPr>
        <w:fldChar w:fldCharType="begin"/>
      </w:r>
      <w:r w:rsidR="0019686B">
        <w:instrText xml:space="preserve"> XE "</w:instrText>
      </w:r>
      <w:r w:rsidR="0019686B" w:rsidRPr="009F4F4A">
        <w:instrText>Jessie</w:instrText>
      </w:r>
      <w:r w:rsidR="0019686B">
        <w:instrText xml:space="preserve">" </w:instrText>
      </w:r>
      <w:r w:rsidR="00D815C5">
        <w:rPr>
          <w:b/>
        </w:rPr>
        <w:fldChar w:fldCharType="end"/>
      </w:r>
      <w:r w:rsidR="006E0C40" w:rsidRPr="003235DC">
        <w:rPr>
          <w:b/>
        </w:rPr>
        <w:t xml:space="preserve"> Lite</w:t>
      </w:r>
      <w:r w:rsidR="00D815C5">
        <w:rPr>
          <w:b/>
        </w:rPr>
        <w:fldChar w:fldCharType="begin"/>
      </w:r>
      <w:r w:rsidR="00665D3D">
        <w:instrText xml:space="preserve"> XE "</w:instrText>
      </w:r>
      <w:r w:rsidR="00665D3D" w:rsidRPr="00C641C3">
        <w:rPr>
          <w:b/>
        </w:rPr>
        <w:instrText>Jessie Lite</w:instrText>
      </w:r>
      <w:r w:rsidR="00665D3D">
        <w:instrText xml:space="preserve">" </w:instrText>
      </w:r>
      <w:r w:rsidR="00D815C5">
        <w:rPr>
          <w:b/>
        </w:rPr>
        <w:fldChar w:fldCharType="end"/>
      </w:r>
      <w:r w:rsidR="006E0C40">
        <w:t xml:space="preserve"> this will take quite a long time as</w:t>
      </w:r>
      <w:r w:rsidR="0014593B">
        <w:t xml:space="preserve"> there are</w:t>
      </w:r>
      <w:r w:rsidR="006E0C40">
        <w:t xml:space="preserve"> </w:t>
      </w:r>
      <w:r w:rsidR="00B5724B">
        <w:t>a lot</w:t>
      </w:r>
      <w:r w:rsidR="006E0C40">
        <w:t xml:space="preserve"> of software libraries to </w:t>
      </w:r>
      <w:r w:rsidR="00B5724B">
        <w:t xml:space="preserve">be </w:t>
      </w:r>
      <w:r w:rsidR="006E0C40">
        <w:t>install</w:t>
      </w:r>
      <w:r w:rsidR="00B5724B">
        <w:t>ed</w:t>
      </w:r>
      <w:r w:rsidR="006E0C40">
        <w:t xml:space="preserve">. </w:t>
      </w:r>
    </w:p>
    <w:p w:rsidR="00EC75D2" w:rsidRDefault="00EC75D2" w:rsidP="006A2F05">
      <w:pPr>
        <w:pStyle w:val="NoSpacing"/>
      </w:pPr>
    </w:p>
    <w:p w:rsidR="00180113" w:rsidRDefault="008937E9" w:rsidP="006A2F05">
      <w:pPr>
        <w:pStyle w:val="NoSpacing"/>
      </w:pPr>
      <w:r w:rsidRPr="008937E9">
        <w:rPr>
          <w:b/>
          <w:noProof/>
          <w:lang w:val="en-US"/>
        </w:rPr>
        <w:drawing>
          <wp:anchor distT="0" distB="0" distL="114300" distR="114300" simplePos="0" relativeHeight="251594752" behindDoc="1" locked="0" layoutInCell="1" allowOverlap="1">
            <wp:simplePos x="0" y="0"/>
            <wp:positionH relativeFrom="column">
              <wp:posOffset>-38100</wp:posOffset>
            </wp:positionH>
            <wp:positionV relativeFrom="paragraph">
              <wp:posOffset>17145</wp:posOffset>
            </wp:positionV>
            <wp:extent cx="375285" cy="352425"/>
            <wp:effectExtent l="19050" t="0" r="5715" b="0"/>
            <wp:wrapTight wrapText="bothSides">
              <wp:wrapPolygon edited="0">
                <wp:start x="-1096" y="0"/>
                <wp:lineTo x="-1096" y="21016"/>
                <wp:lineTo x="21929" y="21016"/>
                <wp:lineTo x="21929" y="0"/>
                <wp:lineTo x="-1096" y="0"/>
              </wp:wrapPolygon>
            </wp:wrapTight>
            <wp:docPr id="10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281A02" w:rsidRPr="003A1B18">
        <w:rPr>
          <w:b/>
        </w:rPr>
        <w:t>Note:</w:t>
      </w:r>
      <w:r w:rsidR="00281A02">
        <w:t xml:space="preserve"> At this sta</w:t>
      </w:r>
      <w:r w:rsidR="006A2F05">
        <w:t>ge there are no playlists configured so the music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6A2F05">
        <w:t xml:space="preserve"> won’t play anything. The playlists are created when the </w:t>
      </w:r>
      <w:r w:rsidR="006A2F05" w:rsidRPr="000128D3">
        <w:rPr>
          <w:b/>
        </w:rPr>
        <w:t>radiod</w:t>
      </w:r>
      <w:r w:rsidR="006A2F05">
        <w:t xml:space="preserve"> Debian Package is installed</w:t>
      </w:r>
      <w:r w:rsidR="00C95EE1">
        <w:t xml:space="preserve"> in the next section</w:t>
      </w:r>
      <w:r w:rsidR="006A2F05">
        <w:t>.</w:t>
      </w:r>
      <w:r w:rsidR="00C95EE1">
        <w:t xml:space="preserve"> </w:t>
      </w:r>
    </w:p>
    <w:p w:rsidR="003C3C47" w:rsidRDefault="003C3C47" w:rsidP="003C3C47">
      <w:pPr>
        <w:pStyle w:val="Heading2"/>
      </w:pPr>
      <w:bookmarkStart w:id="202" w:name="_Ref388620497"/>
      <w:bookmarkStart w:id="203" w:name="_Toc498425834"/>
      <w:r>
        <w:t>Install the Radio Daemon</w:t>
      </w:r>
      <w:bookmarkEnd w:id="202"/>
      <w:bookmarkEnd w:id="203"/>
    </w:p>
    <w:p w:rsidR="00CE431D" w:rsidRDefault="00CE431D" w:rsidP="00CE431D">
      <w:pPr>
        <w:pStyle w:val="NoSpacing"/>
      </w:pPr>
    </w:p>
    <w:p w:rsidR="00CE431D" w:rsidRDefault="00CE431D" w:rsidP="00CE431D">
      <w:pPr>
        <w:pStyle w:val="NoSpacing"/>
        <w:ind w:left="720"/>
      </w:pPr>
      <w:r>
        <w:rPr>
          <w:noProof/>
          <w:lang w:val="en-US"/>
        </w:rPr>
        <w:drawing>
          <wp:anchor distT="0" distB="0" distL="114300" distR="114300" simplePos="0" relativeHeight="251688960" behindDoc="1" locked="0" layoutInCell="1" allowOverlap="1">
            <wp:simplePos x="0" y="0"/>
            <wp:positionH relativeFrom="column">
              <wp:posOffset>-3810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7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 xml:space="preserve">Due to a code error in versions previous to 5.9 the A and B inputs for the rotary encoder for the tuner knob were reversed and has been corrected in version 5.9 onwards. This means that the tuner knob will work in reverse on existing radios running version 5.8 or earlier. This is easily corrected by either swapping the physical A or B connections on the tuner rotary encoder or by swapping the GPIO numbers defined by </w:t>
      </w:r>
      <w:r w:rsidRPr="0030605E">
        <w:rPr>
          <w:b/>
        </w:rPr>
        <w:t>left_switch</w:t>
      </w:r>
      <w:r>
        <w:t xml:space="preserve"> and </w:t>
      </w:r>
      <w:r w:rsidRPr="0030605E">
        <w:rPr>
          <w:b/>
        </w:rPr>
        <w:t>right_switch</w:t>
      </w:r>
      <w:r>
        <w:t xml:space="preserve"> in </w:t>
      </w:r>
      <w:r w:rsidRPr="0030605E">
        <w:rPr>
          <w:b/>
        </w:rPr>
        <w:t>/etc/radiod.conf</w:t>
      </w:r>
      <w:r>
        <w:t xml:space="preserve">. </w:t>
      </w:r>
      <w:r w:rsidR="0030605E">
        <w:t>Button versions of the radio are unaffected.</w:t>
      </w:r>
    </w:p>
    <w:p w:rsidR="00CE431D" w:rsidRDefault="00CE431D" w:rsidP="00CE431D">
      <w:pPr>
        <w:pStyle w:val="NoSpacing"/>
      </w:pPr>
    </w:p>
    <w:p w:rsidR="00CE431D" w:rsidRPr="00CE431D" w:rsidRDefault="00CE431D" w:rsidP="00CE431D">
      <w:r>
        <w:t xml:space="preserve">Refer to the release notes at </w:t>
      </w:r>
      <w:hyperlink r:id="rId145" w:history="1">
        <w:r w:rsidRPr="00AE2FD2">
          <w:rPr>
            <w:rStyle w:val="Hyperlink"/>
          </w:rPr>
          <w:t>http://www.bobrathbone.com/raspberrypi/source/README</w:t>
        </w:r>
      </w:hyperlink>
      <w:r>
        <w:t xml:space="preserve"> </w:t>
      </w:r>
    </w:p>
    <w:p w:rsidR="003C3C47" w:rsidRDefault="00D50EDF" w:rsidP="006A2F05">
      <w:pPr>
        <w:pStyle w:val="NoSpacing"/>
      </w:pPr>
      <w:r>
        <w:t>The</w:t>
      </w:r>
      <w:r w:rsidR="003C3C47">
        <w:t xml:space="preserv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3C3C47">
        <w:t xml:space="preserve"> Internet Radio software is distributed as a Debian package. This can be downloaded from </w:t>
      </w:r>
      <w:hyperlink r:id="rId146" w:history="1">
        <w:r w:rsidR="003C3C47" w:rsidRPr="00F225B4">
          <w:rPr>
            <w:rStyle w:val="Hyperlink"/>
          </w:rPr>
          <w:t>http://www.bobrathbone.com/pi_radio_source.htm</w:t>
        </w:r>
      </w:hyperlink>
      <w:r w:rsidR="003C3C47">
        <w:t xml:space="preserve"> </w:t>
      </w:r>
    </w:p>
    <w:p w:rsidR="003C3C47" w:rsidRDefault="003C3C47" w:rsidP="006A2F05">
      <w:pPr>
        <w:pStyle w:val="NoSpacing"/>
      </w:pPr>
      <w:r>
        <w:t>Either download it 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acintosh and copy it to the</w:t>
      </w:r>
      <w:r w:rsidRPr="003C3C47">
        <w:rPr>
          <w:b/>
        </w:rPr>
        <w:t xml:space="preserve"> /home/pi </w:t>
      </w:r>
      <w:r>
        <w:t xml:space="preserve">directory or get it directly using the </w:t>
      </w:r>
      <w:r w:rsidRPr="003C3C4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3C3C47">
        <w:rPr>
          <w:b/>
        </w:rPr>
        <w:t xml:space="preserve"> </w:t>
      </w:r>
      <w:r>
        <w:t>facility.</w:t>
      </w:r>
    </w:p>
    <w:p w:rsidR="003C3C47" w:rsidRDefault="003C3C47" w:rsidP="006A2F05">
      <w:pPr>
        <w:pStyle w:val="NoSpacing"/>
      </w:pPr>
    </w:p>
    <w:p w:rsidR="003C3C47" w:rsidRDefault="003C3C47" w:rsidP="006A2F05">
      <w:pPr>
        <w:pStyle w:val="NoSpacing"/>
      </w:pPr>
      <w:r>
        <w:t xml:space="preserve">To use the </w:t>
      </w:r>
      <w:r w:rsidRPr="00A05DB9">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facility first copy the download link from the above page</w:t>
      </w:r>
      <w:r w:rsidR="00D3508E">
        <w:t xml:space="preserve"> (Right click on the link)</w:t>
      </w:r>
      <w:r w:rsidR="00C47319">
        <w:t xml:space="preserve">. </w:t>
      </w:r>
      <w:r w:rsidR="00D3508E">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3508E">
        <w:t xml:space="preserve">. </w:t>
      </w:r>
      <w:r w:rsidR="00C47319">
        <w:t xml:space="preserve">Now use </w:t>
      </w:r>
      <w:r w:rsidR="00C47319" w:rsidRPr="00D3508E">
        <w:rPr>
          <w:b/>
        </w:rPr>
        <w:t xml:space="preserve">wget </w:t>
      </w:r>
      <w:r w:rsidR="00AE65A6">
        <w:t>to the software package:</w:t>
      </w:r>
    </w:p>
    <w:p w:rsidR="003C3C47" w:rsidRPr="000A5E4E" w:rsidRDefault="00C47319" w:rsidP="00C47319">
      <w:pPr>
        <w:pStyle w:val="CodeProfile"/>
        <w:rPr>
          <w:szCs w:val="18"/>
        </w:rPr>
      </w:pPr>
      <w:r w:rsidRPr="000A5E4E">
        <w:rPr>
          <w:szCs w:val="18"/>
        </w:rPr>
        <w:t xml:space="preserve">$ </w:t>
      </w:r>
      <w:r w:rsidR="00696B58" w:rsidRPr="000A5E4E">
        <w:rPr>
          <w:b/>
          <w:bCs/>
          <w:szCs w:val="18"/>
        </w:rPr>
        <w:t>wget</w:t>
      </w:r>
      <w:r w:rsidR="00D815C5">
        <w:rPr>
          <w:b/>
          <w:bCs/>
          <w:szCs w:val="18"/>
        </w:rPr>
        <w:fldChar w:fldCharType="begin"/>
      </w:r>
      <w:r w:rsidR="00665D3D">
        <w:instrText xml:space="preserve"> XE "</w:instrText>
      </w:r>
      <w:r w:rsidR="00665D3D" w:rsidRPr="007E1E1D">
        <w:rPr>
          <w:b/>
        </w:rPr>
        <w:instrText>wget</w:instrText>
      </w:r>
      <w:r w:rsidR="00665D3D">
        <w:instrText xml:space="preserve">" </w:instrText>
      </w:r>
      <w:r w:rsidR="00D815C5">
        <w:rPr>
          <w:b/>
          <w:bCs/>
          <w:szCs w:val="18"/>
        </w:rPr>
        <w:fldChar w:fldCharType="end"/>
      </w:r>
      <w:r w:rsidR="00696B58" w:rsidRPr="000A5E4E">
        <w:rPr>
          <w:b/>
          <w:bCs/>
          <w:szCs w:val="18"/>
        </w:rPr>
        <w:t xml:space="preserve"> http://www.bobrathbone.com/raspberrypi/packages/</w:t>
      </w:r>
      <w:r w:rsidR="005D1997" w:rsidRPr="000A5E4E">
        <w:rPr>
          <w:b/>
          <w:bCs/>
          <w:szCs w:val="18"/>
        </w:rPr>
        <w:t>radiod_</w:t>
      </w:r>
      <w:r w:rsidR="00110CED">
        <w:rPr>
          <w:b/>
          <w:bCs/>
          <w:szCs w:val="18"/>
        </w:rPr>
        <w:t>5.12</w:t>
      </w:r>
      <w:r w:rsidR="005D1997" w:rsidRPr="000A5E4E">
        <w:rPr>
          <w:b/>
          <w:bCs/>
          <w:szCs w:val="18"/>
        </w:rPr>
        <w:t>_armhf.deb</w:t>
      </w:r>
    </w:p>
    <w:p w:rsidR="00CE431D" w:rsidRDefault="00CE431D" w:rsidP="00CE431D">
      <w:pPr>
        <w:pStyle w:val="NoSpacing"/>
      </w:pPr>
    </w:p>
    <w:p w:rsidR="00CE431D" w:rsidRDefault="00CE431D" w:rsidP="00CE431D">
      <w:pPr>
        <w:pStyle w:val="NoSpacing"/>
      </w:pPr>
      <w:r>
        <w:t xml:space="preserve">Run </w:t>
      </w:r>
      <w:r w:rsidRPr="00D3508E">
        <w:rPr>
          <w:b/>
        </w:rPr>
        <w:t>dpkg</w:t>
      </w:r>
      <w:r w:rsidR="00D815C5">
        <w:rPr>
          <w:b/>
        </w:rPr>
        <w:fldChar w:fldCharType="begin"/>
      </w:r>
      <w:r>
        <w:instrText xml:space="preserve"> XE "</w:instrText>
      </w:r>
      <w:r w:rsidRPr="001440D3">
        <w:rPr>
          <w:b/>
        </w:rPr>
        <w:instrText>dpkg</w:instrText>
      </w:r>
      <w:r>
        <w:instrText xml:space="preserve">" </w:instrText>
      </w:r>
      <w:r w:rsidR="00D815C5">
        <w:rPr>
          <w:b/>
        </w:rPr>
        <w:fldChar w:fldCharType="end"/>
      </w:r>
      <w:r>
        <w:t xml:space="preserve"> to install the package.</w:t>
      </w:r>
    </w:p>
    <w:p w:rsidR="00D3508E" w:rsidRDefault="00D3508E" w:rsidP="00D3508E">
      <w:pPr>
        <w:pStyle w:val="CodeProfile"/>
      </w:pPr>
      <w:r w:rsidRPr="00D3508E">
        <w:t xml:space="preserve">$ </w:t>
      </w:r>
      <w:r w:rsidR="003F0F1D"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3F0F1D" w:rsidRPr="0022298C">
        <w:rPr>
          <w:b/>
        </w:rPr>
        <w:t xml:space="preserve"> -i </w:t>
      </w:r>
      <w:r w:rsidR="005D1997">
        <w:rPr>
          <w:b/>
        </w:rPr>
        <w:t>radiod_</w:t>
      </w:r>
      <w:r w:rsidR="00110CED">
        <w:rPr>
          <w:b/>
        </w:rPr>
        <w:t>5.12</w:t>
      </w:r>
      <w:r w:rsidR="005D1997">
        <w:rPr>
          <w:b/>
        </w:rPr>
        <w:t>_armhf.deb</w:t>
      </w:r>
    </w:p>
    <w:p w:rsidR="005D03EE" w:rsidRDefault="005D03EE" w:rsidP="006A2F05">
      <w:pPr>
        <w:pStyle w:val="NoSpacing"/>
        <w:rPr>
          <w:b/>
        </w:rPr>
      </w:pPr>
    </w:p>
    <w:p w:rsidR="00D3508E" w:rsidRDefault="005D03EE" w:rsidP="006A2F05">
      <w:pPr>
        <w:pStyle w:val="NoSpacing"/>
      </w:pPr>
      <w:r w:rsidRPr="005D03EE">
        <w:rPr>
          <w:b/>
        </w:rPr>
        <w:t xml:space="preserve">Important: </w:t>
      </w:r>
      <w:r>
        <w:t>If upgrading or reinstalling the</w:t>
      </w:r>
      <w:r w:rsidRPr="005D03EE">
        <w:rPr>
          <w:b/>
        </w:rPr>
        <w:t xml:space="preserve"> radiod</w:t>
      </w:r>
      <w:r>
        <w:t xml:space="preserve"> package you </w:t>
      </w:r>
      <w:r w:rsidR="003F7E50">
        <w:t>may need to</w:t>
      </w:r>
      <w:r>
        <w:t xml:space="preserve"> use the </w:t>
      </w:r>
      <w:r w:rsidRPr="009C752F">
        <w:rPr>
          <w:b/>
        </w:rPr>
        <w:t>--force-confmiss</w:t>
      </w:r>
      <w:r w:rsidR="003F7E50">
        <w:t xml:space="preserve"> flag if there are problems with the normal install.</w:t>
      </w:r>
    </w:p>
    <w:p w:rsidR="005D03EE" w:rsidRPr="0022298C" w:rsidRDefault="005D03EE" w:rsidP="005D03EE">
      <w:pPr>
        <w:pStyle w:val="CodeProfile"/>
        <w:rPr>
          <w:b/>
        </w:rPr>
      </w:pPr>
      <w:r>
        <w:t xml:space="preserve">$ </w:t>
      </w:r>
      <w:r w:rsidRPr="0022298C">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Pr="0022298C">
        <w:rPr>
          <w:b/>
        </w:rPr>
        <w:t xml:space="preserve"> --install --force-confmiss </w:t>
      </w:r>
      <w:r w:rsidR="005D1997">
        <w:rPr>
          <w:b/>
        </w:rPr>
        <w:t>radiod_</w:t>
      </w:r>
      <w:r w:rsidR="00110CED">
        <w:rPr>
          <w:b/>
        </w:rPr>
        <w:t>5.12</w:t>
      </w:r>
      <w:r w:rsidR="005D1997">
        <w:rPr>
          <w:b/>
        </w:rPr>
        <w:t>_armhf.deb</w:t>
      </w:r>
    </w:p>
    <w:p w:rsidR="006535F4" w:rsidRDefault="006535F4" w:rsidP="00A21606">
      <w:pPr>
        <w:pStyle w:val="NoSpacing"/>
      </w:pPr>
    </w:p>
    <w:p w:rsidR="00A21606" w:rsidRDefault="00D3508E" w:rsidP="00A21606">
      <w:pPr>
        <w:pStyle w:val="NoSpacing"/>
      </w:pPr>
      <w:r>
        <w:t>The following will be displayed</w:t>
      </w:r>
      <w:r w:rsidR="00371F31">
        <w:t xml:space="preserve"> (Messages may vary if upgrading)</w:t>
      </w:r>
      <w:r>
        <w:t>:</w:t>
      </w:r>
    </w:p>
    <w:p w:rsidR="00A21606" w:rsidRDefault="00A21606" w:rsidP="00A21606">
      <w:pPr>
        <w:pStyle w:val="CodeProfile"/>
      </w:pPr>
      <w:r>
        <w:t>Selecting previously unselected package radiod.</w:t>
      </w:r>
    </w:p>
    <w:p w:rsidR="00A21606" w:rsidRDefault="00A21606" w:rsidP="00A21606">
      <w:pPr>
        <w:pStyle w:val="CodeProfile"/>
      </w:pPr>
      <w:r>
        <w:t>(Reading database ... 31544 files and directories currently installed.)</w:t>
      </w:r>
    </w:p>
    <w:p w:rsidR="00A21606" w:rsidRDefault="00A21606" w:rsidP="00A21606">
      <w:pPr>
        <w:pStyle w:val="CodeProfile"/>
      </w:pPr>
      <w:r>
        <w:t>Preparing to unpack radiod_</w:t>
      </w:r>
      <w:r w:rsidR="00110CED">
        <w:t>5.12</w:t>
      </w:r>
      <w:r>
        <w:t>_armhf.deb ...</w:t>
      </w:r>
    </w:p>
    <w:p w:rsidR="00A21606" w:rsidRDefault="00A21606" w:rsidP="00A21606">
      <w:pPr>
        <w:pStyle w:val="CodeProfile"/>
      </w:pPr>
      <w:r>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nternet radio installation</w:t>
      </w:r>
    </w:p>
    <w:p w:rsidR="00A21606" w:rsidRDefault="00A21606" w:rsidP="00A21606">
      <w:pPr>
        <w:pStyle w:val="CodeProfile"/>
      </w:pPr>
      <w:r>
        <w:t>Unpacking radiod (</w:t>
      </w:r>
      <w:r w:rsidR="00110CED">
        <w:t>5.12</w:t>
      </w:r>
      <w:r>
        <w:t>) ...</w:t>
      </w:r>
    </w:p>
    <w:p w:rsidR="00A21606" w:rsidRDefault="00A21606" w:rsidP="00A21606">
      <w:pPr>
        <w:pStyle w:val="CodeProfile"/>
      </w:pPr>
      <w:r>
        <w:t>Setting up radiod (</w:t>
      </w:r>
      <w:r w:rsidR="00110CED">
        <w:t>5.12</w:t>
      </w:r>
      <w:r>
        <w:t>) ...</w:t>
      </w:r>
    </w:p>
    <w:p w:rsidR="00A21606" w:rsidRDefault="00A21606" w:rsidP="00A21606">
      <w:pPr>
        <w:pStyle w:val="CodeProfile"/>
      </w:pPr>
      <w:r>
        <w:t>Executing post install script /var/lib/dpkg</w:t>
      </w:r>
      <w:r w:rsidR="00D815C5">
        <w:fldChar w:fldCharType="begin"/>
      </w:r>
      <w:r w:rsidR="00665D3D">
        <w:instrText xml:space="preserve"> XE "</w:instrText>
      </w:r>
      <w:r w:rsidR="00665D3D" w:rsidRPr="001440D3">
        <w:rPr>
          <w:b/>
        </w:rPr>
        <w:instrText>dpkg</w:instrText>
      </w:r>
      <w:r w:rsidR="00665D3D">
        <w:instrText xml:space="preserve">" </w:instrText>
      </w:r>
      <w:r w:rsidR="00D815C5">
        <w:fldChar w:fldCharType="end"/>
      </w:r>
      <w:r>
        <w:t>/info/radiod.postinst</w:t>
      </w:r>
    </w:p>
    <w:p w:rsidR="003A1B18" w:rsidRDefault="003A1B18" w:rsidP="00D3508E">
      <w:pPr>
        <w:pStyle w:val="NoSpacing"/>
      </w:pPr>
    </w:p>
    <w:p w:rsidR="00D50EB9" w:rsidRDefault="00D50EB9" w:rsidP="00D3508E">
      <w:pPr>
        <w:pStyle w:val="NoSpacing"/>
      </w:pPr>
      <w:r>
        <w:t xml:space="preserve">The program will </w:t>
      </w:r>
      <w:r w:rsidR="00EB44D5">
        <w:t xml:space="preserve">now call a script called </w:t>
      </w:r>
      <w:r w:rsidR="00EB44D5" w:rsidRPr="00EB44D5">
        <w:rPr>
          <w:b/>
        </w:rPr>
        <w:t>select_daemon</w:t>
      </w:r>
      <w:r w:rsidR="00D815C5">
        <w:rPr>
          <w:b/>
        </w:rPr>
        <w:fldChar w:fldCharType="begin"/>
      </w:r>
      <w:r w:rsidR="0086326B">
        <w:instrText xml:space="preserve"> XE "</w:instrText>
      </w:r>
      <w:r w:rsidR="0086326B" w:rsidRPr="00D5708E">
        <w:instrText>daemon</w:instrText>
      </w:r>
      <w:r w:rsidR="0086326B">
        <w:instrText xml:space="preserve">" </w:instrText>
      </w:r>
      <w:r w:rsidR="00D815C5">
        <w:rPr>
          <w:b/>
        </w:rPr>
        <w:fldChar w:fldCharType="end"/>
      </w:r>
      <w:r w:rsidR="00EB44D5" w:rsidRPr="00EB44D5">
        <w:rPr>
          <w:b/>
        </w:rPr>
        <w:t>.sh</w:t>
      </w:r>
      <w:r w:rsidR="00EB44D5">
        <w:t xml:space="preserve"> which will </w:t>
      </w:r>
      <w:r>
        <w:t xml:space="preserve">ask which wiring version is being used as show in </w:t>
      </w:r>
      <w:r w:rsidR="00D815C5">
        <w:fldChar w:fldCharType="begin"/>
      </w:r>
      <w:r>
        <w:instrText xml:space="preserve"> REF _Ref464632610 \h </w:instrText>
      </w:r>
      <w:r w:rsidR="00D815C5">
        <w:fldChar w:fldCharType="separate"/>
      </w:r>
      <w:r w:rsidR="00BA4E14">
        <w:t xml:space="preserve">Table </w:t>
      </w:r>
      <w:r w:rsidR="00BA4E14">
        <w:rPr>
          <w:noProof/>
        </w:rPr>
        <w:t>3</w:t>
      </w:r>
      <w:r w:rsidR="00BA4E14">
        <w:t xml:space="preserve"> Controls and 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wiring 26 pin version</w:t>
      </w:r>
      <w:r w:rsidR="00D815C5">
        <w:fldChar w:fldCharType="end"/>
      </w:r>
      <w:r>
        <w:t xml:space="preserve"> and </w:t>
      </w:r>
      <w:r w:rsidR="00D815C5">
        <w:fldChar w:fldCharType="begin"/>
      </w:r>
      <w:r>
        <w:instrText xml:space="preserve"> REF _Ref458684471 \h </w:instrText>
      </w:r>
      <w:r w:rsidR="00D815C5">
        <w:fldChar w:fldCharType="separate"/>
      </w:r>
      <w:r w:rsidR="00BA4E14">
        <w:t xml:space="preserve">Table </w:t>
      </w:r>
      <w:r w:rsidR="00BA4E14">
        <w:rPr>
          <w:noProof/>
        </w:rPr>
        <w:t>4</w:t>
      </w:r>
      <w:r w:rsidR="00BA4E14">
        <w:t xml:space="preserve"> Radio and DAC</w:t>
      </w:r>
      <w:r w:rsidR="00BA4E14">
        <w:fldChar w:fldCharType="begin"/>
      </w:r>
      <w:r w:rsidR="00BA4E14">
        <w:instrText xml:space="preserve"> XE "</w:instrText>
      </w:r>
      <w:r w:rsidR="00BA4E14" w:rsidRPr="00760EFF">
        <w:instrText>DAC</w:instrText>
      </w:r>
      <w:r w:rsidR="00BA4E14">
        <w:instrText xml:space="preserve">" </w:instrText>
      </w:r>
      <w:r w:rsidR="00BA4E14">
        <w:fldChar w:fldCharType="end"/>
      </w:r>
      <w:r w:rsidR="00BA4E14">
        <w:t xml:space="preserve"> devices 40 pin wiring</w:t>
      </w:r>
      <w:r w:rsidR="00D815C5">
        <w:fldChar w:fldCharType="end"/>
      </w:r>
      <w:r>
        <w:t xml:space="preserve"> on pages </w:t>
      </w:r>
      <w:r w:rsidR="00D815C5">
        <w:fldChar w:fldCharType="begin"/>
      </w:r>
      <w:r>
        <w:instrText xml:space="preserve"> PAGEREF _Ref464632610 \h </w:instrText>
      </w:r>
      <w:r w:rsidR="00D815C5">
        <w:fldChar w:fldCharType="separate"/>
      </w:r>
      <w:r w:rsidR="00BA4E14">
        <w:rPr>
          <w:noProof/>
        </w:rPr>
        <w:t>27</w:t>
      </w:r>
      <w:r w:rsidR="00D815C5">
        <w:fldChar w:fldCharType="end"/>
      </w:r>
      <w:r>
        <w:t xml:space="preserve"> and </w:t>
      </w:r>
      <w:r w:rsidR="00D815C5">
        <w:fldChar w:fldCharType="begin"/>
      </w:r>
      <w:r>
        <w:instrText xml:space="preserve"> PAGEREF _Ref458684471 \h </w:instrText>
      </w:r>
      <w:r w:rsidR="00D815C5">
        <w:fldChar w:fldCharType="separate"/>
      </w:r>
      <w:r w:rsidR="00BA4E14">
        <w:rPr>
          <w:noProof/>
        </w:rPr>
        <w:t>28</w:t>
      </w:r>
      <w:r w:rsidR="00D815C5">
        <w:fldChar w:fldCharType="end"/>
      </w:r>
      <w:r w:rsidR="00977AD0">
        <w:t xml:space="preserve"> respectively</w:t>
      </w:r>
      <w:r>
        <w:t xml:space="preserve">. </w:t>
      </w:r>
      <w:r w:rsidR="00DE1D22">
        <w:t xml:space="preserve"> If upgrading the software then </w:t>
      </w:r>
      <w:r w:rsidR="00977AD0">
        <w:t xml:space="preserve">select option </w:t>
      </w:r>
      <w:r w:rsidR="00977AD0" w:rsidRPr="00DE1D22">
        <w:rPr>
          <w:i/>
        </w:rPr>
        <w:t xml:space="preserve">3 </w:t>
      </w:r>
      <w:r w:rsidR="00DE1D22" w:rsidRPr="00DE1D22">
        <w:rPr>
          <w:i/>
        </w:rPr>
        <w:t xml:space="preserve"> Do not change configuration</w:t>
      </w:r>
      <w:r w:rsidR="00977AD0">
        <w:t>.</w:t>
      </w:r>
      <w:r w:rsidR="00855E1D">
        <w:t xml:space="preserve"> However check the new radiod.conf(.40pin) for changes. </w:t>
      </w:r>
    </w:p>
    <w:p w:rsidR="00D50EB9" w:rsidRDefault="00D50EB9" w:rsidP="00D3508E">
      <w:pPr>
        <w:pStyle w:val="NoSpacing"/>
      </w:pPr>
      <w:r>
        <w:br/>
      </w:r>
    </w:p>
    <w:p w:rsidR="00977AD0" w:rsidRDefault="00D50EB9" w:rsidP="00977AD0">
      <w:pPr>
        <w:pStyle w:val="NoSpacing"/>
        <w:keepNext/>
        <w:jc w:val="center"/>
      </w:pPr>
      <w:r>
        <w:rPr>
          <w:noProof/>
          <w:lang w:val="en-US"/>
        </w:rPr>
        <w:drawing>
          <wp:inline distT="0" distB="0" distL="0" distR="0">
            <wp:extent cx="4768103" cy="2156739"/>
            <wp:effectExtent l="19050" t="0" r="0"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 cstate="print"/>
                    <a:srcRect/>
                    <a:stretch>
                      <a:fillRect/>
                    </a:stretch>
                  </pic:blipFill>
                  <pic:spPr bwMode="auto">
                    <a:xfrm>
                      <a:off x="0" y="0"/>
                      <a:ext cx="4767905" cy="2156649"/>
                    </a:xfrm>
                    <a:prstGeom prst="rect">
                      <a:avLst/>
                    </a:prstGeom>
                    <a:noFill/>
                    <a:ln w="9525">
                      <a:noFill/>
                      <a:miter lim="800000"/>
                      <a:headEnd/>
                      <a:tailEnd/>
                    </a:ln>
                  </pic:spPr>
                </pic:pic>
              </a:graphicData>
            </a:graphic>
          </wp:inline>
        </w:drawing>
      </w:r>
    </w:p>
    <w:p w:rsidR="00D50EB9" w:rsidRDefault="00977AD0" w:rsidP="00977AD0">
      <w:pPr>
        <w:pStyle w:val="Caption"/>
        <w:jc w:val="center"/>
      </w:pPr>
      <w:bookmarkStart w:id="204" w:name="_Toc498426172"/>
      <w:r>
        <w:t xml:space="preserve">Figure </w:t>
      </w:r>
      <w:r w:rsidR="00D815C5">
        <w:fldChar w:fldCharType="begin"/>
      </w:r>
      <w:r w:rsidR="008D0719">
        <w:instrText xml:space="preserve"> SEQ Figure \* ARABIC </w:instrText>
      </w:r>
      <w:r w:rsidR="00D815C5">
        <w:fldChar w:fldCharType="separate"/>
      </w:r>
      <w:r w:rsidR="00BA4E14">
        <w:rPr>
          <w:noProof/>
        </w:rPr>
        <w:t>75</w:t>
      </w:r>
      <w:r w:rsidR="00D815C5">
        <w:fldChar w:fldCharType="end"/>
      </w:r>
      <w:r>
        <w:t xml:space="preserve"> Wiring configuration selection</w:t>
      </w:r>
      <w:bookmarkEnd w:id="204"/>
    </w:p>
    <w:p w:rsidR="00D3508E" w:rsidRDefault="00D50EB9" w:rsidP="00D3508E">
      <w:pPr>
        <w:pStyle w:val="NoSpacing"/>
      </w:pPr>
      <w:r>
        <w:t>Next t</w:t>
      </w:r>
      <w:r w:rsidR="00D3508E">
        <w:t>he installation program will now ask which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D3508E">
        <w:t xml:space="preserve"> should be installed:</w:t>
      </w:r>
    </w:p>
    <w:p w:rsidR="00C95EE1" w:rsidRDefault="00B22854" w:rsidP="00C95EE1">
      <w:pPr>
        <w:pStyle w:val="NoSpacing"/>
        <w:keepNext/>
        <w:jc w:val="center"/>
      </w:pPr>
      <w:r>
        <w:rPr>
          <w:noProof/>
          <w:lang w:val="en-US"/>
        </w:rPr>
        <w:drawing>
          <wp:inline distT="0" distB="0" distL="0" distR="0">
            <wp:extent cx="4838700" cy="2178873"/>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8" cstate="print"/>
                    <a:srcRect/>
                    <a:stretch>
                      <a:fillRect/>
                    </a:stretch>
                  </pic:blipFill>
                  <pic:spPr bwMode="auto">
                    <a:xfrm>
                      <a:off x="0" y="0"/>
                      <a:ext cx="4843490" cy="2181030"/>
                    </a:xfrm>
                    <a:prstGeom prst="rect">
                      <a:avLst/>
                    </a:prstGeom>
                    <a:noFill/>
                    <a:ln w="9525">
                      <a:noFill/>
                      <a:miter lim="800000"/>
                      <a:headEnd/>
                      <a:tailEnd/>
                    </a:ln>
                  </pic:spPr>
                </pic:pic>
              </a:graphicData>
            </a:graphic>
          </wp:inline>
        </w:drawing>
      </w:r>
    </w:p>
    <w:p w:rsidR="0010366C" w:rsidRDefault="00C95EE1" w:rsidP="00C95EE1">
      <w:pPr>
        <w:pStyle w:val="Caption"/>
        <w:jc w:val="center"/>
      </w:pPr>
      <w:bookmarkStart w:id="205" w:name="_Toc498426173"/>
      <w:r>
        <w:t xml:space="preserve">Figure </w:t>
      </w:r>
      <w:r w:rsidR="00D815C5">
        <w:fldChar w:fldCharType="begin"/>
      </w:r>
      <w:r>
        <w:instrText xml:space="preserve"> SEQ Figure \* ARABIC </w:instrText>
      </w:r>
      <w:r w:rsidR="00D815C5">
        <w:fldChar w:fldCharType="separate"/>
      </w:r>
      <w:r w:rsidR="00BA4E14">
        <w:rPr>
          <w:noProof/>
        </w:rPr>
        <w:t>76</w:t>
      </w:r>
      <w:r w:rsidR="00D815C5">
        <w:fldChar w:fldCharType="end"/>
      </w:r>
      <w:r>
        <w:t xml:space="preserve"> Radio type selection</w:t>
      </w:r>
      <w:bookmarkEnd w:id="205"/>
    </w:p>
    <w:p w:rsidR="000128D3" w:rsidRDefault="000128D3" w:rsidP="00D3508E">
      <w:pPr>
        <w:pStyle w:val="NoSpacing"/>
      </w:pPr>
    </w:p>
    <w:p w:rsidR="00080138" w:rsidRDefault="00CE0CFB" w:rsidP="00D3508E">
      <w:pPr>
        <w:pStyle w:val="NoSpacing"/>
      </w:pPr>
      <w:r>
        <w:t>Select the correct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or the radio that you are building. See</w:t>
      </w:r>
      <w:r w:rsidR="00080138">
        <w:t xml:space="preserve"> </w:t>
      </w:r>
      <w:r w:rsidR="006E4681">
        <w:fldChar w:fldCharType="begin"/>
      </w:r>
      <w:r w:rsidR="006E4681">
        <w:instrText xml:space="preserve"> REF _Ref378760130 \h  \* MERGEFORMAT </w:instrText>
      </w:r>
      <w:r w:rsidR="006E4681">
        <w:fldChar w:fldCharType="separate"/>
      </w:r>
      <w:r w:rsidR="00BA4E14" w:rsidRPr="00BA4E14">
        <w:rPr>
          <w:i/>
        </w:rPr>
        <w:t xml:space="preserve"> Table</w:t>
      </w:r>
      <w:r w:rsidR="00BA4E14" w:rsidRPr="00BA4E14">
        <w:rPr>
          <w:i/>
          <w:noProof/>
        </w:rPr>
        <w:t xml:space="preserve"> </w:t>
      </w:r>
      <w:r w:rsidR="00BA4E14" w:rsidRPr="00BA4E14">
        <w:rPr>
          <w:i/>
        </w:rPr>
        <w:t xml:space="preserve">1 Radio </w:t>
      </w:r>
      <w:r w:rsidR="00BA4E14">
        <w:t>variants</w:t>
      </w:r>
      <w:r w:rsidR="006E4681">
        <w:fldChar w:fldCharType="end"/>
      </w:r>
      <w:r>
        <w:t xml:space="preserve"> </w:t>
      </w:r>
      <w:r w:rsidR="00080138">
        <w:t xml:space="preserve">on page </w:t>
      </w:r>
      <w:r w:rsidR="00D815C5">
        <w:fldChar w:fldCharType="begin"/>
      </w:r>
      <w:r w:rsidR="00080138">
        <w:instrText xml:space="preserve"> PAGEREF _Ref388616900 \h </w:instrText>
      </w:r>
      <w:r w:rsidR="00D815C5">
        <w:fldChar w:fldCharType="separate"/>
      </w:r>
      <w:r w:rsidR="00BA4E14">
        <w:rPr>
          <w:noProof/>
        </w:rPr>
        <w:t>23</w:t>
      </w:r>
      <w:r w:rsidR="00D815C5">
        <w:fldChar w:fldCharType="end"/>
      </w:r>
      <w:r w:rsidR="00080138">
        <w:t>.</w:t>
      </w:r>
      <w:r w:rsidR="00D50EDF">
        <w:t xml:space="preserve"> </w:t>
      </w:r>
      <w:r w:rsidR="00080138">
        <w:t>For example:</w:t>
      </w:r>
    </w:p>
    <w:p w:rsidR="00080138" w:rsidRDefault="00080138" w:rsidP="00080138">
      <w:pPr>
        <w:pStyle w:val="CodeProfile"/>
      </w:pPr>
      <w:r>
        <w:t xml:space="preserve">Select version: </w:t>
      </w:r>
      <w:r w:rsidRPr="00AE65A6">
        <w:rPr>
          <w:b/>
        </w:rPr>
        <w:t>5</w:t>
      </w:r>
      <w:r>
        <w:t xml:space="preserve">  </w:t>
      </w:r>
    </w:p>
    <w:p w:rsidR="00080138" w:rsidRDefault="00080138" w:rsidP="00080138">
      <w:pPr>
        <w:pStyle w:val="CodeProfile"/>
      </w:pPr>
      <w:r>
        <w:lastRenderedPageBreak/>
        <w:t>Daemon ada_radio.py selected</w:t>
      </w:r>
    </w:p>
    <w:p w:rsidR="00071BF5" w:rsidRDefault="00071BF5" w:rsidP="00080138">
      <w:pPr>
        <w:pStyle w:val="NoSpacing"/>
      </w:pPr>
    </w:p>
    <w:p w:rsidR="00CF0FB8" w:rsidRDefault="00DB582F" w:rsidP="00CF0FB8">
      <w:pPr>
        <w:pStyle w:val="CodeProfile"/>
      </w:pPr>
      <w:r>
        <w:t>:</w:t>
      </w:r>
    </w:p>
    <w:p w:rsidR="00DB582F" w:rsidRDefault="00DB582F" w:rsidP="00DB582F">
      <w:pPr>
        <w:pStyle w:val="CodeProfile"/>
      </w:pPr>
      <w:r>
        <w:t>Modifying /etc/mpd.conf</w:t>
      </w:r>
    </w:p>
    <w:p w:rsidR="00DB582F" w:rsidRDefault="00DB582F" w:rsidP="00DB582F">
      <w:pPr>
        <w:pStyle w:val="CodeProfile"/>
      </w:pPr>
      <w:r>
        <w:t>insserv: warning: current start runlevel(s) (empty) of script `mpd' overrides LSB defaults (2 3 4 5).</w:t>
      </w:r>
    </w:p>
    <w:p w:rsidR="00DB582F" w:rsidRDefault="00DB582F" w:rsidP="00DB582F">
      <w:pPr>
        <w:pStyle w:val="CodeProfile"/>
      </w:pPr>
      <w:r>
        <w:t>insserv: warning: current stop runlevel(s) (0 1 2 3 4 5 6) of script `mpd' overrides LSB defaults (0 1 6).</w:t>
      </w:r>
    </w:p>
    <w:p w:rsidR="00DB582F" w:rsidRDefault="00DB582F" w:rsidP="00DB582F">
      <w:pPr>
        <w:pStyle w:val="CodeProfile"/>
      </w:pPr>
      <w:r>
        <w:t>Copying voice.dist to /var/lib/radiod/voice</w:t>
      </w:r>
    </w:p>
    <w:p w:rsidR="00DB582F" w:rsidRDefault="00DB582F" w:rsidP="00DB582F">
      <w:pPr>
        <w:pStyle w:val="CodeProfile"/>
      </w:pPr>
      <w:r>
        <w:t>Copying language/language.en to /var/lib/radiod/language</w:t>
      </w:r>
    </w:p>
    <w:p w:rsidR="00DB582F" w:rsidRDefault="00DB582F" w:rsidP="00DB582F">
      <w:pPr>
        <w:pStyle w:val="CodeProfile"/>
      </w:pPr>
      <w:r>
        <w:t>Copying rss/rss to /var/lib/radiod/rss</w:t>
      </w:r>
    </w:p>
    <w:p w:rsidR="00CF0FB8" w:rsidRPr="00EB44D5" w:rsidRDefault="00CF0FB8" w:rsidP="00EB44D5">
      <w:pPr>
        <w:pStyle w:val="NoSpacing"/>
      </w:pPr>
    </w:p>
    <w:p w:rsidR="00EB44D5" w:rsidRDefault="00EB44D5" w:rsidP="00EB44D5">
      <w:pPr>
        <w:pStyle w:val="NoSpacing"/>
      </w:pPr>
      <w:r>
        <w:rPr>
          <w:noProof/>
          <w:lang w:val="en-US"/>
        </w:rPr>
        <w:drawing>
          <wp:anchor distT="0" distB="0" distL="114300" distR="114300" simplePos="0" relativeHeight="251678720" behindDoc="1" locked="0" layoutInCell="1" allowOverlap="1">
            <wp:simplePos x="0" y="0"/>
            <wp:positionH relativeFrom="column">
              <wp:posOffset>-3810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9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 xml:space="preserve">Note that the </w:t>
      </w:r>
      <w:r w:rsidRPr="009F3EF5">
        <w:rPr>
          <w:b/>
        </w:rPr>
        <w:t>select_daemon</w:t>
      </w:r>
      <w:r w:rsidR="00D815C5">
        <w:rPr>
          <w:b/>
        </w:rPr>
        <w:fldChar w:fldCharType="begin"/>
      </w:r>
      <w:r w:rsidR="0086326B">
        <w:instrText xml:space="preserve"> XE "</w:instrText>
      </w:r>
      <w:r w:rsidR="0086326B" w:rsidRPr="00D5708E">
        <w:instrText>daemon</w:instrText>
      </w:r>
      <w:r w:rsidR="0086326B">
        <w:instrText xml:space="preserve">" </w:instrText>
      </w:r>
      <w:r w:rsidR="00D815C5">
        <w:rPr>
          <w:b/>
        </w:rPr>
        <w:fldChar w:fldCharType="end"/>
      </w:r>
      <w:r w:rsidRPr="009F3EF5">
        <w:rPr>
          <w:b/>
        </w:rPr>
        <w:t>.sh</w:t>
      </w:r>
      <w:r>
        <w:t xml:space="preserve"> script can be run at a later date if you should wish to change the radio design.</w:t>
      </w:r>
    </w:p>
    <w:p w:rsidR="00EB44D5" w:rsidRDefault="00EB44D5" w:rsidP="00EB44D5">
      <w:pPr>
        <w:pStyle w:val="NoSpacing"/>
      </w:pPr>
    </w:p>
    <w:p w:rsidR="00CF0FB8" w:rsidRPr="00CF0FB8" w:rsidRDefault="00CF0FB8" w:rsidP="00CF0FB8">
      <w:pPr>
        <w:pStyle w:val="NoSpacing"/>
      </w:pPr>
      <w:r w:rsidRPr="00CF0FB8">
        <w:t xml:space="preserve">Ignore the above </w:t>
      </w:r>
      <w:r w:rsidRPr="00067301">
        <w:rPr>
          <w:b/>
        </w:rPr>
        <w:t>insserv</w:t>
      </w:r>
      <w:r w:rsidRPr="00CF0FB8">
        <w:t xml:space="preserve"> </w:t>
      </w:r>
      <w:r w:rsidR="00DB582F">
        <w:t>warnings</w:t>
      </w:r>
      <w:r w:rsidRPr="00CF0FB8">
        <w:t>s. The program now creates the playlists</w:t>
      </w:r>
    </w:p>
    <w:p w:rsidR="00CF0FB8" w:rsidRDefault="00CF0FB8" w:rsidP="00CF0FB8">
      <w:pPr>
        <w:pStyle w:val="CodeProfile"/>
      </w:pPr>
      <w:r>
        <w:t>Creating playlists:</w:t>
      </w:r>
    </w:p>
    <w:p w:rsidR="00E0452D" w:rsidRDefault="00E0452D" w:rsidP="00CF0FB8">
      <w:pPr>
        <w:pStyle w:val="CodeProfile"/>
      </w:pPr>
      <w:r>
        <w:t>This will take a few minutes</w:t>
      </w:r>
    </w:p>
    <w:p w:rsidR="00CF0FB8" w:rsidRDefault="00E0452D" w:rsidP="00CF0FB8">
      <w:pPr>
        <w:pStyle w:val="CodeProfile"/>
      </w:pPr>
      <w:r>
        <w:t xml:space="preserve">Done: </w:t>
      </w:r>
      <w:r w:rsidR="00CF0FB8">
        <w:t xml:space="preserve">See </w:t>
      </w:r>
      <w:r w:rsidR="00B15061">
        <w:t>/usr/share/radio</w:t>
      </w:r>
      <w:r w:rsidR="00CF0FB8">
        <w:t>/playlists.log for information about playlists created</w:t>
      </w:r>
    </w:p>
    <w:p w:rsidR="00CF0FB8" w:rsidRDefault="00080138" w:rsidP="00CF0FB8">
      <w:pPr>
        <w:pStyle w:val="NoSpacing"/>
      </w:pPr>
      <w:r>
        <w:t xml:space="preserve">The program amends the necessary configuration </w:t>
      </w:r>
      <w:r w:rsidR="00071BF5">
        <w:t>files. It now creates the playlists. This takes a few minutes.</w:t>
      </w:r>
      <w:r w:rsidR="00CF0FB8">
        <w:t xml:space="preserve"> </w:t>
      </w:r>
      <w:r w:rsidR="00071BF5">
        <w:t xml:space="preserve">An initial set of playlists are created in the </w:t>
      </w:r>
      <w:r w:rsidR="00071BF5" w:rsidRPr="00080138">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071BF5" w:rsidRPr="00080138">
        <w:rPr>
          <w:b/>
        </w:rPr>
        <w:t xml:space="preserve">/playlists </w:t>
      </w:r>
      <w:r w:rsidR="00071BF5">
        <w:t>directory.</w:t>
      </w:r>
      <w:r w:rsidR="00CF0FB8" w:rsidRPr="00CF0FB8">
        <w:t xml:space="preserve"> </w:t>
      </w:r>
      <w:r w:rsidR="00CF0FB8">
        <w:t>From here on the program output will vary upon the selection you make.</w:t>
      </w:r>
    </w:p>
    <w:p w:rsidR="00E0452D" w:rsidRDefault="00E0452D" w:rsidP="00CF0FB8">
      <w:pPr>
        <w:pStyle w:val="NoSpacing"/>
      </w:pPr>
    </w:p>
    <w:p w:rsidR="00D50EDF" w:rsidRDefault="00E0452D" w:rsidP="00071BF5">
      <w:pPr>
        <w:pStyle w:val="NoSpacing"/>
      </w:pPr>
      <w:r>
        <w:t>Go to the option you selected on the next pages.</w:t>
      </w:r>
    </w:p>
    <w:p w:rsidR="00071BF5" w:rsidRDefault="00182464" w:rsidP="00071BF5">
      <w:pPr>
        <w:pStyle w:val="Heading3"/>
      </w:pPr>
      <w:bookmarkStart w:id="206" w:name="_Toc498425835"/>
      <w:r>
        <w:t>Options 1, 2, 3,</w:t>
      </w:r>
      <w:r w:rsidR="00071BF5">
        <w:t xml:space="preserve"> 4</w:t>
      </w:r>
      <w:r>
        <w:t xml:space="preserve"> </w:t>
      </w:r>
      <w:r w:rsidR="00F06E6B">
        <w:t xml:space="preserve">directly connected LCD </w:t>
      </w:r>
      <w:r>
        <w:t>or 9</w:t>
      </w:r>
      <w:r w:rsidR="00F06E6B">
        <w:t xml:space="preserve"> Retro radio</w:t>
      </w:r>
      <w:bookmarkEnd w:id="206"/>
    </w:p>
    <w:p w:rsidR="00071BF5" w:rsidRDefault="00071BF5" w:rsidP="002662A5">
      <w:pPr>
        <w:pStyle w:val="NoSpacing"/>
      </w:pPr>
      <w:r>
        <w:t xml:space="preserve">If </w:t>
      </w:r>
      <w:r w:rsidR="00182464">
        <w:t xml:space="preserve">you selected options 1, 2, 3, </w:t>
      </w:r>
      <w:r>
        <w:t>4</w:t>
      </w:r>
      <w:r w:rsidR="00182464">
        <w:t xml:space="preserve"> or 9</w:t>
      </w:r>
      <w:r>
        <w:t xml:space="preserve"> then no other special software is required to be installed.</w:t>
      </w:r>
    </w:p>
    <w:p w:rsidR="00CF0FB8" w:rsidRDefault="00CF0FB8" w:rsidP="00CF0FB8">
      <w:pPr>
        <w:pStyle w:val="CodeProfile"/>
      </w:pPr>
      <w:r>
        <w:t>Disabling serial interface in /etc/inittab</w:t>
      </w:r>
    </w:p>
    <w:p w:rsidR="00CF0FB8" w:rsidRDefault="00CF0FB8" w:rsidP="00CF0FB8">
      <w:pPr>
        <w:pStyle w:val="CodeProfile"/>
      </w:pPr>
      <w:r>
        <w:t>Disabling serial interface in /boot/cmdline.txt</w:t>
      </w:r>
    </w:p>
    <w:p w:rsidR="00CF0FB8" w:rsidRPr="00071BF5" w:rsidRDefault="00CF0FB8" w:rsidP="00CF0FB8">
      <w:pPr>
        <w:pStyle w:val="CodeProfile"/>
      </w:pPr>
      <w:r>
        <w:t>Modifying /etc/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conf</w:t>
      </w:r>
    </w:p>
    <w:p w:rsidR="00080138" w:rsidRDefault="00080138" w:rsidP="00080138">
      <w:pPr>
        <w:pStyle w:val="CodeProfile"/>
      </w:pPr>
      <w:r>
        <w:t>PI Radio software successfully installed</w:t>
      </w:r>
    </w:p>
    <w:p w:rsidR="002662A5" w:rsidRDefault="00080138" w:rsidP="002662A5">
      <w:pPr>
        <w:pStyle w:val="CodeProfile"/>
      </w:pPr>
      <w:r>
        <w:t>See /usr/share/doc/radiod/README for release information</w:t>
      </w:r>
    </w:p>
    <w:p w:rsidR="00CF0FB8" w:rsidRDefault="00CF0FB8" w:rsidP="002662A5">
      <w:pPr>
        <w:pStyle w:val="CodeProfile"/>
      </w:pPr>
    </w:p>
    <w:p w:rsidR="00CF0FB8" w:rsidRDefault="00CF0FB8" w:rsidP="00CF0FB8">
      <w:pPr>
        <w:pStyle w:val="CodeProfile"/>
      </w:pPr>
      <w:r>
        <w:t>PI Radio software successfully installed</w:t>
      </w:r>
    </w:p>
    <w:p w:rsidR="00CF0FB8" w:rsidRDefault="00CF0FB8" w:rsidP="00CF0FB8">
      <w:pPr>
        <w:pStyle w:val="CodeProfile"/>
      </w:pPr>
      <w:r>
        <w:t>See /usr/share/doc/radiod/README for release information</w:t>
      </w:r>
    </w:p>
    <w:p w:rsidR="00DB582F" w:rsidRDefault="00DB582F" w:rsidP="00DB582F">
      <w:pPr>
        <w:pStyle w:val="CodeProfile"/>
      </w:pPr>
    </w:p>
    <w:p w:rsidR="00DB582F" w:rsidRDefault="00DB582F" w:rsidP="00DB582F">
      <w:pPr>
        <w:pStyle w:val="CodeProfile"/>
      </w:pPr>
      <w:r>
        <w:t>Installation complete</w:t>
      </w:r>
    </w:p>
    <w:p w:rsidR="00CF0FB8" w:rsidRDefault="00DB582F" w:rsidP="00DB582F">
      <w:pPr>
        <w:pStyle w:val="CodeProfile"/>
      </w:pPr>
      <w:r>
        <w:t>It is necessary to reboot the system to start the radio</w:t>
      </w:r>
    </w:p>
    <w:p w:rsidR="00DB582F" w:rsidRDefault="00DB582F" w:rsidP="00DB582F">
      <w:pPr>
        <w:pStyle w:val="CodeProfile"/>
      </w:pPr>
      <w:r>
        <w:t>:</w:t>
      </w:r>
    </w:p>
    <w:p w:rsidR="008A26BB" w:rsidRDefault="008A26BB" w:rsidP="008A26BB">
      <w:pPr>
        <w:pStyle w:val="Heading3"/>
      </w:pPr>
      <w:bookmarkStart w:id="207" w:name="_Toc498425836"/>
      <w:r>
        <w:t>Option 6 or 7</w:t>
      </w:r>
      <w:r w:rsidR="0039347D">
        <w:t xml:space="preserve"> I2C</w:t>
      </w:r>
      <w:r w:rsidR="00136D29">
        <w:t xml:space="preserve"> backpack selection</w:t>
      </w:r>
      <w:bookmarkEnd w:id="207"/>
    </w:p>
    <w:p w:rsidR="00DF4CFA" w:rsidRPr="008A26BB" w:rsidRDefault="008A26BB" w:rsidP="00DF4CFA">
      <w:pPr>
        <w:pStyle w:val="NoSpacing"/>
      </w:pPr>
      <w:r>
        <w:t xml:space="preserve">If you selected option 6 or 7 (I2C backpack) </w:t>
      </w:r>
      <w:r w:rsidR="00DF4CFA">
        <w:t xml:space="preserve">then the following is displayed. Select the backpack being used. Either </w:t>
      </w:r>
      <w:r w:rsidR="00DF4CFA" w:rsidRPr="008A26BB">
        <w:rPr>
          <w:b/>
        </w:rPr>
        <w:t>Adafruit</w:t>
      </w:r>
      <w:r w:rsidR="00DF4CFA">
        <w:t xml:space="preserve"> or </w:t>
      </w:r>
      <w:r w:rsidR="00DF4CFA" w:rsidRPr="008A26BB">
        <w:rPr>
          <w:b/>
        </w:rPr>
        <w:t>PCF8574</w:t>
      </w:r>
      <w:r w:rsidR="00DF4CFA">
        <w:t xml:space="preserve">. </w:t>
      </w:r>
    </w:p>
    <w:p w:rsidR="008A26BB" w:rsidRDefault="008A26BB" w:rsidP="008A26BB">
      <w:pPr>
        <w:pStyle w:val="NoSpacing"/>
      </w:pPr>
    </w:p>
    <w:p w:rsidR="008A26BB" w:rsidRDefault="008A26BB" w:rsidP="00D24937">
      <w:pPr>
        <w:pStyle w:val="NoSpacing"/>
        <w:keepNext/>
      </w:pPr>
      <w:r>
        <w:rPr>
          <w:noProof/>
          <w:lang w:val="en-US"/>
        </w:rPr>
        <w:lastRenderedPageBreak/>
        <w:drawing>
          <wp:inline distT="0" distB="0" distL="0" distR="0">
            <wp:extent cx="5210175" cy="2213265"/>
            <wp:effectExtent l="0" t="0" r="0"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cstate="print"/>
                    <a:srcRect/>
                    <a:stretch>
                      <a:fillRect/>
                    </a:stretch>
                  </pic:blipFill>
                  <pic:spPr bwMode="auto">
                    <a:xfrm>
                      <a:off x="0" y="0"/>
                      <a:ext cx="5223009" cy="2218717"/>
                    </a:xfrm>
                    <a:prstGeom prst="rect">
                      <a:avLst/>
                    </a:prstGeom>
                    <a:noFill/>
                    <a:ln w="9525">
                      <a:noFill/>
                      <a:miter lim="800000"/>
                      <a:headEnd/>
                      <a:tailEnd/>
                    </a:ln>
                  </pic:spPr>
                </pic:pic>
              </a:graphicData>
            </a:graphic>
          </wp:inline>
        </w:drawing>
      </w:r>
    </w:p>
    <w:p w:rsidR="008A26BB" w:rsidRDefault="008A26BB" w:rsidP="008A26BB">
      <w:pPr>
        <w:pStyle w:val="Caption"/>
        <w:jc w:val="center"/>
      </w:pPr>
      <w:bookmarkStart w:id="208" w:name="_Toc498426174"/>
      <w:r>
        <w:t xml:space="preserve">Figure </w:t>
      </w:r>
      <w:fldSimple w:instr=" SEQ Figure \* ARABIC ">
        <w:r w:rsidR="00BA4E14">
          <w:rPr>
            <w:noProof/>
          </w:rPr>
          <w:t>77</w:t>
        </w:r>
      </w:fldSimple>
      <w:r>
        <w:t xml:space="preserve"> I2C Backpack selection</w:t>
      </w:r>
      <w:bookmarkEnd w:id="208"/>
    </w:p>
    <w:p w:rsidR="00071BF5" w:rsidRDefault="00071BF5" w:rsidP="00071BF5">
      <w:pPr>
        <w:pStyle w:val="Heading3"/>
      </w:pPr>
      <w:bookmarkStart w:id="209" w:name="_Toc498425837"/>
      <w:r>
        <w:t>Options 5, 6 or 7</w:t>
      </w:r>
      <w:r w:rsidR="00136D29">
        <w:t xml:space="preserve"> I2C devices</w:t>
      </w:r>
      <w:bookmarkEnd w:id="209"/>
    </w:p>
    <w:p w:rsidR="00227457" w:rsidRDefault="00227457" w:rsidP="00080138">
      <w:pPr>
        <w:pStyle w:val="NoSpacing"/>
      </w:pPr>
    </w:p>
    <w:p w:rsidR="00080138" w:rsidRDefault="00080138" w:rsidP="00080138">
      <w:pPr>
        <w:pStyle w:val="NoSpacing"/>
      </w:pPr>
      <w:r>
        <w:t>If you selected option 5</w:t>
      </w:r>
      <w:r w:rsidR="00E11D71">
        <w:t>, 6 or 7</w:t>
      </w:r>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w:t>
      </w:r>
      <w:r w:rsidR="00E11D71">
        <w:t xml:space="preserve"> or</w:t>
      </w:r>
      <w:r w:rsidR="00C17667">
        <w:t xml:space="preserve"> I2C</w:t>
      </w:r>
      <w:r w:rsidR="00E11D71">
        <w:t xml:space="preserve"> backpack</w:t>
      </w:r>
      <w:r>
        <w:t>) then the following is displayed:</w:t>
      </w:r>
    </w:p>
    <w:p w:rsidR="00071BF5" w:rsidRDefault="00071BF5" w:rsidP="00071BF5">
      <w:pPr>
        <w:pStyle w:val="CodeProfile"/>
      </w:pPr>
      <w:r>
        <w:t>The installation will now run the raspi-config cofiguration program!</w:t>
      </w:r>
    </w:p>
    <w:p w:rsidR="00071BF5" w:rsidRDefault="00071BF5" w:rsidP="00071BF5">
      <w:pPr>
        <w:pStyle w:val="CodeProfile"/>
      </w:pPr>
      <w:r>
        <w:t xml:space="preserve">When it runs select </w:t>
      </w:r>
      <w:r w:rsidR="00C5636F">
        <w:t xml:space="preserve">Interfacing </w:t>
      </w:r>
      <w:r>
        <w:t>options</w:t>
      </w:r>
    </w:p>
    <w:p w:rsidR="00071BF5" w:rsidRDefault="00071BF5" w:rsidP="00071BF5">
      <w:pPr>
        <w:pStyle w:val="CodeProfile"/>
      </w:pPr>
      <w:r>
        <w:t>and enable automatic loading of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kernel module</w:t>
      </w:r>
    </w:p>
    <w:p w:rsidR="00071BF5" w:rsidRDefault="00071BF5" w:rsidP="00071BF5">
      <w:pPr>
        <w:pStyle w:val="CodeProfile"/>
      </w:pPr>
      <w:r>
        <w:t xml:space="preserve">Enter y to continue or x to exit: </w:t>
      </w:r>
      <w:r w:rsidRPr="00071BF5">
        <w:rPr>
          <w:b/>
        </w:rPr>
        <w:t>y</w:t>
      </w:r>
    </w:p>
    <w:p w:rsidR="00CF16FD" w:rsidRDefault="00CF16FD" w:rsidP="00D24937">
      <w:pPr>
        <w:pStyle w:val="NoSpacing"/>
        <w:jc w:val="both"/>
      </w:pPr>
    </w:p>
    <w:p w:rsidR="00067301" w:rsidRDefault="00CF16FD" w:rsidP="00067301">
      <w:pPr>
        <w:pStyle w:val="NoSpacing"/>
      </w:pPr>
      <w:r>
        <w:t xml:space="preserve">Enter ‘y’. The </w:t>
      </w:r>
      <w:r w:rsidRPr="006C131C">
        <w:rPr>
          <w:b/>
        </w:rPr>
        <w:t>raspi-config</w:t>
      </w:r>
      <w:r>
        <w:t xml:space="preserve"> program now runs. Select 5 “Interfacing options” then option P5</w:t>
      </w:r>
      <w:r w:rsidR="00BC32B1">
        <w:t>:</w:t>
      </w:r>
    </w:p>
    <w:p w:rsidR="00ED692B" w:rsidRDefault="008B70F6" w:rsidP="00D24937">
      <w:pPr>
        <w:pStyle w:val="NoSpacing"/>
        <w:keepNext/>
      </w:pPr>
      <w:r w:rsidRPr="008B70F6">
        <w:rPr>
          <w:noProof/>
        </w:rPr>
        <w:drawing>
          <wp:inline distT="0" distB="0" distL="0" distR="0">
            <wp:extent cx="5410393" cy="192532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21764" cy="1929367"/>
                    </a:xfrm>
                    <a:prstGeom prst="rect">
                      <a:avLst/>
                    </a:prstGeom>
                    <a:noFill/>
                    <a:ln>
                      <a:noFill/>
                    </a:ln>
                  </pic:spPr>
                </pic:pic>
              </a:graphicData>
            </a:graphic>
          </wp:inline>
        </w:drawing>
      </w:r>
    </w:p>
    <w:p w:rsidR="00ED692B" w:rsidRDefault="00ED692B" w:rsidP="008B70F6">
      <w:pPr>
        <w:pStyle w:val="Caption"/>
        <w:jc w:val="center"/>
      </w:pPr>
      <w:bookmarkStart w:id="210" w:name="_Toc498426175"/>
      <w:r>
        <w:t xml:space="preserve">Figure </w:t>
      </w:r>
      <w:fldSimple w:instr=" SEQ Figure \* ARABIC ">
        <w:r w:rsidR="00BA4E14">
          <w:rPr>
            <w:noProof/>
          </w:rPr>
          <w:t>78</w:t>
        </w:r>
      </w:fldSimple>
      <w:r>
        <w:t xml:space="preserve"> Selecting interfacing options in raspi-config</w:t>
      </w:r>
      <w:bookmarkEnd w:id="210"/>
    </w:p>
    <w:p w:rsidR="002662A5" w:rsidRDefault="00D24937" w:rsidP="00BC32B1">
      <w:pPr>
        <w:pStyle w:val="NoSpacing"/>
      </w:pPr>
      <w:r>
        <w:t xml:space="preserve">Select - </w:t>
      </w:r>
      <w:r w:rsidR="00336AD3">
        <w:t>P5</w:t>
      </w:r>
      <w:r w:rsidR="002662A5">
        <w:t xml:space="preserv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2662A5">
        <w:t xml:space="preserve">  </w:t>
      </w:r>
      <w:r w:rsidR="002662A5" w:rsidRPr="002662A5">
        <w:t>Enable/Disable automatic loading of I2C kernel module</w:t>
      </w:r>
    </w:p>
    <w:p w:rsidR="00D24937" w:rsidRDefault="00D24937" w:rsidP="00D24937">
      <w:pPr>
        <w:pStyle w:val="NoSpacing"/>
        <w:keepNext/>
      </w:pPr>
      <w:r w:rsidRPr="00D24937">
        <w:rPr>
          <w:noProof/>
        </w:rPr>
        <w:drawing>
          <wp:inline distT="0" distB="0" distL="0" distR="0">
            <wp:extent cx="5396878" cy="19335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490" cy="1934869"/>
                    </a:xfrm>
                    <a:prstGeom prst="rect">
                      <a:avLst/>
                    </a:prstGeom>
                    <a:noFill/>
                    <a:ln>
                      <a:noFill/>
                    </a:ln>
                  </pic:spPr>
                </pic:pic>
              </a:graphicData>
            </a:graphic>
          </wp:inline>
        </w:drawing>
      </w:r>
    </w:p>
    <w:p w:rsidR="00D24937" w:rsidRDefault="00D24937" w:rsidP="00D24937">
      <w:pPr>
        <w:pStyle w:val="Caption"/>
        <w:jc w:val="center"/>
      </w:pPr>
      <w:bookmarkStart w:id="211" w:name="_Toc498426176"/>
      <w:r>
        <w:t xml:space="preserve">Figure </w:t>
      </w:r>
      <w:fldSimple w:instr=" SEQ Figure \* ARABIC ">
        <w:r w:rsidR="00BA4E14">
          <w:rPr>
            <w:noProof/>
          </w:rPr>
          <w:t>79</w:t>
        </w:r>
      </w:fldSimple>
      <w:r>
        <w:t xml:space="preserve"> Select I2C libraries in raspi-config</w:t>
      </w:r>
      <w:bookmarkEnd w:id="211"/>
    </w:p>
    <w:p w:rsidR="00067301" w:rsidRDefault="00067301" w:rsidP="00080138">
      <w:pPr>
        <w:pStyle w:val="NoSpacing"/>
      </w:pPr>
    </w:p>
    <w:p w:rsidR="002662A5" w:rsidRDefault="00C95EE1" w:rsidP="00080138">
      <w:pPr>
        <w:pStyle w:val="NoSpacing"/>
      </w:pPr>
      <w:r>
        <w:t xml:space="preserve">Exit the program. </w:t>
      </w:r>
      <w:r w:rsidR="00731B0D">
        <w:t>Do not selec</w:t>
      </w:r>
      <w:r>
        <w:t>t the option to reboot just yet!</w:t>
      </w:r>
    </w:p>
    <w:p w:rsidR="00C95EE1" w:rsidRDefault="00C95EE1" w:rsidP="00080138">
      <w:pPr>
        <w:pStyle w:val="NoSpacing"/>
      </w:pPr>
    </w:p>
    <w:p w:rsidR="00071BF5" w:rsidRDefault="002662A5" w:rsidP="00080138">
      <w:pPr>
        <w:pStyle w:val="NoSpacing"/>
      </w:pPr>
      <w:r>
        <w:t xml:space="preserve">The </w:t>
      </w:r>
      <w:r w:rsidRPr="006C131C">
        <w:rPr>
          <w:b/>
        </w:rPr>
        <w:t>raspi-config</w:t>
      </w:r>
      <w:r>
        <w:t xml:space="preserve"> program will then </w:t>
      </w:r>
      <w:r w:rsidR="00BD4452">
        <w:t>enable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BD4452">
        <w:t xml:space="preserve"> module. Finally the following is displayed.</w:t>
      </w:r>
    </w:p>
    <w:p w:rsidR="00080138" w:rsidRDefault="00080138" w:rsidP="00080138">
      <w:pPr>
        <w:pStyle w:val="CodeProfile"/>
      </w:pPr>
      <w:r>
        <w:t>It is necessary to install the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libraries</w:t>
      </w:r>
    </w:p>
    <w:p w:rsidR="00080138" w:rsidRDefault="00080138" w:rsidP="00080138">
      <w:pPr>
        <w:pStyle w:val="CodeProfile"/>
      </w:pPr>
      <w:r>
        <w:t>Carry out the following command:</w:t>
      </w:r>
    </w:p>
    <w:p w:rsidR="00080138" w:rsidRDefault="00080138" w:rsidP="00080138">
      <w:pPr>
        <w:pStyle w:val="CodeProfile"/>
      </w:pPr>
      <w:r>
        <w:t xml:space="preserve">   sudo apt-get install python-smbus</w:t>
      </w:r>
    </w:p>
    <w:p w:rsidR="00080138" w:rsidRDefault="00080138" w:rsidP="00080138">
      <w:pPr>
        <w:pStyle w:val="CodeProfile"/>
      </w:pPr>
      <w:r>
        <w:t>and reboot the system</w:t>
      </w:r>
    </w:p>
    <w:p w:rsidR="002A4BAC" w:rsidRDefault="002A4BAC" w:rsidP="002A4BAC">
      <w:pPr>
        <w:pStyle w:val="NoSpacing"/>
      </w:pPr>
      <w:r>
        <w:rPr>
          <w:lang w:val="en-US"/>
        </w:rPr>
        <w:t>After rebooting log back in and enter the following commands to add SMBus support (which includes I2C</w:t>
      </w:r>
      <w:r w:rsidR="00D815C5">
        <w:rPr>
          <w:lang w:val="en-US"/>
        </w:rPr>
        <w:fldChar w:fldCharType="begin"/>
      </w:r>
      <w:r>
        <w:instrText xml:space="preserve"> XE "</w:instrText>
      </w:r>
      <w:r w:rsidRPr="001F2470">
        <w:instrText>I2C</w:instrText>
      </w:r>
      <w:r>
        <w:instrText xml:space="preserve">" </w:instrText>
      </w:r>
      <w:r w:rsidR="00D815C5">
        <w:rPr>
          <w:lang w:val="en-US"/>
        </w:rPr>
        <w:fldChar w:fldCharType="end"/>
      </w:r>
      <w:r>
        <w:rPr>
          <w:lang w:val="en-US"/>
        </w:rPr>
        <w:t>) to Python:</w:t>
      </w:r>
    </w:p>
    <w:p w:rsidR="002A4BAC" w:rsidRDefault="002A4BAC" w:rsidP="002A4BAC">
      <w:pPr>
        <w:pStyle w:val="CodeProfile"/>
      </w:pPr>
      <w:r>
        <w:rPr>
          <w:lang w:val="en-US"/>
        </w:rPr>
        <w:t>$ sudo apt-get</w:t>
      </w:r>
      <w:r w:rsidR="00492533">
        <w:rPr>
          <w:lang w:val="en-US"/>
        </w:rPr>
        <w:t xml:space="preserve"> </w:t>
      </w:r>
      <w:r>
        <w:rPr>
          <w:lang w:val="en-US"/>
        </w:rPr>
        <w:t>install python-smbus</w:t>
      </w:r>
    </w:p>
    <w:p w:rsidR="002A4BAC" w:rsidRDefault="002572D2" w:rsidP="00080138">
      <w:pPr>
        <w:pStyle w:val="NoSpacing"/>
      </w:pPr>
      <w:r>
        <w:t xml:space="preserve">Note: </w:t>
      </w:r>
      <w:r w:rsidRPr="002572D2">
        <w:rPr>
          <w:b/>
        </w:rPr>
        <w:t>python-smbus</w:t>
      </w:r>
      <w:r>
        <w:t xml:space="preserve"> may already be installed</w:t>
      </w:r>
      <w:r w:rsidR="00112E05">
        <w:t xml:space="preserve"> on </w:t>
      </w:r>
      <w:r w:rsidR="000A13CF">
        <w:t xml:space="preserve">Raspian </w:t>
      </w:r>
      <w:r w:rsidR="00112E05">
        <w:t>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rsidR="000A13CF">
        <w:t xml:space="preserve"> or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t xml:space="preserve">. </w:t>
      </w:r>
    </w:p>
    <w:p w:rsidR="00730839" w:rsidRDefault="00730839" w:rsidP="00730839">
      <w:pPr>
        <w:pStyle w:val="NoSpacing"/>
      </w:pPr>
      <w:r>
        <w:rPr>
          <w:lang w:val="en-US"/>
        </w:rPr>
        <w:t>If you are using a revision 2 Raspberry Pi (New boards) carry out the following:</w:t>
      </w:r>
    </w:p>
    <w:p w:rsidR="00730839" w:rsidRDefault="00730839" w:rsidP="00730839">
      <w:pPr>
        <w:pStyle w:val="CodeProfile"/>
      </w:pPr>
      <w:r>
        <w:t xml:space="preserve">$ </w:t>
      </w:r>
      <w:r w:rsidRPr="0097796F">
        <w:rPr>
          <w:b/>
          <w:lang w:val="en-US"/>
        </w:rPr>
        <w:t xml:space="preserve">sudo i2cdetect -y </w:t>
      </w:r>
      <w:r>
        <w:rPr>
          <w:b/>
          <w:lang w:val="en-US"/>
        </w:rPr>
        <w:t>1</w:t>
      </w:r>
    </w:p>
    <w:p w:rsidR="00730839" w:rsidRDefault="00730839" w:rsidP="00730839">
      <w:pPr>
        <w:pStyle w:val="NoSpacing"/>
        <w:rPr>
          <w:lang w:val="en-US"/>
        </w:rPr>
      </w:pPr>
    </w:p>
    <w:p w:rsidR="00730839" w:rsidRDefault="00730839" w:rsidP="00730839">
      <w:pPr>
        <w:pStyle w:val="NoSpacing"/>
        <w:rPr>
          <w:lang w:val="en-US"/>
        </w:rPr>
      </w:pPr>
      <w:r>
        <w:rPr>
          <w:lang w:val="en-US"/>
        </w:rPr>
        <w:t>If you are using a revision 1 Raspberry Pi (Old boards) carry out the following:</w:t>
      </w:r>
    </w:p>
    <w:p w:rsidR="00730839" w:rsidRDefault="00730839" w:rsidP="00730839">
      <w:pPr>
        <w:pStyle w:val="CodeProfile"/>
      </w:pPr>
      <w:r>
        <w:rPr>
          <w:lang w:val="en-US"/>
        </w:rPr>
        <w:t xml:space="preserve">$ </w:t>
      </w:r>
      <w:r w:rsidRPr="0097796F">
        <w:rPr>
          <w:b/>
          <w:lang w:val="en-US"/>
        </w:rPr>
        <w:t>sudo i2cdetect -y 0</w:t>
      </w:r>
      <w:r>
        <w:rPr>
          <w:lang w:val="en-US"/>
        </w:rPr>
        <w:t xml:space="preserve"> </w:t>
      </w:r>
    </w:p>
    <w:p w:rsidR="00730839" w:rsidRPr="00604458" w:rsidRDefault="00730839" w:rsidP="00730839">
      <w:pPr>
        <w:pStyle w:val="NoSpacing"/>
      </w:pPr>
    </w:p>
    <w:p w:rsidR="00730839" w:rsidRDefault="00730839" w:rsidP="00730839">
      <w:pPr>
        <w:pStyle w:val="NoSpacing"/>
        <w:rPr>
          <w:bCs/>
          <w:lang w:val="en-US"/>
        </w:rPr>
      </w:pPr>
      <w:r>
        <w:rPr>
          <w:lang w:val="en-US"/>
        </w:rPr>
        <w:t xml:space="preserve">This will search </w:t>
      </w:r>
      <w:r w:rsidRPr="002D6C22">
        <w:rPr>
          <w:b/>
          <w:lang w:val="en-US"/>
        </w:rPr>
        <w:t xml:space="preserve">/dev/i2c-0 </w:t>
      </w:r>
      <w:r>
        <w:rPr>
          <w:lang w:val="en-US"/>
        </w:rPr>
        <w:t xml:space="preserve">or </w:t>
      </w:r>
      <w:r w:rsidRPr="002D6C22">
        <w:rPr>
          <w:b/>
          <w:lang w:val="en-US"/>
        </w:rPr>
        <w:t>/dev/i2c-1</w:t>
      </w:r>
      <w:r>
        <w:rPr>
          <w:lang w:val="en-US"/>
        </w:rPr>
        <w:t xml:space="preserve"> for all address, and if correctly connected, it should show up at </w:t>
      </w:r>
      <w:r>
        <w:rPr>
          <w:b/>
          <w:bCs/>
          <w:lang w:val="en-US"/>
        </w:rPr>
        <w:t>0x20</w:t>
      </w:r>
      <w:r>
        <w:rPr>
          <w:lang w:val="en-US"/>
        </w:rPr>
        <w:t xml:space="preserve"> for the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Pr>
          <w:lang w:val="en-US"/>
        </w:rPr>
        <w:t xml:space="preserv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Plate or normally </w:t>
      </w:r>
      <w:r w:rsidRPr="004D27F8">
        <w:rPr>
          <w:b/>
          <w:lang w:val="en-US"/>
        </w:rPr>
        <w:t>0x27</w:t>
      </w:r>
      <w:r>
        <w:rPr>
          <w:lang w:val="en-US"/>
        </w:rPr>
        <w:t xml:space="preserve"> for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but might be another address such as </w:t>
      </w:r>
      <w:r w:rsidRPr="004D27F8">
        <w:rPr>
          <w:b/>
          <w:lang w:val="en-US"/>
        </w:rPr>
        <w:t>0x3F</w:t>
      </w:r>
      <w:r>
        <w:rPr>
          <w:b/>
          <w:bCs/>
          <w:lang w:val="en-US"/>
        </w:rPr>
        <w:t xml:space="preserve">.  </w:t>
      </w:r>
      <w:r w:rsidRPr="00604458">
        <w:rPr>
          <w:bCs/>
          <w:lang w:val="en-US"/>
        </w:rPr>
        <w:t>S</w:t>
      </w:r>
      <w:r>
        <w:rPr>
          <w:bCs/>
          <w:lang w:val="en-US"/>
        </w:rPr>
        <w:t xml:space="preserve">ee </w:t>
      </w:r>
      <w:r w:rsidR="006E4681">
        <w:fldChar w:fldCharType="begin"/>
      </w:r>
      <w:r w:rsidR="006E4681">
        <w:instrText xml:space="preserve"> REF _Ref389558439 \h  \* MERGEFORMAT </w:instrText>
      </w:r>
      <w:r w:rsidR="006E4681">
        <w:fldChar w:fldCharType="separate"/>
      </w:r>
      <w:r w:rsidR="00BA4E14">
        <w:t xml:space="preserve">Figure </w:t>
      </w:r>
      <w:r w:rsidR="00BA4E14">
        <w:rPr>
          <w:noProof/>
        </w:rPr>
        <w:t>80</w:t>
      </w:r>
      <w:r w:rsidR="00BA4E14">
        <w:t xml:space="preserve"> </w:t>
      </w:r>
      <w:r w:rsidR="00BA4E14" w:rsidRPr="00BA4E14">
        <w:rPr>
          <w:i/>
        </w:rPr>
        <w:t>The I2C</w:t>
      </w:r>
      <w:r w:rsidR="00BA4E14" w:rsidRPr="00BA4E14">
        <w:rPr>
          <w:i/>
        </w:rPr>
        <w:fldChar w:fldCharType="begin"/>
      </w:r>
      <w:r w:rsidR="00BA4E14">
        <w:instrText xml:space="preserve"> XE "</w:instrText>
      </w:r>
      <w:r w:rsidR="00BA4E14" w:rsidRPr="001F2470">
        <w:instrText>I2C</w:instrText>
      </w:r>
      <w:r w:rsidR="00BA4E14">
        <w:instrText xml:space="preserve">" </w:instrText>
      </w:r>
      <w:r w:rsidR="00BA4E14" w:rsidRPr="00BA4E14">
        <w:rPr>
          <w:i/>
        </w:rPr>
        <w:fldChar w:fldCharType="end"/>
      </w:r>
      <w:r w:rsidR="00BA4E14" w:rsidRPr="00BA4E14">
        <w:rPr>
          <w:i/>
        </w:rPr>
        <w:t xml:space="preserve"> bus display using the i2cdetect program</w:t>
      </w:r>
      <w:r w:rsidR="006E4681">
        <w:fldChar w:fldCharType="end"/>
      </w:r>
      <w:r>
        <w:rPr>
          <w:bCs/>
          <w:lang w:val="en-US"/>
        </w:rPr>
        <w:t>.</w:t>
      </w:r>
    </w:p>
    <w:p w:rsidR="00DF4CFA" w:rsidRPr="00604458" w:rsidRDefault="00DF4CFA" w:rsidP="00730839">
      <w:pPr>
        <w:pStyle w:val="NoSpacing"/>
        <w:rPr>
          <w:bCs/>
          <w:lang w:val="en-US"/>
        </w:rPr>
      </w:pPr>
    </w:p>
    <w:p w:rsidR="00730839" w:rsidRDefault="00730839" w:rsidP="00730839">
      <w:pPr>
        <w:pStyle w:val="NoSpacing"/>
        <w:keepNext/>
        <w:jc w:val="center"/>
      </w:pPr>
      <w:r>
        <w:rPr>
          <w:noProof/>
          <w:lang w:val="en-US"/>
        </w:rPr>
        <w:drawing>
          <wp:inline distT="0" distB="0" distL="0" distR="0">
            <wp:extent cx="3724069" cy="2591279"/>
            <wp:effectExtent l="19050" t="0" r="0" b="0"/>
            <wp:docPr id="1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2" cstate="print"/>
                    <a:srcRect/>
                    <a:stretch>
                      <a:fillRect/>
                    </a:stretch>
                  </pic:blipFill>
                  <pic:spPr bwMode="auto">
                    <a:xfrm>
                      <a:off x="0" y="0"/>
                      <a:ext cx="3723910" cy="2591168"/>
                    </a:xfrm>
                    <a:prstGeom prst="rect">
                      <a:avLst/>
                    </a:prstGeom>
                    <a:noFill/>
                    <a:ln w="9525">
                      <a:noFill/>
                      <a:miter lim="800000"/>
                      <a:headEnd/>
                      <a:tailEnd/>
                    </a:ln>
                  </pic:spPr>
                </pic:pic>
              </a:graphicData>
            </a:graphic>
          </wp:inline>
        </w:drawing>
      </w:r>
    </w:p>
    <w:p w:rsidR="00730839" w:rsidRDefault="00730839" w:rsidP="00730839">
      <w:pPr>
        <w:pStyle w:val="Caption"/>
        <w:jc w:val="center"/>
      </w:pPr>
      <w:bookmarkStart w:id="212" w:name="_Ref389558439"/>
      <w:bookmarkStart w:id="213" w:name="_Toc498426177"/>
      <w:r>
        <w:t xml:space="preserve">Figure </w:t>
      </w:r>
      <w:fldSimple w:instr=" SEQ Figure \* ARABIC ">
        <w:r w:rsidR="00BA4E14">
          <w:rPr>
            <w:noProof/>
          </w:rPr>
          <w:t>80</w:t>
        </w:r>
      </w:fldSimple>
      <w:r>
        <w:t xml:space="preserve"> The I2C</w:t>
      </w:r>
      <w:r w:rsidR="00D815C5">
        <w:fldChar w:fldCharType="begin"/>
      </w:r>
      <w:r>
        <w:instrText xml:space="preserve"> XE "</w:instrText>
      </w:r>
      <w:r w:rsidRPr="001F2470">
        <w:instrText>I2C</w:instrText>
      </w:r>
      <w:r>
        <w:instrText xml:space="preserve">" </w:instrText>
      </w:r>
      <w:r w:rsidR="00D815C5">
        <w:fldChar w:fldCharType="end"/>
      </w:r>
      <w:r>
        <w:t xml:space="preserve"> bus display using the i2cdetect program</w:t>
      </w:r>
      <w:bookmarkEnd w:id="212"/>
      <w:bookmarkEnd w:id="213"/>
    </w:p>
    <w:p w:rsidR="00492533" w:rsidRDefault="00492533" w:rsidP="00492533">
      <w:pPr>
        <w:pStyle w:val="NoSpacing"/>
      </w:pPr>
      <w:r>
        <w:t xml:space="preserve">If the following is seen instead then it is necessary to run enable the I2C module at boot time using </w:t>
      </w:r>
      <w:r w:rsidRPr="00492533">
        <w:rPr>
          <w:b/>
        </w:rPr>
        <w:t>raspi-config</w:t>
      </w:r>
      <w:r>
        <w:t xml:space="preserve">. </w:t>
      </w:r>
    </w:p>
    <w:p w:rsidR="00492533" w:rsidRDefault="00492533" w:rsidP="00492533">
      <w:pPr>
        <w:pStyle w:val="CodeProfile"/>
      </w:pPr>
      <w:r>
        <w:t>Error: Could not open file `/dev/i2c-1' or `/dev/i2c/1': No such file or directory</w:t>
      </w:r>
    </w:p>
    <w:p w:rsidR="00492533" w:rsidRPr="00492533" w:rsidRDefault="00492533" w:rsidP="00492533">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730839" w:rsidTr="005C6F6C">
        <w:tc>
          <w:tcPr>
            <w:tcW w:w="846" w:type="dxa"/>
          </w:tcPr>
          <w:p w:rsidR="00730839" w:rsidRDefault="00730839" w:rsidP="005C6F6C">
            <w:pPr>
              <w:pStyle w:val="NoSpacing"/>
            </w:pPr>
            <w:r>
              <w:rPr>
                <w:noProof/>
                <w:lang w:val="en-US"/>
              </w:rPr>
              <w:lastRenderedPageBreak/>
              <w:drawing>
                <wp:anchor distT="0" distB="0" distL="114300" distR="114300" simplePos="0" relativeHeight="251672576" behindDoc="1" locked="0" layoutInCell="1" allowOverlap="1">
                  <wp:simplePos x="0" y="0"/>
                  <wp:positionH relativeFrom="column">
                    <wp:posOffset>19050</wp:posOffset>
                  </wp:positionH>
                  <wp:positionV relativeFrom="paragraph">
                    <wp:posOffset>1270</wp:posOffset>
                  </wp:positionV>
                  <wp:extent cx="380365" cy="353695"/>
                  <wp:effectExtent l="19050" t="0" r="635" b="0"/>
                  <wp:wrapTight wrapText="bothSides">
                    <wp:wrapPolygon edited="0">
                      <wp:start x="-1082" y="0"/>
                      <wp:lineTo x="-1082" y="20941"/>
                      <wp:lineTo x="21636" y="20941"/>
                      <wp:lineTo x="21636" y="0"/>
                      <wp:lineTo x="-1082" y="0"/>
                    </wp:wrapPolygon>
                  </wp:wrapTight>
                  <wp:docPr id="15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0365" cy="353695"/>
                          </a:xfrm>
                          <a:prstGeom prst="rect">
                            <a:avLst/>
                          </a:prstGeom>
                        </pic:spPr>
                      </pic:pic>
                    </a:graphicData>
                  </a:graphic>
                </wp:anchor>
              </w:drawing>
            </w:r>
          </w:p>
          <w:p w:rsidR="00730839" w:rsidRDefault="00730839" w:rsidP="005C6F6C">
            <w:pPr>
              <w:pStyle w:val="NoSpacing"/>
            </w:pPr>
          </w:p>
        </w:tc>
        <w:tc>
          <w:tcPr>
            <w:tcW w:w="8396" w:type="dxa"/>
          </w:tcPr>
          <w:p w:rsidR="00730839" w:rsidRPr="00755676" w:rsidRDefault="00730839" w:rsidP="005C6F6C">
            <w:pPr>
              <w:pStyle w:val="NoSpacing"/>
              <w:rPr>
                <w:lang w:val="en-US"/>
              </w:rPr>
            </w:pPr>
            <w:r w:rsidRPr="002770A3">
              <w:rPr>
                <w:b/>
                <w:lang w:val="en-US"/>
              </w:rPr>
              <w:t>Note:</w:t>
            </w:r>
            <w:r>
              <w:rPr>
                <w:b/>
                <w:lang w:val="en-US"/>
              </w:rPr>
              <w:t xml:space="preserve"> </w:t>
            </w:r>
            <w:r>
              <w:rPr>
                <w:lang w:val="en-US"/>
              </w:rPr>
              <w:t>If the Arduino</w:t>
            </w:r>
            <w:r w:rsidR="00D815C5">
              <w:rPr>
                <w:lang w:val="en-US"/>
              </w:rPr>
              <w:fldChar w:fldCharType="begin"/>
            </w:r>
            <w:r w:rsidR="00FE38C3">
              <w:instrText xml:space="preserve"> XE "</w:instrText>
            </w:r>
            <w:r w:rsidR="00FE38C3" w:rsidRPr="00135471">
              <w:instrText>Arduino</w:instrText>
            </w:r>
            <w:r w:rsidR="00FE38C3">
              <w:instrText xml:space="preserve">" </w:instrText>
            </w:r>
            <w:r w:rsidR="00D815C5">
              <w:rPr>
                <w:lang w:val="en-US"/>
              </w:rPr>
              <w:fldChar w:fldCharType="end"/>
            </w:r>
            <w:r>
              <w:rPr>
                <w:lang w:val="en-US"/>
              </w:rPr>
              <w:t xml:space="preserve"> PCF8574 backpack is using another address other than </w:t>
            </w:r>
            <w:r w:rsidRPr="00296124">
              <w:rPr>
                <w:b/>
                <w:lang w:val="en-US"/>
              </w:rPr>
              <w:t xml:space="preserve">0x27 </w:t>
            </w:r>
            <w:r>
              <w:rPr>
                <w:lang w:val="en-US"/>
              </w:rPr>
              <w:t xml:space="preserve">then you must modify the </w:t>
            </w:r>
            <w:r w:rsidRPr="00755676">
              <w:rPr>
                <w:b/>
                <w:lang w:val="en-US"/>
              </w:rPr>
              <w:t>i2c_address</w:t>
            </w:r>
            <w:r>
              <w:rPr>
                <w:lang w:val="en-US"/>
              </w:rPr>
              <w:t xml:space="preserve"> parameter in</w:t>
            </w:r>
            <w:r w:rsidRPr="00755676">
              <w:rPr>
                <w:b/>
                <w:lang w:val="en-US"/>
              </w:rPr>
              <w:t xml:space="preserve"> /etc/radiod.conf</w:t>
            </w:r>
            <w:r>
              <w:rPr>
                <w:lang w:val="en-US"/>
              </w:rPr>
              <w:t>. For example if the backpack is using the address</w:t>
            </w:r>
            <w:r w:rsidRPr="002750B9">
              <w:rPr>
                <w:b/>
                <w:lang w:val="en-US"/>
              </w:rPr>
              <w:t xml:space="preserve"> 0x3F</w:t>
            </w:r>
            <w:r>
              <w:rPr>
                <w:lang w:val="en-US"/>
              </w:rPr>
              <w:t xml:space="preserve"> then modify the </w:t>
            </w:r>
            <w:r w:rsidRPr="00755676">
              <w:rPr>
                <w:b/>
                <w:lang w:val="en-US"/>
              </w:rPr>
              <w:t>i2c_address</w:t>
            </w:r>
            <w:r>
              <w:rPr>
                <w:lang w:val="en-US"/>
              </w:rPr>
              <w:t xml:space="preserve"> parameter to match this as shown in the example below:</w:t>
            </w:r>
          </w:p>
        </w:tc>
      </w:tr>
    </w:tbl>
    <w:p w:rsidR="00730839" w:rsidRPr="004D27F8" w:rsidRDefault="00730839" w:rsidP="00730839">
      <w:pPr>
        <w:pStyle w:val="CodeProfile"/>
        <w:rPr>
          <w:sz w:val="16"/>
          <w:szCs w:val="16"/>
          <w:lang w:val="en-US"/>
        </w:rPr>
      </w:pPr>
      <w:r w:rsidRPr="004D27F8">
        <w:rPr>
          <w:sz w:val="16"/>
          <w:szCs w:val="16"/>
          <w:lang w:val="en-US"/>
        </w:rPr>
        <w:t># The i2c_address parameter overides the default i2c address. 0x00 = use default</w:t>
      </w:r>
    </w:p>
    <w:p w:rsidR="00730839" w:rsidRPr="004D27F8" w:rsidRDefault="00730839" w:rsidP="00730839">
      <w:pPr>
        <w:pStyle w:val="CodeProfile"/>
        <w:rPr>
          <w:sz w:val="16"/>
          <w:szCs w:val="16"/>
          <w:lang w:val="en-US"/>
        </w:rPr>
      </w:pPr>
      <w:r w:rsidRPr="004D27F8">
        <w:rPr>
          <w:sz w:val="16"/>
          <w:szCs w:val="16"/>
          <w:lang w:val="en-US"/>
        </w:rPr>
        <w:t># Some backpacks use other addresses such as 0x3F, then set i2c_address=0x3F</w:t>
      </w:r>
    </w:p>
    <w:p w:rsidR="00730839" w:rsidRDefault="00730839" w:rsidP="00730839">
      <w:pPr>
        <w:pStyle w:val="CodeProfile"/>
        <w:rPr>
          <w:lang w:val="en-US"/>
        </w:rPr>
      </w:pPr>
      <w:r w:rsidRPr="00755676">
        <w:rPr>
          <w:b/>
          <w:sz w:val="16"/>
          <w:szCs w:val="16"/>
          <w:lang w:val="en-US"/>
        </w:rPr>
        <w:t>i2c_address=0x3F</w:t>
      </w:r>
    </w:p>
    <w:p w:rsidR="00730839" w:rsidRDefault="00730839" w:rsidP="00730839">
      <w:pPr>
        <w:pStyle w:val="NoSpacing"/>
      </w:pPr>
    </w:p>
    <w:p w:rsidR="00730839" w:rsidRPr="004D27F8" w:rsidRDefault="00730839" w:rsidP="00730839">
      <w:pPr>
        <w:pStyle w:val="NoSpacing"/>
      </w:pPr>
      <w:r w:rsidRPr="004D27F8">
        <w:t>Once both of these packages have been installed, you have everything you need to get started accessing I2C</w:t>
      </w:r>
      <w:r w:rsidR="00D815C5" w:rsidRPr="004D27F8">
        <w:fldChar w:fldCharType="begin"/>
      </w:r>
      <w:r w:rsidRPr="004D27F8">
        <w:instrText xml:space="preserve"> XE "I2C" </w:instrText>
      </w:r>
      <w:r w:rsidR="00D815C5" w:rsidRPr="004D27F8">
        <w:fldChar w:fldCharType="end"/>
      </w:r>
      <w:r w:rsidRPr="004D27F8">
        <w:t xml:space="preserve"> and SMBus devices in Python.</w:t>
      </w:r>
      <w:r>
        <w:t xml:space="preserve"> </w:t>
      </w:r>
      <w:r w:rsidRPr="004D27F8">
        <w:t>Now reboot the Raspberry PI</w:t>
      </w:r>
      <w:r w:rsidR="00D815C5" w:rsidRPr="004D27F8">
        <w:fldChar w:fldCharType="begin"/>
      </w:r>
      <w:r w:rsidRPr="004D27F8">
        <w:instrText xml:space="preserve"> XE "Raspberry PI" </w:instrText>
      </w:r>
      <w:r w:rsidR="00D815C5" w:rsidRPr="004D27F8">
        <w:fldChar w:fldCharType="end"/>
      </w:r>
      <w:r w:rsidRPr="004D27F8">
        <w:t>.</w:t>
      </w:r>
    </w:p>
    <w:p w:rsidR="00730839" w:rsidRDefault="00730839" w:rsidP="00730839">
      <w:pPr>
        <w:pStyle w:val="CodeProfile"/>
      </w:pPr>
      <w:r>
        <w:t xml:space="preserve">$ </w:t>
      </w:r>
      <w:r w:rsidRPr="00C4276B">
        <w:rPr>
          <w:b/>
        </w:rPr>
        <w:t>sudo reboot</w:t>
      </w:r>
    </w:p>
    <w:p w:rsidR="00730839" w:rsidRDefault="00730839" w:rsidP="00730839">
      <w:pPr>
        <w:pStyle w:val="NoSpacing"/>
      </w:pPr>
    </w:p>
    <w:p w:rsidR="003823C1" w:rsidRDefault="00730839" w:rsidP="00730839">
      <w:pPr>
        <w:pStyle w:val="NoSpacing"/>
      </w:pPr>
      <w:r>
        <w:t xml:space="preserve">The Radio should start automatically.  If not then go to the section called </w:t>
      </w:r>
      <w:r w:rsidR="006E4681">
        <w:fldChar w:fldCharType="begin"/>
      </w:r>
      <w:r w:rsidR="006E4681">
        <w:instrText xml:space="preserve"> REF _Ref360255142 \h  \* MERGEFORMAT </w:instrText>
      </w:r>
      <w:r w:rsidR="006E4681">
        <w:fldChar w:fldCharType="separate"/>
      </w:r>
      <w:r w:rsidR="00BA4E14" w:rsidRPr="00BA4E14">
        <w:rPr>
          <w:i/>
        </w:rPr>
        <w:t>Troubleshooting</w:t>
      </w:r>
      <w:r w:rsidR="006E4681">
        <w:fldChar w:fldCharType="end"/>
      </w:r>
      <w:r>
        <w:t xml:space="preserve"> on page </w:t>
      </w:r>
      <w:r w:rsidR="00D815C5">
        <w:fldChar w:fldCharType="begin"/>
      </w:r>
      <w:r>
        <w:instrText xml:space="preserve"> PAGEREF _Ref360255142 \h </w:instrText>
      </w:r>
      <w:r w:rsidR="00D815C5">
        <w:fldChar w:fldCharType="separate"/>
      </w:r>
      <w:r w:rsidR="00BA4E14">
        <w:rPr>
          <w:noProof/>
        </w:rPr>
        <w:t>117</w:t>
      </w:r>
      <w:r w:rsidR="00D815C5">
        <w:fldChar w:fldCharType="end"/>
      </w:r>
      <w:r>
        <w:t>.</w:t>
      </w:r>
    </w:p>
    <w:p w:rsidR="00E72936" w:rsidRDefault="00BD4452" w:rsidP="00BD4452">
      <w:pPr>
        <w:pStyle w:val="Heading3"/>
      </w:pPr>
      <w:bookmarkStart w:id="214" w:name="_Toc498425838"/>
      <w:r>
        <w:t>Option 8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bookmarkEnd w:id="214"/>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p>
    <w:p w:rsidR="00BD4452" w:rsidRPr="00BD4452" w:rsidRDefault="00BD4452" w:rsidP="00BD4452">
      <w:pPr>
        <w:pStyle w:val="NoSpacing"/>
      </w:pPr>
      <w:r>
        <w:t>If option 8 was selected the following is displayed:</w:t>
      </w:r>
    </w:p>
    <w:p w:rsidR="00BD4452" w:rsidRDefault="00BD4452" w:rsidP="00BD4452">
      <w:pPr>
        <w:pStyle w:val="CodeProfile"/>
      </w:pPr>
      <w:r>
        <w:t>Configured to us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p>
    <w:p w:rsidR="00BD4452" w:rsidRDefault="00BD4452" w:rsidP="00BD4452">
      <w:pPr>
        <w:pStyle w:val="CodeProfile"/>
      </w:pPr>
      <w:r>
        <w:t>The installation will now run the raspi-config cofiguration program!</w:t>
      </w:r>
    </w:p>
    <w:p w:rsidR="00BD4452" w:rsidRDefault="00BD4452" w:rsidP="00BD4452">
      <w:pPr>
        <w:pStyle w:val="CodeProfile"/>
      </w:pPr>
      <w:r>
        <w:t>When it runs select Advanced options</w:t>
      </w:r>
    </w:p>
    <w:p w:rsidR="00BD4452" w:rsidRDefault="00BD4452" w:rsidP="00BD4452">
      <w:pPr>
        <w:pStyle w:val="CodeProfile"/>
      </w:pPr>
      <w:r>
        <w:t>and enable automatic loading of th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kernel module</w:t>
      </w:r>
    </w:p>
    <w:p w:rsidR="00BD4452" w:rsidRDefault="00BD4452" w:rsidP="00BD4452">
      <w:pPr>
        <w:pStyle w:val="CodeProfile"/>
      </w:pPr>
      <w:r>
        <w:t xml:space="preserve">Enter y to continue or x to exit: </w:t>
      </w:r>
      <w:r w:rsidRPr="009855BA">
        <w:rPr>
          <w:b/>
        </w:rPr>
        <w:t>y</w:t>
      </w:r>
    </w:p>
    <w:p w:rsidR="009855BA" w:rsidRDefault="009855BA" w:rsidP="0091700E">
      <w:pPr>
        <w:pStyle w:val="NoSpacing"/>
      </w:pPr>
    </w:p>
    <w:p w:rsidR="00BD4452" w:rsidRDefault="00BD4452" w:rsidP="0091700E">
      <w:pPr>
        <w:pStyle w:val="NoSpacing"/>
      </w:pPr>
      <w:r>
        <w:t xml:space="preserve">Enter </w:t>
      </w:r>
      <w:r w:rsidR="009855BA">
        <w:t>‘</w:t>
      </w:r>
      <w:r>
        <w:t>y</w:t>
      </w:r>
      <w:r w:rsidR="009855BA">
        <w:t>’</w:t>
      </w:r>
      <w:r>
        <w:t xml:space="preserve">. The </w:t>
      </w:r>
      <w:r w:rsidRPr="00BD4452">
        <w:rPr>
          <w:b/>
        </w:rPr>
        <w:t xml:space="preserve">raspi-config </w:t>
      </w:r>
      <w:r>
        <w:t>program now runs. Select “</w:t>
      </w:r>
      <w:r w:rsidR="00336AD3">
        <w:t>5 Interfacing</w:t>
      </w:r>
      <w:r>
        <w:t xml:space="preserve"> options” then option </w:t>
      </w:r>
      <w:r w:rsidR="00336AD3">
        <w:t>P4 to enable</w:t>
      </w:r>
      <w:r w:rsidR="006B51FC">
        <w:t xml:space="preserve"> </w:t>
      </w:r>
      <w:r w:rsidR="00336AD3">
        <w:t xml:space="preserve">automatic loading of </w:t>
      </w:r>
      <w:r w:rsidR="006B51FC">
        <w:t>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w:t>
      </w:r>
    </w:p>
    <w:p w:rsidR="00BD4452" w:rsidRDefault="005A0C65" w:rsidP="0091700E">
      <w:pPr>
        <w:pStyle w:val="CodeProfile"/>
      </w:pPr>
      <w:r>
        <w:t>A5</w:t>
      </w:r>
      <w:r w:rsidR="0091700E">
        <w:t xml:space="preserv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rsidR="0091700E">
        <w:t xml:space="preserve">   </w:t>
      </w:r>
      <w:r w:rsidR="0091700E" w:rsidRPr="0091700E">
        <w:t>Enable/Disable automatic loading of SPI kernel module (needed for e.g.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91700E" w:rsidRPr="0091700E">
        <w:t>)</w:t>
      </w:r>
    </w:p>
    <w:p w:rsidR="009855BA" w:rsidRDefault="008842FA" w:rsidP="0091700E">
      <w:pPr>
        <w:pStyle w:val="NoSpacing"/>
      </w:pPr>
      <w:r>
        <w:t>Answer ‘yes’ to all the questions about enabling and loading th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module.</w:t>
      </w:r>
      <w:r w:rsidR="00F057B4">
        <w:tab/>
      </w:r>
    </w:p>
    <w:p w:rsidR="00F057B4" w:rsidRDefault="009855BA" w:rsidP="0091700E">
      <w:pPr>
        <w:pStyle w:val="NoSpacing"/>
      </w:pPr>
      <w:r>
        <w:t>The 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 xml:space="preserve"> module will be permanently enabled in the kernel. </w:t>
      </w:r>
    </w:p>
    <w:p w:rsidR="00DB69D4" w:rsidRDefault="00F63B2B" w:rsidP="00DB69D4">
      <w:pPr>
        <w:pStyle w:val="NoSpacing"/>
        <w:rPr>
          <w:lang w:val="en-US"/>
        </w:rPr>
      </w:pPr>
      <w:r>
        <w:rPr>
          <w:lang w:val="en-US"/>
        </w:rPr>
        <w:t>If you haven’t already done so update the operating system first</w:t>
      </w:r>
      <w:r w:rsidR="00DB69D4">
        <w:rPr>
          <w:lang w:val="en-US"/>
        </w:rPr>
        <w:t xml:space="preserve"> as shown in </w:t>
      </w:r>
      <w:r w:rsidR="006E4681">
        <w:fldChar w:fldCharType="begin"/>
      </w:r>
      <w:r w:rsidR="006E4681">
        <w:instrText xml:space="preserve"> REF _Ref480713667 \h  \* MERGEFORMAT </w:instrText>
      </w:r>
      <w:r w:rsidR="006E4681">
        <w:fldChar w:fldCharType="separate"/>
      </w:r>
      <w:r w:rsidR="00BA4E14" w:rsidRPr="00BA4E14">
        <w:rPr>
          <w:i/>
        </w:rPr>
        <w:t>Update to the latest the packages</w:t>
      </w:r>
      <w:r w:rsidR="006E4681">
        <w:fldChar w:fldCharType="end"/>
      </w:r>
      <w:r w:rsidR="00DB69D4">
        <w:rPr>
          <w:lang w:val="en-US"/>
        </w:rPr>
        <w:t xml:space="preserve"> on page </w:t>
      </w:r>
      <w:r w:rsidR="00D815C5">
        <w:rPr>
          <w:lang w:val="en-US"/>
        </w:rPr>
        <w:fldChar w:fldCharType="begin"/>
      </w:r>
      <w:r w:rsidR="00DB69D4">
        <w:rPr>
          <w:lang w:val="en-US"/>
        </w:rPr>
        <w:instrText xml:space="preserve"> PAGEREF _Ref480713667 \h </w:instrText>
      </w:r>
      <w:r w:rsidR="00D815C5">
        <w:rPr>
          <w:lang w:val="en-US"/>
        </w:rPr>
      </w:r>
      <w:r w:rsidR="00D815C5">
        <w:rPr>
          <w:lang w:val="en-US"/>
        </w:rPr>
        <w:fldChar w:fldCharType="separate"/>
      </w:r>
      <w:r w:rsidR="00BA4E14">
        <w:rPr>
          <w:noProof/>
          <w:lang w:val="en-US"/>
        </w:rPr>
        <w:t>53</w:t>
      </w:r>
      <w:r w:rsidR="00D815C5">
        <w:rPr>
          <w:lang w:val="en-US"/>
        </w:rPr>
        <w:fldChar w:fldCharType="end"/>
      </w:r>
      <w:r>
        <w:rPr>
          <w:lang w:val="en-US"/>
        </w:rPr>
        <w:t>.</w:t>
      </w:r>
    </w:p>
    <w:p w:rsidR="00F63B2B" w:rsidRPr="00DB69D4" w:rsidRDefault="000630A3" w:rsidP="00DB69D4">
      <w:pPr>
        <w:pStyle w:val="NoSpacing"/>
        <w:rPr>
          <w:lang w:val="en-US"/>
        </w:rPr>
      </w:pPr>
      <w:r>
        <w:tab/>
      </w:r>
    </w:p>
    <w:p w:rsidR="00F63B2B" w:rsidRPr="00586DC1" w:rsidRDefault="00F63B2B" w:rsidP="00F63B2B">
      <w:pPr>
        <w:pStyle w:val="NoSpacing"/>
      </w:pPr>
      <w:r w:rsidRPr="00586DC1">
        <w:t xml:space="preserve">Install </w:t>
      </w:r>
      <w:r w:rsidRPr="0037579E">
        <w:rPr>
          <w:b/>
        </w:rPr>
        <w:t>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586DC1">
        <w:t xml:space="preserve"> (for Python 3 and 2) with the following command:</w:t>
      </w:r>
    </w:p>
    <w:p w:rsidR="00F63B2B" w:rsidRPr="00586DC1" w:rsidRDefault="00F63B2B" w:rsidP="00695FF2">
      <w:pPr>
        <w:pStyle w:val="CodeProfile"/>
        <w:pBdr>
          <w:top w:val="single" w:sz="2" w:space="11" w:color="999999"/>
        </w:pBdr>
      </w:pPr>
      <w:r w:rsidRPr="00586DC1">
        <w:t xml:space="preserve">$ </w:t>
      </w:r>
      <w:r w:rsidRPr="00C4276B">
        <w:rPr>
          <w:b/>
        </w:rPr>
        <w:t>sudo apt-get install python{,3}-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p>
    <w:p w:rsidR="00F63B2B" w:rsidRDefault="00F63B2B" w:rsidP="00F63B2B">
      <w:pPr>
        <w:pStyle w:val="NoSpacing"/>
      </w:pPr>
    </w:p>
    <w:p w:rsidR="00F63B2B" w:rsidRDefault="00F63B2B" w:rsidP="00F63B2B">
      <w:pPr>
        <w:pStyle w:val="NoSpacing"/>
      </w:pPr>
      <w:r>
        <w:t>Now reboot the Raspberry PI</w:t>
      </w:r>
      <w:r w:rsidR="00D815C5">
        <w:fldChar w:fldCharType="begin"/>
      </w:r>
      <w:r>
        <w:instrText xml:space="preserve"> XE "</w:instrText>
      </w:r>
      <w:r w:rsidRPr="00C50A7B">
        <w:instrText>Raspberry PI</w:instrText>
      </w:r>
      <w:r>
        <w:instrText xml:space="preserve">" </w:instrText>
      </w:r>
      <w:r w:rsidR="00D815C5">
        <w:fldChar w:fldCharType="end"/>
      </w:r>
      <w:r>
        <w:t>.</w:t>
      </w:r>
    </w:p>
    <w:p w:rsidR="00F63B2B" w:rsidRDefault="00F63B2B" w:rsidP="00F63B2B">
      <w:pPr>
        <w:pStyle w:val="CodeProfile"/>
      </w:pPr>
      <w:r>
        <w:t xml:space="preserve">$ </w:t>
      </w:r>
      <w:r w:rsidRPr="00C4276B">
        <w:rPr>
          <w:b/>
        </w:rPr>
        <w:t>sudo reboot</w:t>
      </w:r>
    </w:p>
    <w:p w:rsidR="00D1663E" w:rsidRDefault="00D1663E" w:rsidP="00D1663E">
      <w:pPr>
        <w:pStyle w:val="NoSpacing"/>
        <w:rPr>
          <w:lang w:val="en-US"/>
        </w:rPr>
      </w:pPr>
    </w:p>
    <w:p w:rsidR="00D1663E" w:rsidRDefault="00D1663E" w:rsidP="00D1663E">
      <w:pPr>
        <w:pStyle w:val="NoSpacing"/>
        <w:rPr>
          <w:lang w:val="en-US"/>
        </w:rPr>
      </w:pPr>
      <w:r w:rsidRPr="006B5ECD">
        <w:rPr>
          <w:b/>
          <w:noProof/>
          <w:lang w:val="en-US"/>
        </w:rPr>
        <w:drawing>
          <wp:anchor distT="0" distB="0" distL="114300" distR="114300" simplePos="0" relativeHeight="251699200"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t is now necessary to run the</w:t>
      </w:r>
      <w:r>
        <w:t xml:space="preserve"> </w:t>
      </w:r>
      <w:r w:rsidRPr="004F6F8D">
        <w:rPr>
          <w:b/>
        </w:rPr>
        <w:t>select_audio.sh</w:t>
      </w:r>
      <w:r>
        <w:t xml:space="preserve"> utility as shown in the following section.  Failure to do so will lead to problems such as no sound or the program crashing as it cannot find an audio output</w:t>
      </w:r>
      <w:r>
        <w:rPr>
          <w:lang w:val="en-US"/>
        </w:rPr>
        <w:t>.</w:t>
      </w:r>
    </w:p>
    <w:p w:rsidR="00D1663E" w:rsidRDefault="00D1663E" w:rsidP="00F63B2B">
      <w:pPr>
        <w:pStyle w:val="NoSpacing"/>
      </w:pPr>
    </w:p>
    <w:p w:rsidR="00F63B2B" w:rsidRPr="00586DC1" w:rsidRDefault="00F63B2B" w:rsidP="00F63B2B">
      <w:pPr>
        <w:pStyle w:val="NoSpacing"/>
      </w:pPr>
      <w:r>
        <w:lastRenderedPageBreak/>
        <w:t>The instruction following is for the PiFace</w:t>
      </w:r>
      <w:r w:rsidR="00D815C5">
        <w:fldChar w:fldCharType="begin"/>
      </w:r>
      <w:r>
        <w:instrText xml:space="preserve"> XE "</w:instrText>
      </w:r>
      <w:r w:rsidRPr="00372FEC">
        <w:instrText>PiFace</w:instrText>
      </w:r>
      <w:r>
        <w:instrText xml:space="preserve">" </w:instrText>
      </w:r>
      <w:r w:rsidR="00D815C5">
        <w:fldChar w:fldCharType="end"/>
      </w:r>
      <w:r>
        <w:t xml:space="preserve"> CAD</w:t>
      </w:r>
      <w:r w:rsidR="00D815C5">
        <w:fldChar w:fldCharType="begin"/>
      </w:r>
      <w:r>
        <w:instrText xml:space="preserve"> XE "</w:instrText>
      </w:r>
      <w:r w:rsidRPr="00690E73">
        <w:instrText>CAD</w:instrText>
      </w:r>
      <w:r>
        <w:instrText xml:space="preserve">" </w:instrText>
      </w:r>
      <w:r w:rsidR="00D815C5">
        <w:fldChar w:fldCharType="end"/>
      </w:r>
      <w:r>
        <w:t xml:space="preserve"> only. Once rebooted if the LCD</w:t>
      </w:r>
      <w:r w:rsidR="00D815C5">
        <w:fldChar w:fldCharType="begin"/>
      </w:r>
      <w:r>
        <w:instrText xml:space="preserve"> XE "</w:instrText>
      </w:r>
      <w:r w:rsidRPr="00AA788A">
        <w:instrText>LCD</w:instrText>
      </w:r>
      <w:r>
        <w:instrText xml:space="preserve">" </w:instrText>
      </w:r>
      <w:r w:rsidR="00D815C5">
        <w:fldChar w:fldCharType="end"/>
      </w:r>
      <w:r>
        <w:t xml:space="preserve"> doesn’t display anything then t</w:t>
      </w:r>
      <w:r w:rsidRPr="00586DC1">
        <w:t>est</w:t>
      </w:r>
      <w:r>
        <w:t xml:space="preserve"> the display</w:t>
      </w:r>
      <w:r w:rsidRPr="00586DC1">
        <w:t xml:space="preserve"> by running the </w:t>
      </w:r>
      <w:r w:rsidRPr="00985C82">
        <w:rPr>
          <w:b/>
        </w:rPr>
        <w:t>sysinfo.py</w:t>
      </w:r>
      <w:r w:rsidRPr="00586DC1">
        <w:t xml:space="preserve"> program</w:t>
      </w:r>
      <w:r>
        <w:t>. Stop the radio first</w:t>
      </w:r>
      <w:r w:rsidRPr="00586DC1">
        <w:t>:</w:t>
      </w:r>
    </w:p>
    <w:p w:rsidR="00F63B2B" w:rsidRPr="00586DC1" w:rsidRDefault="00F63B2B" w:rsidP="00F63B2B">
      <w:pPr>
        <w:pStyle w:val="CodeProfile"/>
      </w:pPr>
      <w:r w:rsidRPr="00586DC1">
        <w:t xml:space="preserve">$ </w:t>
      </w:r>
      <w:r w:rsidRPr="00C4276B">
        <w:rPr>
          <w:b/>
        </w:rPr>
        <w:t>python3 /usr/share/doc/python3-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C4276B">
        <w:rPr>
          <w:b/>
        </w:rPr>
        <w:t>/examples/sysinfo.py</w:t>
      </w:r>
    </w:p>
    <w:p w:rsidR="00F63B2B" w:rsidRDefault="00F63B2B" w:rsidP="00F63B2B">
      <w:pPr>
        <w:pStyle w:val="NoSpacing"/>
      </w:pPr>
      <w:r>
        <w:t>This should display some system information on the LCD</w:t>
      </w:r>
      <w:r w:rsidR="00D815C5">
        <w:fldChar w:fldCharType="begin"/>
      </w:r>
      <w:r>
        <w:instrText xml:space="preserve"> XE "</w:instrText>
      </w:r>
      <w:r w:rsidRPr="00AA788A">
        <w:instrText>LCD</w:instrText>
      </w:r>
      <w:r>
        <w:instrText xml:space="preserve">" </w:instrText>
      </w:r>
      <w:r w:rsidR="00D815C5">
        <w:fldChar w:fldCharType="end"/>
      </w:r>
      <w:r>
        <w:t>.</w:t>
      </w:r>
    </w:p>
    <w:p w:rsidR="004F6F8D" w:rsidRDefault="004F6F8D" w:rsidP="00026DD0">
      <w:pPr>
        <w:pStyle w:val="Heading2"/>
      </w:pPr>
      <w:bookmarkStart w:id="215" w:name="_Ref480538489"/>
      <w:bookmarkStart w:id="216" w:name="_Ref480538496"/>
      <w:bookmarkStart w:id="217" w:name="_Toc498425839"/>
      <w:r>
        <w:t>Configure the audio output</w:t>
      </w:r>
      <w:bookmarkEnd w:id="215"/>
      <w:bookmarkEnd w:id="216"/>
      <w:bookmarkEnd w:id="217"/>
    </w:p>
    <w:p w:rsidR="004F6F8D" w:rsidRDefault="004F6F8D" w:rsidP="00026DD0">
      <w:pPr>
        <w:pStyle w:val="NoSpacing"/>
      </w:pPr>
      <w:r>
        <w:t xml:space="preserve">From version 5.4 of the radio onwards the audio output is configured using the </w:t>
      </w:r>
      <w:r w:rsidRPr="004F6F8D">
        <w:rPr>
          <w:b/>
        </w:rPr>
        <w:t>select_audio.sh</w:t>
      </w:r>
      <w:r>
        <w:t xml:space="preserve"> utility. This must be run at this stage. This program does the following:</w:t>
      </w:r>
    </w:p>
    <w:p w:rsidR="006B20BF" w:rsidRDefault="006B20BF" w:rsidP="00026DD0">
      <w:pPr>
        <w:pStyle w:val="NoSpacing"/>
      </w:pPr>
    </w:p>
    <w:p w:rsidR="00CD5D62" w:rsidRDefault="00CD5D62" w:rsidP="006765CD">
      <w:pPr>
        <w:pStyle w:val="NoSpacing"/>
        <w:numPr>
          <w:ilvl w:val="0"/>
          <w:numId w:val="29"/>
        </w:numPr>
      </w:pPr>
      <w:r>
        <w:t>Selects the audio output device</w:t>
      </w:r>
      <w:r w:rsidR="008A7273">
        <w:t xml:space="preserve"> and configures it</w:t>
      </w:r>
    </w:p>
    <w:p w:rsidR="00CD5D62" w:rsidRDefault="00CD5D62" w:rsidP="006765CD">
      <w:pPr>
        <w:pStyle w:val="NoSpacing"/>
        <w:numPr>
          <w:ilvl w:val="0"/>
          <w:numId w:val="29"/>
        </w:numPr>
      </w:pPr>
      <w:r>
        <w:t xml:space="preserve">Installs the </w:t>
      </w:r>
      <w:r w:rsidRPr="001E62FA">
        <w:rPr>
          <w:b/>
        </w:rPr>
        <w:t>alsa-utils</w:t>
      </w:r>
      <w:r>
        <w:t xml:space="preserve"> package (Required audio for mixer controls)</w:t>
      </w:r>
    </w:p>
    <w:p w:rsidR="00CD5D62" w:rsidRDefault="00CD5D62" w:rsidP="006765CD">
      <w:pPr>
        <w:pStyle w:val="NoSpacing"/>
        <w:numPr>
          <w:ilvl w:val="0"/>
          <w:numId w:val="29"/>
        </w:numPr>
      </w:pPr>
      <w:r>
        <w:t>Removes the</w:t>
      </w:r>
      <w:r w:rsidRPr="00CD5D62">
        <w:rPr>
          <w:b/>
        </w:rPr>
        <w:t xml:space="preserve"> 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 </w:t>
      </w:r>
      <w:r w:rsidR="00AA23C8">
        <w:t xml:space="preserve">(See </w:t>
      </w:r>
      <w:r w:rsidR="00D815C5">
        <w:fldChar w:fldCharType="begin"/>
      </w:r>
      <w:r w:rsidR="00AA23C8">
        <w:instrText xml:space="preserve"> REF _Ref483556961 \h </w:instrText>
      </w:r>
      <w:r w:rsidR="00D815C5">
        <w:fldChar w:fldCharType="separate"/>
      </w:r>
      <w:r w:rsidR="00BA4E14">
        <w:t>Configuring MPD to use pulseaudio</w:t>
      </w:r>
      <w:r w:rsidR="00D815C5">
        <w:fldChar w:fldCharType="end"/>
      </w:r>
      <w:r w:rsidR="00AA23C8">
        <w:t xml:space="preserve"> on page </w:t>
      </w:r>
      <w:r w:rsidR="00D815C5">
        <w:fldChar w:fldCharType="begin"/>
      </w:r>
      <w:r w:rsidR="00AA23C8">
        <w:instrText xml:space="preserve"> PAGEREF _Ref483556962 \h </w:instrText>
      </w:r>
      <w:r w:rsidR="00D815C5">
        <w:fldChar w:fldCharType="separate"/>
      </w:r>
      <w:r w:rsidR="00BA4E14">
        <w:rPr>
          <w:noProof/>
        </w:rPr>
        <w:t>71</w:t>
      </w:r>
      <w:r w:rsidR="00D815C5">
        <w:fldChar w:fldCharType="end"/>
      </w:r>
      <w:r w:rsidR="00AA23C8">
        <w:t>)</w:t>
      </w:r>
    </w:p>
    <w:p w:rsidR="00CD5D62" w:rsidRDefault="00CD5D62" w:rsidP="006765CD">
      <w:pPr>
        <w:pStyle w:val="NoSpacing"/>
        <w:numPr>
          <w:ilvl w:val="0"/>
          <w:numId w:val="29"/>
        </w:numPr>
      </w:pPr>
      <w:r>
        <w:t xml:space="preserve">Configures the volume of the </w:t>
      </w:r>
      <w:r w:rsidRPr="00CD5D62">
        <w:rPr>
          <w:b/>
        </w:rPr>
        <w:t xml:space="preserve">Alsa </w:t>
      </w:r>
      <w:r>
        <w:t>sound mixer</w:t>
      </w:r>
      <w:r w:rsidR="0088659A">
        <w:t xml:space="preserve"> for all audio devices</w:t>
      </w:r>
    </w:p>
    <w:p w:rsidR="00CD5D62" w:rsidRDefault="00CD5D62" w:rsidP="006765CD">
      <w:pPr>
        <w:pStyle w:val="NoSpacing"/>
        <w:numPr>
          <w:ilvl w:val="0"/>
          <w:numId w:val="29"/>
        </w:numPr>
      </w:pPr>
      <w:r>
        <w:t xml:space="preserve">Saves the </w:t>
      </w:r>
      <w:r w:rsidRPr="00CD5D62">
        <w:rPr>
          <w:b/>
        </w:rPr>
        <w:t>/etc/mpd.conf</w:t>
      </w:r>
      <w:r>
        <w:t xml:space="preserve"> configuration file to </w:t>
      </w:r>
      <w:r w:rsidRPr="00CD5D62">
        <w:rPr>
          <w:b/>
        </w:rPr>
        <w:t>/etc/mpd.conf.orig</w:t>
      </w:r>
      <w:r>
        <w:t xml:space="preserve"> </w:t>
      </w:r>
    </w:p>
    <w:p w:rsidR="00CD5D62" w:rsidRDefault="00CD5D62" w:rsidP="006765CD">
      <w:pPr>
        <w:pStyle w:val="NoSpacing"/>
        <w:numPr>
          <w:ilvl w:val="0"/>
          <w:numId w:val="29"/>
        </w:numPr>
      </w:pPr>
      <w:r>
        <w:t xml:space="preserve">Configure </w:t>
      </w:r>
      <w:r w:rsidRPr="008A7273">
        <w:rPr>
          <w:b/>
        </w:rPr>
        <w:t>/etc/mpd.conf</w:t>
      </w:r>
      <w:r>
        <w:t xml:space="preserve"> for the selected audio output</w:t>
      </w:r>
    </w:p>
    <w:p w:rsidR="009508F7" w:rsidRDefault="009508F7" w:rsidP="006765CD">
      <w:pPr>
        <w:pStyle w:val="NoSpacing"/>
        <w:numPr>
          <w:ilvl w:val="0"/>
          <w:numId w:val="29"/>
        </w:numPr>
      </w:pPr>
      <w:r>
        <w:t>If using a</w:t>
      </w:r>
      <w:r w:rsidR="00BC034A">
        <w:t xml:space="preserve"> USB</w:t>
      </w:r>
      <w:r>
        <w:t xml:space="preserve"> DAC it creates a file called </w:t>
      </w:r>
      <w:r w:rsidRPr="0067024F">
        <w:rPr>
          <w:b/>
        </w:rPr>
        <w:t>/etc/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to configure a second sound card</w:t>
      </w:r>
    </w:p>
    <w:p w:rsidR="00CD5D62" w:rsidRDefault="00CD5D62" w:rsidP="006765CD">
      <w:pPr>
        <w:pStyle w:val="NoSpacing"/>
        <w:numPr>
          <w:ilvl w:val="0"/>
          <w:numId w:val="29"/>
        </w:numPr>
      </w:pPr>
      <w:r>
        <w:t>Optionally reboots the Raspberry Pi</w:t>
      </w:r>
    </w:p>
    <w:p w:rsidR="00CD5D62" w:rsidRDefault="00CD5D62" w:rsidP="00CD5D62">
      <w:pPr>
        <w:pStyle w:val="NoSpacing"/>
      </w:pPr>
      <w:r>
        <w:t xml:space="preserve">Run the </w:t>
      </w:r>
      <w:r w:rsidRPr="00CD5D62">
        <w:rPr>
          <w:b/>
        </w:rPr>
        <w:t>select_audio.sh</w:t>
      </w:r>
      <w:r>
        <w:t xml:space="preserve"> utility.</w:t>
      </w:r>
    </w:p>
    <w:p w:rsidR="00CD5D62" w:rsidRDefault="00CD5D62" w:rsidP="00F31678">
      <w:pPr>
        <w:pStyle w:val="CodeProfile"/>
      </w:pPr>
      <w:r>
        <w:t xml:space="preserve">$ cd /usr/share/radio </w:t>
      </w:r>
    </w:p>
    <w:p w:rsidR="00CD5D62" w:rsidRDefault="00F31678" w:rsidP="00F31678">
      <w:pPr>
        <w:pStyle w:val="CodeProfile"/>
      </w:pPr>
      <w:r w:rsidRPr="00F31678">
        <w:t>$ ./select_audio.sh</w:t>
      </w:r>
    </w:p>
    <w:p w:rsidR="00C052F0" w:rsidRDefault="00C052F0" w:rsidP="00026DD0">
      <w:pPr>
        <w:pStyle w:val="NoSpacing"/>
      </w:pPr>
    </w:p>
    <w:p w:rsidR="00BC034A" w:rsidRDefault="00BC034A" w:rsidP="00026DD0">
      <w:pPr>
        <w:pStyle w:val="NoSpacing"/>
      </w:pPr>
    </w:p>
    <w:p w:rsidR="00F31678" w:rsidRDefault="00BC034A" w:rsidP="00F31678">
      <w:pPr>
        <w:pStyle w:val="NoSpacing"/>
        <w:keepNext/>
        <w:jc w:val="center"/>
      </w:pPr>
      <w:r>
        <w:rPr>
          <w:noProof/>
          <w:lang w:val="en-US"/>
        </w:rPr>
        <w:drawing>
          <wp:inline distT="0" distB="0" distL="0" distR="0">
            <wp:extent cx="4162985" cy="2238048"/>
            <wp:effectExtent l="19050" t="0" r="8965" b="0"/>
            <wp:docPr id="17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3" cstate="print"/>
                    <a:srcRect/>
                    <a:stretch>
                      <a:fillRect/>
                    </a:stretch>
                  </pic:blipFill>
                  <pic:spPr bwMode="auto">
                    <a:xfrm>
                      <a:off x="0" y="0"/>
                      <a:ext cx="4173568" cy="2243737"/>
                    </a:xfrm>
                    <a:prstGeom prst="rect">
                      <a:avLst/>
                    </a:prstGeom>
                    <a:noFill/>
                    <a:ln w="9525">
                      <a:noFill/>
                      <a:miter lim="800000"/>
                      <a:headEnd/>
                      <a:tailEnd/>
                    </a:ln>
                  </pic:spPr>
                </pic:pic>
              </a:graphicData>
            </a:graphic>
          </wp:inline>
        </w:drawing>
      </w:r>
    </w:p>
    <w:p w:rsidR="004F6F8D" w:rsidRDefault="00F31678" w:rsidP="00F31678">
      <w:pPr>
        <w:pStyle w:val="Caption"/>
        <w:jc w:val="center"/>
      </w:pPr>
      <w:bookmarkStart w:id="218" w:name="_Toc498426178"/>
      <w:r>
        <w:t xml:space="preserve">Figure </w:t>
      </w:r>
      <w:fldSimple w:instr=" SEQ Figure \* ARABIC ">
        <w:r w:rsidR="00BA4E14">
          <w:rPr>
            <w:noProof/>
          </w:rPr>
          <w:t>81</w:t>
        </w:r>
      </w:fldSimple>
      <w:r>
        <w:t xml:space="preserve"> The audio output configuration program</w:t>
      </w:r>
      <w:bookmarkEnd w:id="218"/>
    </w:p>
    <w:p w:rsidR="004F6F8D" w:rsidRPr="009B52F4" w:rsidRDefault="00F31678" w:rsidP="009B52F4">
      <w:pPr>
        <w:pStyle w:val="NoSpacing"/>
      </w:pPr>
      <w:r w:rsidRPr="009B52F4">
        <w:t xml:space="preserve">Leave the select ion on option 1 On-board audio output and tab to </w:t>
      </w:r>
      <w:r w:rsidR="00F60358" w:rsidRPr="009B52F4">
        <w:rPr>
          <w:highlight w:val="red"/>
        </w:rPr>
        <w:t>&lt;</w:t>
      </w:r>
      <w:r w:rsidRPr="009B52F4">
        <w:rPr>
          <w:highlight w:val="red"/>
        </w:rPr>
        <w:t>OK</w:t>
      </w:r>
      <w:r w:rsidR="00F60358" w:rsidRPr="009B52F4">
        <w:rPr>
          <w:highlight w:val="red"/>
        </w:rPr>
        <w:t>&gt;</w:t>
      </w:r>
      <w:r w:rsidR="00977AD0" w:rsidRPr="009B52F4">
        <w:t xml:space="preserve"> and press enter:</w:t>
      </w:r>
    </w:p>
    <w:p w:rsidR="00977AD0" w:rsidRDefault="00977AD0" w:rsidP="00F31678">
      <w:pPr>
        <w:pStyle w:val="NoSpacing"/>
      </w:pPr>
    </w:p>
    <w:p w:rsidR="00F31678" w:rsidRDefault="00977AD0" w:rsidP="00F31678">
      <w:pPr>
        <w:pStyle w:val="NoSpacing"/>
        <w:keepNext/>
        <w:jc w:val="center"/>
      </w:pPr>
      <w:r>
        <w:rPr>
          <w:noProof/>
          <w:lang w:val="en-US"/>
        </w:rPr>
        <w:drawing>
          <wp:inline distT="0" distB="0" distL="0" distR="0">
            <wp:extent cx="3368675" cy="1290955"/>
            <wp:effectExtent l="19050" t="0" r="3175" b="0"/>
            <wp:docPr id="16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cstate="print"/>
                    <a:srcRect/>
                    <a:stretch>
                      <a:fillRect/>
                    </a:stretch>
                  </pic:blipFill>
                  <pic:spPr bwMode="auto">
                    <a:xfrm>
                      <a:off x="0" y="0"/>
                      <a:ext cx="3368675" cy="1290955"/>
                    </a:xfrm>
                    <a:prstGeom prst="rect">
                      <a:avLst/>
                    </a:prstGeom>
                    <a:noFill/>
                    <a:ln w="9525">
                      <a:noFill/>
                      <a:miter lim="800000"/>
                      <a:headEnd/>
                      <a:tailEnd/>
                    </a:ln>
                  </pic:spPr>
                </pic:pic>
              </a:graphicData>
            </a:graphic>
          </wp:inline>
        </w:drawing>
      </w:r>
    </w:p>
    <w:p w:rsidR="00F31678" w:rsidRDefault="00F31678" w:rsidP="00F31678">
      <w:pPr>
        <w:pStyle w:val="Caption"/>
        <w:jc w:val="center"/>
      </w:pPr>
      <w:bookmarkStart w:id="219" w:name="_Toc498426179"/>
      <w:r>
        <w:t xml:space="preserve">Figure </w:t>
      </w:r>
      <w:fldSimple w:instr=" SEQ Figure \* ARABIC ">
        <w:r w:rsidR="00BA4E14">
          <w:rPr>
            <w:noProof/>
          </w:rPr>
          <w:t>82</w:t>
        </w:r>
      </w:fldSimple>
      <w:r>
        <w:t xml:space="preserve"> Confirm audio selection screen</w:t>
      </w:r>
      <w:bookmarkEnd w:id="219"/>
    </w:p>
    <w:p w:rsidR="00F31678" w:rsidRDefault="00F31678" w:rsidP="009B52F4">
      <w:pPr>
        <w:pStyle w:val="NoSpacing"/>
      </w:pPr>
      <w:r>
        <w:lastRenderedPageBreak/>
        <w:t>Enter to continue.</w:t>
      </w:r>
      <w:r w:rsidR="005A0C65">
        <w:t xml:space="preserve"> </w:t>
      </w:r>
      <w:r>
        <w:t>The following will be displayed:</w:t>
      </w:r>
    </w:p>
    <w:p w:rsidR="00F31678" w:rsidRDefault="00F31678" w:rsidP="00F31678">
      <w:pPr>
        <w:pStyle w:val="CodeProfile"/>
      </w:pPr>
      <w:r>
        <w:t>On-board audio output Jack selected</w:t>
      </w:r>
    </w:p>
    <w:p w:rsidR="00A44995" w:rsidRDefault="00A44995" w:rsidP="00F31678">
      <w:pPr>
        <w:pStyle w:val="CodeProfile"/>
      </w:pPr>
      <w:r>
        <w:t>:</w:t>
      </w:r>
    </w:p>
    <w:p w:rsidR="00A44995" w:rsidRDefault="00A44995" w:rsidP="00F31678">
      <w:pPr>
        <w:pStyle w:val="CodeProfile"/>
      </w:pPr>
      <w:r>
        <w:t>{ A lot of installation messages}</w:t>
      </w:r>
    </w:p>
    <w:p w:rsidR="00A44995" w:rsidRDefault="00A44995" w:rsidP="00F31678">
      <w:pPr>
        <w:pStyle w:val="CodeProfile"/>
      </w:pPr>
      <w:r>
        <w:t>:</w:t>
      </w:r>
    </w:p>
    <w:p w:rsidR="00F31678" w:rsidRDefault="00F31678" w:rsidP="00BC034A">
      <w:pPr>
        <w:pStyle w:val="CodeProfile"/>
      </w:pPr>
      <w:r>
        <w:t>Removing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r>
        <w:t xml:space="preserve"> package</w:t>
      </w:r>
    </w:p>
    <w:p w:rsidR="00F31678" w:rsidRDefault="00F31678" w:rsidP="00F31678">
      <w:pPr>
        <w:pStyle w:val="CodeProfile"/>
      </w:pPr>
      <w:r>
        <w:t>On-board audio output Jack configured</w:t>
      </w:r>
    </w:p>
    <w:p w:rsidR="005A0C65" w:rsidRDefault="005A0C65" w:rsidP="005A0C65">
      <w:pPr>
        <w:pStyle w:val="NoSpacing"/>
      </w:pPr>
    </w:p>
    <w:p w:rsidR="00F31678" w:rsidRDefault="00977AD0" w:rsidP="009B52F4">
      <w:pPr>
        <w:pStyle w:val="NoSpacing"/>
        <w:keepNext/>
      </w:pPr>
      <w:r>
        <w:rPr>
          <w:noProof/>
          <w:lang w:val="en-US"/>
        </w:rPr>
        <w:drawing>
          <wp:anchor distT="0" distB="0" distL="114300" distR="114300" simplePos="0" relativeHeight="251682816" behindDoc="0" locked="0" layoutInCell="1" allowOverlap="1">
            <wp:simplePos x="0" y="0"/>
            <wp:positionH relativeFrom="column">
              <wp:posOffset>1309968</wp:posOffset>
            </wp:positionH>
            <wp:positionV relativeFrom="paragraph">
              <wp:posOffset>-2503</wp:posOffset>
            </wp:positionV>
            <wp:extent cx="3134285" cy="1196789"/>
            <wp:effectExtent l="19050" t="0" r="8965" b="0"/>
            <wp:wrapTopAndBottom/>
            <wp:docPr id="16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srcRect/>
                    <a:stretch>
                      <a:fillRect/>
                    </a:stretch>
                  </pic:blipFill>
                  <pic:spPr bwMode="auto">
                    <a:xfrm>
                      <a:off x="0" y="0"/>
                      <a:ext cx="3134285" cy="1196789"/>
                    </a:xfrm>
                    <a:prstGeom prst="rect">
                      <a:avLst/>
                    </a:prstGeom>
                    <a:noFill/>
                    <a:ln w="9525">
                      <a:noFill/>
                      <a:miter lim="800000"/>
                      <a:headEnd/>
                      <a:tailEnd/>
                    </a:ln>
                  </pic:spPr>
                </pic:pic>
              </a:graphicData>
            </a:graphic>
          </wp:anchor>
        </w:drawing>
      </w:r>
    </w:p>
    <w:p w:rsidR="00F31678" w:rsidRPr="004F6F8D" w:rsidRDefault="00F31678" w:rsidP="00F31678">
      <w:pPr>
        <w:pStyle w:val="Caption"/>
        <w:jc w:val="center"/>
      </w:pPr>
      <w:bookmarkStart w:id="220" w:name="_Toc498426180"/>
      <w:r>
        <w:t xml:space="preserve">Figure </w:t>
      </w:r>
      <w:fldSimple w:instr=" SEQ Figure \* ARABIC ">
        <w:r w:rsidR="00BA4E14">
          <w:rPr>
            <w:noProof/>
          </w:rPr>
          <w:t>83</w:t>
        </w:r>
      </w:fldSimple>
      <w:r>
        <w:t xml:space="preserve"> Reboot screen</w:t>
      </w:r>
      <w:bookmarkEnd w:id="220"/>
    </w:p>
    <w:p w:rsidR="00F31678" w:rsidRDefault="00F31678" w:rsidP="00F31678">
      <w:pPr>
        <w:pStyle w:val="NoSpacing"/>
      </w:pPr>
      <w:r>
        <w:t xml:space="preserve">Enter to reboot the </w:t>
      </w:r>
      <w:r w:rsidR="005B4204">
        <w:t xml:space="preserve">system. If you choose </w:t>
      </w:r>
      <w:r w:rsidR="008A7273">
        <w:t>&lt;No&gt;</w:t>
      </w:r>
      <w:r w:rsidR="005B4204">
        <w:t xml:space="preserve"> then the following will be displayed.</w:t>
      </w:r>
    </w:p>
    <w:p w:rsidR="005B4204" w:rsidRDefault="005B4204" w:rsidP="005B4204">
      <w:pPr>
        <w:pStyle w:val="CodeProfile"/>
      </w:pPr>
      <w:r>
        <w:t>You chose not to reboot!</w:t>
      </w:r>
    </w:p>
    <w:p w:rsidR="005B4204" w:rsidRDefault="005B4204" w:rsidP="005B4204">
      <w:pPr>
        <w:pStyle w:val="CodeProfile"/>
      </w:pPr>
      <w:r>
        <w:t>Changes made will not become active until the next reboot</w:t>
      </w:r>
    </w:p>
    <w:p w:rsidR="00BD4452" w:rsidRDefault="00BD4452" w:rsidP="00BD4452">
      <w:pPr>
        <w:pStyle w:val="Heading3"/>
      </w:pPr>
      <w:bookmarkStart w:id="221" w:name="_Toc498425840"/>
      <w:r>
        <w:t>Reboot</w:t>
      </w:r>
      <w:r w:rsidR="0091700E">
        <w:t xml:space="preserve"> to enable the software</w:t>
      </w:r>
      <w:bookmarkEnd w:id="221"/>
    </w:p>
    <w:p w:rsidR="00E72936" w:rsidRDefault="00AE65A6" w:rsidP="00080138">
      <w:pPr>
        <w:pStyle w:val="NoSpacing"/>
      </w:pPr>
      <w:r>
        <w:t xml:space="preserve">The software is installed in the </w:t>
      </w:r>
      <w:r w:rsidR="00B15061">
        <w:rPr>
          <w:b/>
        </w:rPr>
        <w:t>/usr/share/radio</w:t>
      </w:r>
      <w:r>
        <w:t xml:space="preserve"> directory.</w:t>
      </w:r>
      <w:r w:rsidR="0091700E">
        <w:t xml:space="preserve"> </w:t>
      </w:r>
      <w:r w:rsidR="00E72936">
        <w:t>Now reboot the Raspberry PI</w:t>
      </w:r>
      <w:r w:rsidR="00F31678">
        <w:t>.</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E72936" w:rsidRDefault="00E72936" w:rsidP="00E72936">
      <w:pPr>
        <w:pStyle w:val="CodeProfile"/>
      </w:pPr>
      <w:r>
        <w:rPr>
          <w:b/>
        </w:rPr>
        <w:t>$ sudo reboot</w:t>
      </w:r>
    </w:p>
    <w:p w:rsidR="00E72936" w:rsidRDefault="00E72936" w:rsidP="00080138">
      <w:pPr>
        <w:pStyle w:val="NoSpacing"/>
      </w:pPr>
    </w:p>
    <w:p w:rsidR="00AE65A6" w:rsidRDefault="001E6CAE" w:rsidP="00CD20F3">
      <w:pPr>
        <w:pStyle w:val="NoSpacing"/>
      </w:pPr>
      <w:r>
        <w:t>Once rebooted the software should run</w:t>
      </w:r>
      <w:r w:rsidR="00283EE7">
        <w:t xml:space="preserve"> and music should be heard</w:t>
      </w:r>
      <w:r w:rsidR="00F31678">
        <w:t xml:space="preserve"> out of the on-board audio jack</w:t>
      </w:r>
      <w:r>
        <w:t>.</w:t>
      </w:r>
      <w:r w:rsidR="00983009">
        <w:t xml:space="preserve"> If not go to </w:t>
      </w:r>
      <w:r w:rsidR="00AE65A6">
        <w:t xml:space="preserve">the section called </w:t>
      </w:r>
      <w:r w:rsidR="006E4681">
        <w:fldChar w:fldCharType="begin"/>
      </w:r>
      <w:r w:rsidR="006E4681">
        <w:instrText xml:space="preserve"> REF _Ref360255142 \h  \* MERGEFORMAT </w:instrText>
      </w:r>
      <w:r w:rsidR="006E4681">
        <w:fldChar w:fldCharType="separate"/>
      </w:r>
      <w:r w:rsidR="00BA4E14" w:rsidRPr="00BA4E14">
        <w:rPr>
          <w:i/>
        </w:rPr>
        <w:t>Troubleshooting</w:t>
      </w:r>
      <w:r w:rsidR="006E4681">
        <w:fldChar w:fldCharType="end"/>
      </w:r>
      <w:r w:rsidR="006B20BF">
        <w:t xml:space="preserve"> on page </w:t>
      </w:r>
      <w:r w:rsidR="00D815C5">
        <w:fldChar w:fldCharType="begin"/>
      </w:r>
      <w:r w:rsidR="006B20BF">
        <w:instrText xml:space="preserve"> PAGEREF _Ref360255142 \h </w:instrText>
      </w:r>
      <w:r w:rsidR="00D815C5">
        <w:fldChar w:fldCharType="separate"/>
      </w:r>
      <w:r w:rsidR="00BA4E14">
        <w:rPr>
          <w:noProof/>
        </w:rPr>
        <w:t>117</w:t>
      </w:r>
      <w:r w:rsidR="00D815C5">
        <w:fldChar w:fldCharType="end"/>
      </w:r>
      <w:r w:rsidR="006B20BF">
        <w:t>.</w:t>
      </w:r>
    </w:p>
    <w:p w:rsidR="00AE65A6" w:rsidRDefault="00AE65A6" w:rsidP="00283EE7">
      <w:pPr>
        <w:pStyle w:val="NoSpacing"/>
      </w:pPr>
    </w:p>
    <w:p w:rsidR="00283EE7" w:rsidRDefault="00AE65A6" w:rsidP="00283EE7">
      <w:pPr>
        <w:pStyle w:val="NoSpacing"/>
      </w:pPr>
      <w:r>
        <w:t>The</w:t>
      </w:r>
      <w:r w:rsidR="00283EE7">
        <w:t xml:space="preserv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283EE7">
        <w:t xml:space="preserve"> </w:t>
      </w:r>
      <w:r>
        <w:t xml:space="preserve">can be started and stopped </w:t>
      </w:r>
      <w:r w:rsidR="00283EE7">
        <w:t xml:space="preserve">with the </w:t>
      </w:r>
      <w:r w:rsidR="00283EE7" w:rsidRPr="00654332">
        <w:rPr>
          <w:b/>
        </w:rPr>
        <w:t>service</w:t>
      </w:r>
      <w:r w:rsidR="00283EE7">
        <w:t xml:space="preserve"> command:</w:t>
      </w:r>
    </w:p>
    <w:p w:rsidR="00283EE7" w:rsidRDefault="00283EE7" w:rsidP="00283EE7">
      <w:pPr>
        <w:pStyle w:val="CodeProfile"/>
      </w:pPr>
      <w:r>
        <w:t xml:space="preserve">$ sudo </w:t>
      </w:r>
      <w:r w:rsidRPr="004A1D4A">
        <w:rPr>
          <w:b/>
        </w:rPr>
        <w:t>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4A1D4A">
        <w:rPr>
          <w:b/>
        </w:rPr>
        <w:t xml:space="preserve"> start</w:t>
      </w:r>
    </w:p>
    <w:p w:rsidR="00283EE7" w:rsidRDefault="00283EE7" w:rsidP="00283EE7">
      <w:pPr>
        <w:pStyle w:val="CodeProfile"/>
      </w:pPr>
      <w:r>
        <w:t xml:space="preserve">$ sudo </w:t>
      </w:r>
      <w:r w:rsidRPr="004A1D4A">
        <w:rPr>
          <w:b/>
        </w:rPr>
        <w:t>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4A1D4A">
        <w:rPr>
          <w:b/>
        </w:rPr>
        <w:t xml:space="preserve"> stop</w:t>
      </w:r>
    </w:p>
    <w:p w:rsidR="00283EE7" w:rsidRDefault="00385FA4" w:rsidP="00283EE7">
      <w:pPr>
        <w:pStyle w:val="NoSpacing"/>
      </w:pPr>
      <w:r>
        <w:t>This will also stop and 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385FA4" w:rsidRDefault="00385FA4" w:rsidP="00283EE7">
      <w:pPr>
        <w:pStyle w:val="NoSpacing"/>
      </w:pPr>
    </w:p>
    <w:p w:rsidR="00283EE7" w:rsidRDefault="00283EE7" w:rsidP="00283EE7">
      <w:pPr>
        <w:pStyle w:val="NoSpacing"/>
      </w:pPr>
      <w:r>
        <w:t xml:space="preserve">To prevent automatic start-up </w:t>
      </w:r>
      <w:r w:rsidR="003D64D5">
        <w:t xml:space="preserve">of the radio </w:t>
      </w:r>
      <w:r>
        <w:t>at boot time run the following command:</w:t>
      </w:r>
    </w:p>
    <w:p w:rsidR="00283EE7" w:rsidRDefault="00283EE7" w:rsidP="00283EE7">
      <w:pPr>
        <w:pStyle w:val="CodeProfile"/>
      </w:pPr>
      <w:r>
        <w:t xml:space="preserve">$ </w:t>
      </w:r>
      <w:r w:rsidRPr="006C131C">
        <w:t>sudo update-rc.d radiod disable</w:t>
      </w:r>
    </w:p>
    <w:p w:rsidR="003D64D5" w:rsidRDefault="003D64D5" w:rsidP="00283EE7">
      <w:pPr>
        <w:pStyle w:val="NoSpacing"/>
      </w:pPr>
    </w:p>
    <w:p w:rsidR="00283EE7" w:rsidRDefault="00283EE7" w:rsidP="00283EE7">
      <w:pPr>
        <w:pStyle w:val="NoSpacing"/>
      </w:pPr>
      <w:r>
        <w:t>To re-enable it:</w:t>
      </w:r>
    </w:p>
    <w:p w:rsidR="00283EE7" w:rsidRDefault="00283EE7" w:rsidP="00283EE7">
      <w:pPr>
        <w:pStyle w:val="CodeProfile"/>
      </w:pPr>
      <w:r>
        <w:t xml:space="preserve">$ </w:t>
      </w:r>
      <w:r w:rsidRPr="006C131C">
        <w:t>sudo update-rc.d radiod enable</w:t>
      </w:r>
    </w:p>
    <w:p w:rsidR="00D24937" w:rsidRDefault="00D24937" w:rsidP="00D24937">
      <w:pPr>
        <w:pStyle w:val="NoSpacing"/>
      </w:pPr>
    </w:p>
    <w:p w:rsidR="00D24937" w:rsidRDefault="00D24937" w:rsidP="00D24937">
      <w:pPr>
        <w:pStyle w:val="NoSpacing"/>
      </w:pPr>
    </w:p>
    <w:p w:rsidR="00CB792C" w:rsidRDefault="00CB792C" w:rsidP="00CB792C">
      <w:pPr>
        <w:pStyle w:val="Heading2"/>
      </w:pPr>
      <w:bookmarkStart w:id="222" w:name="_Ref388620845"/>
      <w:bookmarkStart w:id="223" w:name="_Ref389494798"/>
      <w:bookmarkStart w:id="224" w:name="_Ref389494801"/>
      <w:bookmarkStart w:id="225" w:name="_Toc498425841"/>
      <w:r>
        <w:lastRenderedPageBreak/>
        <w:t>Setting the mixer volume</w:t>
      </w:r>
      <w:bookmarkEnd w:id="225"/>
    </w:p>
    <w:p w:rsidR="00CB792C" w:rsidRDefault="00CB792C" w:rsidP="00CB792C">
      <w:r>
        <w:t xml:space="preserve">All sound </w:t>
      </w:r>
      <w:r w:rsidR="00AC582C">
        <w:t xml:space="preserve">output </w:t>
      </w:r>
      <w:r>
        <w:t xml:space="preserve">goes through a mixer.  After rebooting the Raspberry Pi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 without any additional parameters:</w:t>
      </w:r>
    </w:p>
    <w:p w:rsidR="00CB792C" w:rsidRDefault="00CB792C" w:rsidP="00CB792C">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CB792C" w:rsidRDefault="00CB792C" w:rsidP="00CB792C">
      <w:pPr>
        <w:pStyle w:val="NoSpacing"/>
      </w:pPr>
    </w:p>
    <w:p w:rsidR="00CB792C" w:rsidRDefault="00CB792C" w:rsidP="00CB792C">
      <w:pPr>
        <w:pStyle w:val="NoSpacing"/>
      </w:pPr>
      <w:r>
        <w:t xml:space="preserve">The following screen is displayed: </w:t>
      </w:r>
    </w:p>
    <w:p w:rsidR="007741C6" w:rsidRDefault="007741C6" w:rsidP="00CB792C">
      <w:pPr>
        <w:pStyle w:val="NoSpacing"/>
      </w:pPr>
    </w:p>
    <w:p w:rsidR="003D2400" w:rsidRDefault="00CB792C" w:rsidP="003D2400">
      <w:pPr>
        <w:pStyle w:val="NoSpacing"/>
        <w:keepNext/>
        <w:jc w:val="center"/>
      </w:pPr>
      <w:r>
        <w:rPr>
          <w:noProof/>
          <w:lang w:val="en-US"/>
        </w:rPr>
        <w:drawing>
          <wp:inline distT="0" distB="0" distL="0" distR="0">
            <wp:extent cx="4376293" cy="3162300"/>
            <wp:effectExtent l="19050" t="0" r="5207"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6" cstate="print"/>
                    <a:srcRect/>
                    <a:stretch>
                      <a:fillRect/>
                    </a:stretch>
                  </pic:blipFill>
                  <pic:spPr bwMode="auto">
                    <a:xfrm>
                      <a:off x="0" y="0"/>
                      <a:ext cx="4380620" cy="3165427"/>
                    </a:xfrm>
                    <a:prstGeom prst="rect">
                      <a:avLst/>
                    </a:prstGeom>
                    <a:noFill/>
                    <a:ln w="9525">
                      <a:noFill/>
                      <a:miter lim="800000"/>
                      <a:headEnd/>
                      <a:tailEnd/>
                    </a:ln>
                  </pic:spPr>
                </pic:pic>
              </a:graphicData>
            </a:graphic>
          </wp:inline>
        </w:drawing>
      </w:r>
    </w:p>
    <w:p w:rsidR="00CB792C" w:rsidRDefault="003D2400" w:rsidP="003D2400">
      <w:pPr>
        <w:pStyle w:val="Caption"/>
        <w:jc w:val="center"/>
      </w:pPr>
      <w:bookmarkStart w:id="226" w:name="_Toc498426181"/>
      <w:r>
        <w:t xml:space="preserve">Figure </w:t>
      </w:r>
      <w:r w:rsidR="00D815C5">
        <w:fldChar w:fldCharType="begin"/>
      </w:r>
      <w:r w:rsidR="00477055">
        <w:instrText xml:space="preserve"> SEQ Figure \* ARABIC </w:instrText>
      </w:r>
      <w:r w:rsidR="00D815C5">
        <w:fldChar w:fldCharType="separate"/>
      </w:r>
      <w:r w:rsidR="00BA4E14">
        <w:rPr>
          <w:noProof/>
        </w:rPr>
        <w:t>84</w:t>
      </w:r>
      <w:r w:rsidR="00D815C5">
        <w:fldChar w:fldCharType="end"/>
      </w:r>
      <w:r>
        <w:t xml:space="preserve"> Basic Alsa sound mixer</w:t>
      </w:r>
      <w:bookmarkEnd w:id="226"/>
    </w:p>
    <w:p w:rsidR="003D2400" w:rsidRDefault="003D2400" w:rsidP="003D2400">
      <w:pPr>
        <w:pStyle w:val="NoSpacing"/>
      </w:pPr>
      <w:r>
        <w:t xml:space="preserve">The above illustration shows the </w:t>
      </w:r>
      <w:r w:rsidRPr="00130D31">
        <w:rPr>
          <w:b/>
        </w:rPr>
        <w:t>bcm2835</w:t>
      </w:r>
      <w:r>
        <w:t xml:space="preserve"> Alsa Mixer.  There is only one mixer control called PCM (Pulse Code Modulated).  Adjust the volume to 100% if not already set by using the Up and Down keys on the keyboard.  Press the Esc key or Ctl </w:t>
      </w:r>
      <w:r w:rsidR="009D46E5">
        <w:t>Z to exit the program.</w:t>
      </w:r>
    </w:p>
    <w:p w:rsidR="003D2400" w:rsidRDefault="003D2400" w:rsidP="003D2400">
      <w:pPr>
        <w:pStyle w:val="NoSpacing"/>
      </w:pPr>
    </w:p>
    <w:p w:rsidR="003D2400" w:rsidRDefault="003D2400" w:rsidP="003D2400">
      <w:pPr>
        <w:pStyle w:val="NoSpacing"/>
      </w:pPr>
      <w:r>
        <w:t xml:space="preserve">It is also possible to set the volume for the on-board mixer volume with the </w:t>
      </w:r>
      <w:r w:rsidRPr="003D2400">
        <w:rPr>
          <w:b/>
        </w:rPr>
        <w:t>amixer</w:t>
      </w:r>
      <w:r>
        <w:t xml:space="preserve"> program.</w:t>
      </w:r>
    </w:p>
    <w:p w:rsidR="003D2400" w:rsidRDefault="003D2400" w:rsidP="003D2400">
      <w:pPr>
        <w:pStyle w:val="CodeProfile"/>
      </w:pPr>
      <w:r>
        <w:t xml:space="preserve">$ </w:t>
      </w:r>
      <w:r w:rsidRPr="009D46E5">
        <w:rPr>
          <w:b/>
        </w:rPr>
        <w:t>amixer cset numid=1 100%</w:t>
      </w:r>
    </w:p>
    <w:p w:rsidR="003D2400" w:rsidRDefault="003D2400" w:rsidP="003D2400">
      <w:pPr>
        <w:pStyle w:val="CodeProfile"/>
      </w:pPr>
      <w:r>
        <w:t>numid=1,iface=MIXER,name='PCM Playback Volume'</w:t>
      </w:r>
    </w:p>
    <w:p w:rsidR="003D2400" w:rsidRDefault="003D2400" w:rsidP="003D2400">
      <w:pPr>
        <w:pStyle w:val="CodeProfile"/>
      </w:pPr>
      <w:r>
        <w:t xml:space="preserve">  ; type=INTEGER,access=rw---R--,values=1,min=-10239,max=400,step=0</w:t>
      </w:r>
    </w:p>
    <w:p w:rsidR="003D2400" w:rsidRDefault="003D2400" w:rsidP="003D2400">
      <w:pPr>
        <w:pStyle w:val="CodeProfile"/>
      </w:pPr>
      <w:r>
        <w:t xml:space="preserve">  : values=400</w:t>
      </w:r>
    </w:p>
    <w:p w:rsidR="003D2400" w:rsidRDefault="003D2400" w:rsidP="003D2400">
      <w:pPr>
        <w:pStyle w:val="CodeProfile"/>
      </w:pPr>
      <w:r>
        <w:t xml:space="preserve">  | dBscale-min=-102.39dB,step=0.01dB,mute=1</w:t>
      </w:r>
    </w:p>
    <w:p w:rsidR="0068476D" w:rsidRDefault="00E1451A" w:rsidP="00E1451A">
      <w:pPr>
        <w:pStyle w:val="Heading2"/>
      </w:pPr>
      <w:bookmarkStart w:id="227" w:name="_Ref480538682"/>
      <w:bookmarkStart w:id="228" w:name="_Ref480538690"/>
      <w:bookmarkStart w:id="229" w:name="_Ref480538695"/>
      <w:bookmarkStart w:id="230" w:name="_Toc498425842"/>
      <w:r>
        <w:t>Configuring other sound devices</w:t>
      </w:r>
      <w:bookmarkEnd w:id="227"/>
      <w:bookmarkEnd w:id="228"/>
      <w:bookmarkEnd w:id="229"/>
      <w:bookmarkEnd w:id="230"/>
    </w:p>
    <w:p w:rsidR="00A71446" w:rsidRDefault="00A71446" w:rsidP="00E1451A">
      <w:pPr>
        <w:pStyle w:val="NoSpacing"/>
      </w:pPr>
    </w:p>
    <w:p w:rsidR="00E1451A" w:rsidRDefault="00E1451A" w:rsidP="00E1451A">
      <w:pPr>
        <w:pStyle w:val="NoSpacing"/>
      </w:pPr>
      <w:r>
        <w:t>Other sound devices can be used with the radio. Currently supported are the following devices:</w:t>
      </w:r>
    </w:p>
    <w:p w:rsidR="00E47951" w:rsidRDefault="00E47951" w:rsidP="00E1451A">
      <w:pPr>
        <w:pStyle w:val="NoSpacing"/>
      </w:pPr>
    </w:p>
    <w:p w:rsidR="00E1451A" w:rsidRDefault="00E1451A" w:rsidP="006765CD">
      <w:pPr>
        <w:pStyle w:val="NoSpacing"/>
        <w:numPr>
          <w:ilvl w:val="0"/>
          <w:numId w:val="30"/>
        </w:numPr>
      </w:pPr>
      <w:r>
        <w:t>CMedia USB speakers or devices</w:t>
      </w:r>
      <w:r w:rsidR="0087577A">
        <w:t xml:space="preserve"> (See</w:t>
      </w:r>
      <w:r w:rsidR="00E47951">
        <w:t xml:space="preserve"> page</w:t>
      </w:r>
      <w:r w:rsidR="0087577A">
        <w:t xml:space="preserve"> </w:t>
      </w:r>
      <w:r w:rsidR="00D815C5">
        <w:fldChar w:fldCharType="begin"/>
      </w:r>
      <w:r w:rsidR="00E47951">
        <w:instrText xml:space="preserve"> PAGEREF _Ref458251574 \h </w:instrText>
      </w:r>
      <w:r w:rsidR="00D815C5">
        <w:fldChar w:fldCharType="separate"/>
      </w:r>
      <w:r w:rsidR="00BA4E14">
        <w:rPr>
          <w:noProof/>
        </w:rPr>
        <w:t>67</w:t>
      </w:r>
      <w:r w:rsidR="00D815C5">
        <w:fldChar w:fldCharType="end"/>
      </w:r>
      <w:r w:rsidR="00E47951">
        <w:t>)</w:t>
      </w:r>
    </w:p>
    <w:p w:rsidR="00E1451A" w:rsidRDefault="00BC034A" w:rsidP="006765CD">
      <w:pPr>
        <w:pStyle w:val="NoSpacing"/>
        <w:numPr>
          <w:ilvl w:val="0"/>
          <w:numId w:val="30"/>
        </w:numPr>
      </w:pPr>
      <w:r>
        <w:t xml:space="preserve">Sound cards such as </w:t>
      </w:r>
      <w:r w:rsidR="00E1451A">
        <w:t xml:space="preserve"> </w:t>
      </w:r>
      <w:r w:rsidR="00E1451A" w:rsidRPr="00270356">
        <w:rPr>
          <w:b/>
        </w:rPr>
        <w:t>HiFiBerry</w:t>
      </w:r>
      <w:r>
        <w:t xml:space="preserve">, </w:t>
      </w:r>
      <w:r w:rsidRPr="00270356">
        <w:rPr>
          <w:b/>
        </w:rPr>
        <w:t>IQAudio</w:t>
      </w:r>
      <w:r>
        <w:t xml:space="preserve"> and </w:t>
      </w:r>
      <w:r w:rsidRPr="00270356">
        <w:rPr>
          <w:b/>
        </w:rPr>
        <w:t>JustBoom</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E1451A">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E1451A">
        <w:t xml:space="preserve"> and DAC+ products  </w:t>
      </w:r>
      <w:r w:rsidR="00E47951">
        <w:t xml:space="preserve">(See page </w:t>
      </w:r>
      <w:r w:rsidR="00D815C5">
        <w:fldChar w:fldCharType="begin"/>
      </w:r>
      <w:r w:rsidR="00E47951">
        <w:instrText xml:space="preserve"> PAGEREF _Ref458251626 \h </w:instrText>
      </w:r>
      <w:r w:rsidR="00D815C5">
        <w:fldChar w:fldCharType="separate"/>
      </w:r>
      <w:r w:rsidR="00BA4E14">
        <w:rPr>
          <w:noProof/>
        </w:rPr>
        <w:t>68</w:t>
      </w:r>
      <w:r w:rsidR="00D815C5">
        <w:fldChar w:fldCharType="end"/>
      </w:r>
      <w:r w:rsidR="00E47951">
        <w:t>)</w:t>
      </w:r>
    </w:p>
    <w:p w:rsidR="00A71446" w:rsidRPr="00C052F0" w:rsidRDefault="00A71446" w:rsidP="00A71446">
      <w:pPr>
        <w:pStyle w:val="NoSpacing"/>
        <w:rPr>
          <w:lang w:val="en-US"/>
        </w:rPr>
      </w:pPr>
    </w:p>
    <w:p w:rsidR="00E1451A" w:rsidRDefault="00E1451A" w:rsidP="00E1451A">
      <w:pPr>
        <w:pStyle w:val="NoSpacing"/>
      </w:pPr>
      <w:r>
        <w:t xml:space="preserve">To check if </w:t>
      </w:r>
      <w:r w:rsidR="00A71446">
        <w:t>the audio</w:t>
      </w:r>
      <w:r>
        <w:t xml:space="preserve"> device is present run the </w:t>
      </w:r>
      <w:r w:rsidRPr="00E1451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t xml:space="preserve"> command.</w:t>
      </w:r>
    </w:p>
    <w:p w:rsidR="0087577A" w:rsidRDefault="0087577A" w:rsidP="0087577A">
      <w:pPr>
        <w:pStyle w:val="CodeProfile"/>
      </w:pPr>
      <w:r>
        <w:lastRenderedPageBreak/>
        <w:t xml:space="preserve">$ </w:t>
      </w:r>
      <w:r w:rsidRPr="0087577A">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87577A">
        <w:rPr>
          <w:b/>
        </w:rPr>
        <w:t xml:space="preserve"> -l</w:t>
      </w:r>
    </w:p>
    <w:p w:rsidR="0087577A" w:rsidRDefault="0087577A" w:rsidP="0087577A">
      <w:pPr>
        <w:pStyle w:val="CodeProfile"/>
      </w:pPr>
      <w:r>
        <w:t>**** List of PLAYBACK Hardware Devices ****</w:t>
      </w:r>
    </w:p>
    <w:p w:rsidR="0087577A" w:rsidRDefault="0087577A" w:rsidP="0087577A">
      <w:pPr>
        <w:pStyle w:val="CodeProfile"/>
      </w:pPr>
      <w:r>
        <w:t>card 0: ALSA [bcm2835 ALSA], device 0: bcm2835 ALSA [bcm2835 ALSA]</w:t>
      </w:r>
    </w:p>
    <w:p w:rsidR="0087577A" w:rsidRDefault="0087577A" w:rsidP="0087577A">
      <w:pPr>
        <w:pStyle w:val="CodeProfile"/>
      </w:pPr>
      <w:r>
        <w:t xml:space="preserve">  Subdevices: 8/8</w:t>
      </w:r>
    </w:p>
    <w:p w:rsidR="0087577A" w:rsidRDefault="0087577A" w:rsidP="0087577A">
      <w:pPr>
        <w:pStyle w:val="CodeProfile"/>
      </w:pPr>
      <w:r>
        <w:t xml:space="preserve">  Subdevice #0: subdevice #0</w:t>
      </w:r>
    </w:p>
    <w:p w:rsidR="0087577A" w:rsidRDefault="0087577A" w:rsidP="0087577A">
      <w:pPr>
        <w:pStyle w:val="CodeProfile"/>
      </w:pPr>
      <w:r>
        <w:t xml:space="preserve">  Subdevice #1: subdevice #1</w:t>
      </w:r>
    </w:p>
    <w:p w:rsidR="0087577A" w:rsidRDefault="0087577A" w:rsidP="0087577A">
      <w:pPr>
        <w:pStyle w:val="CodeProfile"/>
      </w:pPr>
      <w:r>
        <w:t xml:space="preserve">  Subdevice #2: subdevice #2</w:t>
      </w:r>
    </w:p>
    <w:p w:rsidR="0087577A" w:rsidRDefault="0087577A" w:rsidP="0087577A">
      <w:pPr>
        <w:pStyle w:val="CodeProfile"/>
      </w:pPr>
      <w:r>
        <w:t xml:space="preserve">  Subdevice #3: subdevice #3</w:t>
      </w:r>
    </w:p>
    <w:p w:rsidR="0087577A" w:rsidRDefault="0087577A" w:rsidP="0087577A">
      <w:pPr>
        <w:pStyle w:val="CodeProfile"/>
      </w:pPr>
      <w:r>
        <w:t xml:space="preserve">  Subdevice #4: subdevice #4</w:t>
      </w:r>
    </w:p>
    <w:p w:rsidR="0087577A" w:rsidRDefault="0087577A" w:rsidP="0087577A">
      <w:pPr>
        <w:pStyle w:val="CodeProfile"/>
      </w:pPr>
      <w:r>
        <w:t xml:space="preserve">  Subdevice #5: subdevice #5</w:t>
      </w:r>
    </w:p>
    <w:p w:rsidR="0087577A" w:rsidRDefault="0087577A" w:rsidP="0087577A">
      <w:pPr>
        <w:pStyle w:val="CodeProfile"/>
      </w:pPr>
      <w:r>
        <w:t xml:space="preserve">  Subdevice #6: subdevice #6</w:t>
      </w:r>
    </w:p>
    <w:p w:rsidR="0087577A" w:rsidRDefault="0087577A" w:rsidP="0087577A">
      <w:pPr>
        <w:pStyle w:val="CodeProfile"/>
      </w:pPr>
      <w:r>
        <w:t xml:space="preserve">  Subdevice #7: subdevice #7</w:t>
      </w:r>
    </w:p>
    <w:p w:rsidR="0087577A" w:rsidRDefault="0087577A" w:rsidP="0087577A">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87577A" w:rsidRDefault="0087577A" w:rsidP="0087577A">
      <w:pPr>
        <w:pStyle w:val="CodeProfile"/>
      </w:pPr>
      <w:r>
        <w:t xml:space="preserve">  Subdevices: 1/1</w:t>
      </w:r>
    </w:p>
    <w:p w:rsidR="0087577A" w:rsidRDefault="0087577A" w:rsidP="0087577A">
      <w:pPr>
        <w:pStyle w:val="CodeProfile"/>
      </w:pPr>
      <w:r>
        <w:t xml:space="preserve">  Subdevice #0: subdevice #0</w:t>
      </w:r>
    </w:p>
    <w:p w:rsidR="0087577A" w:rsidRDefault="0087577A" w:rsidP="0087577A">
      <w:pPr>
        <w:pStyle w:val="CodeProfile"/>
      </w:pPr>
      <w:r>
        <w:t>card 1: Device [USB PnP Sound Device], device 0: USB Audio [USB Audio]</w:t>
      </w:r>
    </w:p>
    <w:p w:rsidR="0087577A" w:rsidRDefault="0087577A" w:rsidP="0087577A">
      <w:pPr>
        <w:pStyle w:val="CodeProfile"/>
      </w:pPr>
      <w:r>
        <w:t xml:space="preserve">  Subdevices: 0/1</w:t>
      </w:r>
    </w:p>
    <w:p w:rsidR="0087577A" w:rsidRDefault="0087577A" w:rsidP="0087577A">
      <w:pPr>
        <w:pStyle w:val="CodeProfile"/>
      </w:pPr>
      <w:r>
        <w:t xml:space="preserve">  Subdevice #0: subdevice #0</w:t>
      </w:r>
    </w:p>
    <w:p w:rsidR="0087577A" w:rsidRDefault="0087577A" w:rsidP="0087577A">
      <w:pPr>
        <w:pStyle w:val="NoSpacing"/>
      </w:pPr>
      <w:r>
        <w:t xml:space="preserve">In the above example </w:t>
      </w:r>
      <w:r w:rsidRPr="00A71446">
        <w:rPr>
          <w:b/>
        </w:rPr>
        <w:t xml:space="preserve">Card 0 </w:t>
      </w:r>
      <w:r w:rsidR="00A71446">
        <w:t xml:space="preserve">is the on-board </w:t>
      </w:r>
      <w:r w:rsidR="00C15C0C">
        <w:t xml:space="preserve">devices namely the </w:t>
      </w:r>
      <w:r w:rsidR="00A71446">
        <w:t xml:space="preserve">audio </w:t>
      </w:r>
      <w:r>
        <w:t>output</w:t>
      </w:r>
      <w:r w:rsidR="00A71446">
        <w:t xml:space="preserve"> jack</w:t>
      </w:r>
      <w:r w:rsidR="00C15C0C">
        <w:t xml:space="preserve"> and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w:t>
      </w:r>
      <w:r w:rsidRPr="00A71446">
        <w:rPr>
          <w:b/>
        </w:rPr>
        <w:t>Card 1</w:t>
      </w:r>
      <w:r>
        <w:t xml:space="preserve"> is a USB PnP sound device.</w:t>
      </w:r>
    </w:p>
    <w:p w:rsidR="00E1451A" w:rsidRDefault="00E1451A" w:rsidP="00E1451A">
      <w:pPr>
        <w:pStyle w:val="NoSpacing"/>
      </w:pPr>
    </w:p>
    <w:p w:rsidR="00E1451A" w:rsidRDefault="0087577A" w:rsidP="00E1451A">
      <w:pPr>
        <w:pStyle w:val="NoSpacing"/>
      </w:pPr>
      <w:r>
        <w:t xml:space="preserve">To configure </w:t>
      </w:r>
      <w:r w:rsidR="00E1451A">
        <w:t xml:space="preserve">other sound </w:t>
      </w:r>
      <w:r>
        <w:t xml:space="preserve"> device</w:t>
      </w:r>
      <w:r w:rsidR="00C15C0C">
        <w:t>s</w:t>
      </w:r>
      <w:r>
        <w:t xml:space="preserve"> </w:t>
      </w:r>
      <w:r w:rsidR="00E1451A">
        <w:t xml:space="preserve">run the </w:t>
      </w:r>
      <w:r w:rsidR="00E1451A" w:rsidRPr="00CD5D62">
        <w:rPr>
          <w:b/>
        </w:rPr>
        <w:t>select_audio.sh</w:t>
      </w:r>
      <w:r w:rsidR="00E1451A">
        <w:t xml:space="preserve"> utility.</w:t>
      </w:r>
    </w:p>
    <w:p w:rsidR="00E1451A" w:rsidRDefault="00E1451A" w:rsidP="00E1451A">
      <w:pPr>
        <w:pStyle w:val="CodeProfile"/>
      </w:pPr>
      <w:r>
        <w:t xml:space="preserve">$ cd /usr/share/radio </w:t>
      </w:r>
    </w:p>
    <w:p w:rsidR="00E1451A" w:rsidRDefault="00E1451A" w:rsidP="00E1451A">
      <w:pPr>
        <w:pStyle w:val="CodeProfile"/>
      </w:pPr>
      <w:r w:rsidRPr="00F31678">
        <w:t>$ ./select_audio.sh</w:t>
      </w:r>
    </w:p>
    <w:p w:rsidR="00C17667" w:rsidRDefault="00284511" w:rsidP="00E1451A">
      <w:pPr>
        <w:pStyle w:val="Heading3"/>
      </w:pPr>
      <w:bookmarkStart w:id="231" w:name="_Ref458251574"/>
      <w:bookmarkStart w:id="232" w:name="_Toc498425843"/>
      <w:r>
        <w:t xml:space="preserve">Configuring a USB </w:t>
      </w:r>
      <w:r w:rsidR="00E1451A">
        <w:t>sound device</w:t>
      </w:r>
      <w:bookmarkEnd w:id="231"/>
      <w:bookmarkEnd w:id="232"/>
    </w:p>
    <w:p w:rsidR="0068476D" w:rsidRDefault="0068476D" w:rsidP="0068476D">
      <w:pPr>
        <w:pStyle w:val="NoSpacing"/>
      </w:pPr>
      <w:r>
        <w:t xml:space="preserve">To configure </w:t>
      </w:r>
      <w:r w:rsidR="00E1451A">
        <w:t>a 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E1451A">
        <w:t xml:space="preserve"> sound devices such as CMedia  speakers or sound dongles run</w:t>
      </w:r>
      <w:r>
        <w:t xml:space="preserve"> the </w:t>
      </w:r>
      <w:r w:rsidRPr="00CD5D62">
        <w:rPr>
          <w:b/>
        </w:rPr>
        <w:t>select_audio.sh</w:t>
      </w:r>
      <w:r>
        <w:t xml:space="preserve"> utility.</w:t>
      </w:r>
      <w:r w:rsidR="00E1451A">
        <w:t xml:space="preserve"> </w:t>
      </w:r>
    </w:p>
    <w:p w:rsidR="0068476D" w:rsidRDefault="0068476D" w:rsidP="0068476D">
      <w:pPr>
        <w:pStyle w:val="NoSpacing"/>
      </w:pPr>
    </w:p>
    <w:p w:rsidR="00A71446" w:rsidRDefault="00A71446" w:rsidP="00A71446">
      <w:pPr>
        <w:pStyle w:val="NoSpacing"/>
      </w:pPr>
      <w:r>
        <w:t xml:space="preserve">To configure USB audio devices run the Run the </w:t>
      </w:r>
      <w:r w:rsidRPr="00CD5D62">
        <w:rPr>
          <w:b/>
        </w:rPr>
        <w:t>select_audio.sh</w:t>
      </w:r>
      <w:r>
        <w:t xml:space="preserve"> utility.</w:t>
      </w:r>
    </w:p>
    <w:p w:rsidR="00A71446" w:rsidRDefault="00A71446" w:rsidP="00A71446">
      <w:pPr>
        <w:pStyle w:val="CodeProfile"/>
      </w:pPr>
      <w:r>
        <w:t xml:space="preserve">$ cd /usr/share/radio </w:t>
      </w:r>
    </w:p>
    <w:p w:rsidR="00A71446" w:rsidRDefault="00A71446" w:rsidP="00A71446">
      <w:pPr>
        <w:pStyle w:val="CodeProfile"/>
      </w:pPr>
      <w:r w:rsidRPr="00F31678">
        <w:t>$ ./select_audio.sh</w:t>
      </w:r>
    </w:p>
    <w:p w:rsidR="00A71446" w:rsidRDefault="00A71446" w:rsidP="00200E8A">
      <w:pPr>
        <w:pStyle w:val="NoSpacing"/>
      </w:pPr>
    </w:p>
    <w:p w:rsidR="009316BD" w:rsidRDefault="009316BD" w:rsidP="009316BD">
      <w:pPr>
        <w:pStyle w:val="NoSpacing"/>
        <w:keepNext/>
        <w:jc w:val="center"/>
      </w:pPr>
      <w:r>
        <w:rPr>
          <w:noProof/>
          <w:lang w:val="en-US"/>
        </w:rPr>
        <w:drawing>
          <wp:inline distT="0" distB="0" distL="0" distR="0">
            <wp:extent cx="4230220" cy="2271855"/>
            <wp:effectExtent l="19050" t="0" r="0" b="0"/>
            <wp:docPr id="18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7" cstate="print"/>
                    <a:srcRect/>
                    <a:stretch>
                      <a:fillRect/>
                    </a:stretch>
                  </pic:blipFill>
                  <pic:spPr bwMode="auto">
                    <a:xfrm>
                      <a:off x="0" y="0"/>
                      <a:ext cx="4234006" cy="2273888"/>
                    </a:xfrm>
                    <a:prstGeom prst="rect">
                      <a:avLst/>
                    </a:prstGeom>
                    <a:noFill/>
                    <a:ln w="9525">
                      <a:noFill/>
                      <a:miter lim="800000"/>
                      <a:headEnd/>
                      <a:tailEnd/>
                    </a:ln>
                  </pic:spPr>
                </pic:pic>
              </a:graphicData>
            </a:graphic>
          </wp:inline>
        </w:drawing>
      </w:r>
    </w:p>
    <w:p w:rsidR="009316BD" w:rsidRDefault="009316BD" w:rsidP="009316BD">
      <w:pPr>
        <w:pStyle w:val="Caption"/>
        <w:jc w:val="center"/>
      </w:pPr>
      <w:bookmarkStart w:id="233" w:name="_Toc498426182"/>
      <w:r>
        <w:t xml:space="preserve">Figure </w:t>
      </w:r>
      <w:fldSimple w:instr=" SEQ Figure \* ARABIC ">
        <w:r w:rsidR="00BA4E14">
          <w:rPr>
            <w:noProof/>
          </w:rPr>
          <w:t>85</w:t>
        </w:r>
      </w:fldSimple>
      <w:r>
        <w:t xml:space="preserve"> Option 3 USB DAC</w:t>
      </w:r>
      <w:bookmarkEnd w:id="233"/>
    </w:p>
    <w:p w:rsidR="00E1451A" w:rsidRDefault="00E1451A" w:rsidP="00200E8A">
      <w:pPr>
        <w:pStyle w:val="NoSpacing"/>
      </w:pPr>
      <w:r>
        <w:t>Reboot when prompted.</w:t>
      </w:r>
      <w:r w:rsidR="00A71446">
        <w:t xml:space="preserve"> </w:t>
      </w:r>
      <w:r>
        <w:t xml:space="preserve"> After </w:t>
      </w:r>
      <w:r w:rsidR="00410EDD">
        <w:t>rebooting the</w:t>
      </w:r>
      <w:r w:rsidR="00EE3A36">
        <w:t xml:space="preserve"> Raspberry Pi </w:t>
      </w:r>
      <w:r>
        <w:t xml:space="preserve">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t xml:space="preserve"> program.</w:t>
      </w:r>
    </w:p>
    <w:p w:rsidR="0087577A" w:rsidRDefault="0087577A" w:rsidP="0087577A">
      <w:pPr>
        <w:pStyle w:val="CodeProfile"/>
      </w:pPr>
      <w:r w:rsidRPr="0087577A">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87577A" w:rsidRDefault="0087577A" w:rsidP="0087577A">
      <w:pPr>
        <w:pStyle w:val="NoSpacing"/>
      </w:pPr>
      <w:r>
        <w:lastRenderedPageBreak/>
        <w:t xml:space="preserve">The following </w:t>
      </w:r>
      <w:r w:rsidR="00A71446">
        <w:t xml:space="preserve">screen is displayed: </w:t>
      </w:r>
    </w:p>
    <w:p w:rsidR="00C75B66" w:rsidRDefault="00C75B66" w:rsidP="0087577A">
      <w:pPr>
        <w:pStyle w:val="NoSpacing"/>
      </w:pPr>
    </w:p>
    <w:p w:rsidR="0087577A" w:rsidRDefault="0087577A" w:rsidP="00A71446">
      <w:pPr>
        <w:keepNext/>
        <w:jc w:val="center"/>
      </w:pPr>
      <w:r>
        <w:rPr>
          <w:noProof/>
          <w:lang w:val="en-US"/>
        </w:rPr>
        <w:drawing>
          <wp:inline distT="0" distB="0" distL="0" distR="0">
            <wp:extent cx="4373191" cy="3160059"/>
            <wp:effectExtent l="19050" t="0" r="8309" b="0"/>
            <wp:docPr id="8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8" cstate="print"/>
                    <a:srcRect/>
                    <a:stretch>
                      <a:fillRect/>
                    </a:stretch>
                  </pic:blipFill>
                  <pic:spPr bwMode="auto">
                    <a:xfrm>
                      <a:off x="0" y="0"/>
                      <a:ext cx="4374240" cy="3160817"/>
                    </a:xfrm>
                    <a:prstGeom prst="rect">
                      <a:avLst/>
                    </a:prstGeom>
                    <a:noFill/>
                    <a:ln w="9525">
                      <a:noFill/>
                      <a:miter lim="800000"/>
                      <a:headEnd/>
                      <a:tailEnd/>
                    </a:ln>
                  </pic:spPr>
                </pic:pic>
              </a:graphicData>
            </a:graphic>
          </wp:inline>
        </w:drawing>
      </w:r>
    </w:p>
    <w:p w:rsidR="0087577A" w:rsidRDefault="0087577A" w:rsidP="0087577A">
      <w:pPr>
        <w:pStyle w:val="Caption"/>
        <w:jc w:val="center"/>
      </w:pPr>
      <w:bookmarkStart w:id="234" w:name="_Toc498426183"/>
      <w:r>
        <w:t xml:space="preserve">Figure </w:t>
      </w:r>
      <w:fldSimple w:instr=" SEQ Figure \* ARABIC ">
        <w:r w:rsidR="00BA4E14">
          <w:rPr>
            <w:noProof/>
          </w:rPr>
          <w:t>86</w:t>
        </w:r>
      </w:fldSimple>
      <w:r>
        <w:t xml:space="preserve"> The USB PnP Alsa Mixer</w:t>
      </w:r>
      <w:bookmarkEnd w:id="234"/>
    </w:p>
    <w:p w:rsidR="0087577A" w:rsidRPr="0087577A" w:rsidRDefault="0087577A" w:rsidP="0087577A">
      <w:pPr>
        <w:pStyle w:val="NoSpacing"/>
      </w:pPr>
      <w:r>
        <w:t xml:space="preserve">Use the Left and Right keys to position on the ‘Speaker field’.  Adjust the sound level using the Up and Down keys (80% in the above example). </w:t>
      </w:r>
      <w:r w:rsidR="00A71446">
        <w:t xml:space="preserve"> Pres</w:t>
      </w:r>
      <w:r w:rsidR="00A71446" w:rsidRPr="00410EDD">
        <w:rPr>
          <w:b/>
        </w:rPr>
        <w:t xml:space="preserve"> Esc key </w:t>
      </w:r>
      <w:r w:rsidR="00410EDD">
        <w:t xml:space="preserve">or </w:t>
      </w:r>
      <w:r w:rsidR="00410EDD" w:rsidRPr="00410EDD">
        <w:rPr>
          <w:b/>
        </w:rPr>
        <w:t>Ctl Z</w:t>
      </w:r>
      <w:r w:rsidR="00410EDD">
        <w:t xml:space="preserve"> key </w:t>
      </w:r>
      <w:r w:rsidR="00A71446">
        <w:t>to exit.</w:t>
      </w:r>
    </w:p>
    <w:p w:rsidR="0068476D" w:rsidRDefault="0068476D" w:rsidP="00E1451A">
      <w:pPr>
        <w:pStyle w:val="Heading3"/>
      </w:pPr>
      <w:bookmarkStart w:id="235" w:name="_Ref455831504"/>
      <w:bookmarkStart w:id="236" w:name="_Ref455831510"/>
      <w:bookmarkStart w:id="237" w:name="_Ref458251626"/>
      <w:bookmarkStart w:id="238" w:name="_Toc498425844"/>
      <w:r>
        <w:t xml:space="preserve">Configuring a </w:t>
      </w:r>
      <w:bookmarkEnd w:id="235"/>
      <w:bookmarkEnd w:id="236"/>
      <w:bookmarkEnd w:id="237"/>
      <w:r w:rsidR="00C73E30">
        <w:t>Sound Card</w:t>
      </w:r>
      <w:bookmarkEnd w:id="238"/>
      <w:r w:rsidR="00D815C5">
        <w:fldChar w:fldCharType="begin"/>
      </w:r>
      <w:r>
        <w:instrText xml:space="preserve"> XE "</w:instrText>
      </w:r>
      <w:r w:rsidRPr="000703EC">
        <w:instrText>DAC</w:instrText>
      </w:r>
      <w:r>
        <w:instrText xml:space="preserve">" </w:instrText>
      </w:r>
      <w:r w:rsidR="00D815C5">
        <w:fldChar w:fldCharType="end"/>
      </w:r>
    </w:p>
    <w:p w:rsidR="0068476D" w:rsidRDefault="00C73E30" w:rsidP="0068476D">
      <w:pPr>
        <w:pStyle w:val="NoSpacing"/>
      </w:pPr>
      <w:r>
        <w:t xml:space="preserve">This section covers configuration of add on DAC boards such as </w:t>
      </w:r>
      <w:r w:rsidRPr="009316BD">
        <w:rPr>
          <w:b/>
        </w:rPr>
        <w:t>HiFiBerry</w:t>
      </w:r>
      <w:r>
        <w:t xml:space="preserve">, </w:t>
      </w:r>
      <w:r w:rsidRPr="009316BD">
        <w:rPr>
          <w:b/>
        </w:rPr>
        <w:t>IQAudio</w:t>
      </w:r>
      <w:r>
        <w:t xml:space="preserve"> and </w:t>
      </w:r>
      <w:r w:rsidR="0034065D">
        <w:rPr>
          <w:b/>
        </w:rPr>
        <w:t>JustB</w:t>
      </w:r>
      <w:r w:rsidRPr="009316BD">
        <w:rPr>
          <w:b/>
        </w:rPr>
        <w:t>oom</w:t>
      </w:r>
      <w:r w:rsidR="00D815C5">
        <w:rPr>
          <w:b/>
        </w:rPr>
        <w:fldChar w:fldCharType="begin"/>
      </w:r>
      <w:r w:rsidR="00A83A4C">
        <w:instrText xml:space="preserve"> XE "</w:instrText>
      </w:r>
      <w:r w:rsidR="0034065D">
        <w:rPr>
          <w:b/>
        </w:rPr>
        <w:instrText>JustB</w:instrText>
      </w:r>
      <w:r w:rsidR="00A83A4C" w:rsidRPr="00484C5B">
        <w:rPr>
          <w:b/>
        </w:rPr>
        <w:instrText>oom</w:instrText>
      </w:r>
      <w:r w:rsidR="00A83A4C">
        <w:instrText xml:space="preserve">" </w:instrText>
      </w:r>
      <w:r w:rsidR="00D815C5">
        <w:rPr>
          <w:b/>
        </w:rPr>
        <w:fldChar w:fldCharType="end"/>
      </w:r>
      <w:r>
        <w:t xml:space="preserve"> </w:t>
      </w:r>
      <w:r w:rsidRPr="009316BD">
        <w:rPr>
          <w:b/>
        </w:rPr>
        <w:t>DAC</w:t>
      </w:r>
      <w:r w:rsidRPr="009316BD">
        <w:t xml:space="preserve">, </w:t>
      </w:r>
      <w:r w:rsidRPr="009316BD">
        <w:rPr>
          <w:b/>
        </w:rPr>
        <w:t>DAC+</w:t>
      </w:r>
      <w:r>
        <w:t xml:space="preserve"> and Amplifier products. </w:t>
      </w:r>
      <w:r w:rsidR="0068476D">
        <w:t xml:space="preserve">Older versions of the </w:t>
      </w:r>
      <w:r w:rsidR="0068476D" w:rsidRPr="009316BD">
        <w:rPr>
          <w:b/>
        </w:rPr>
        <w:t>HiFiBerry</w:t>
      </w:r>
      <w:r w:rsidR="00D815C5" w:rsidRPr="009316BD">
        <w:rPr>
          <w:b/>
        </w:rPr>
        <w:fldChar w:fldCharType="begin"/>
      </w:r>
      <w:r w:rsidR="0068476D" w:rsidRPr="009316BD">
        <w:rPr>
          <w:b/>
        </w:rPr>
        <w:instrText xml:space="preserve"> XE "HiFiBerry" </w:instrText>
      </w:r>
      <w:r w:rsidR="00D815C5" w:rsidRPr="009316BD">
        <w:rPr>
          <w:b/>
        </w:rPr>
        <w:fldChar w:fldCharType="end"/>
      </w:r>
      <w:r w:rsidR="0068476D" w:rsidRPr="009316BD">
        <w:rPr>
          <w:b/>
        </w:rPr>
        <w:t xml:space="preserve"> DAC</w:t>
      </w:r>
      <w:r w:rsidR="00D815C5" w:rsidRPr="009316BD">
        <w:rPr>
          <w:b/>
        </w:rPr>
        <w:fldChar w:fldCharType="begin"/>
      </w:r>
      <w:r w:rsidR="0068476D" w:rsidRPr="009316BD">
        <w:rPr>
          <w:b/>
        </w:rPr>
        <w:instrText xml:space="preserve"> XE "DAC" </w:instrText>
      </w:r>
      <w:r w:rsidR="00D815C5" w:rsidRPr="009316BD">
        <w:rPr>
          <w:b/>
        </w:rPr>
        <w:fldChar w:fldCharType="end"/>
      </w:r>
      <w:r w:rsidR="0068476D">
        <w:t xml:space="preserve"> that used the 26 pin GPIO</w:t>
      </w:r>
      <w:r w:rsidR="00D815C5">
        <w:fldChar w:fldCharType="begin"/>
      </w:r>
      <w:r w:rsidR="0068476D">
        <w:instrText xml:space="preserve"> XE "</w:instrText>
      </w:r>
      <w:r w:rsidR="0068476D" w:rsidRPr="00ED1736">
        <w:instrText>GPIO</w:instrText>
      </w:r>
      <w:r w:rsidR="0068476D">
        <w:instrText xml:space="preserve">" </w:instrText>
      </w:r>
      <w:r w:rsidR="00D815C5">
        <w:fldChar w:fldCharType="end"/>
      </w:r>
      <w:r w:rsidR="0068476D">
        <w:t xml:space="preserve"> header</w:t>
      </w:r>
      <w:r w:rsidR="00D815C5">
        <w:fldChar w:fldCharType="begin"/>
      </w:r>
      <w:r w:rsidR="0068476D">
        <w:instrText xml:space="preserve"> XE "</w:instrText>
      </w:r>
      <w:r w:rsidR="0068476D" w:rsidRPr="00C16671">
        <w:instrText>GPIO header</w:instrText>
      </w:r>
      <w:r w:rsidR="0068476D">
        <w:instrText xml:space="preserve">" </w:instrText>
      </w:r>
      <w:r w:rsidR="00D815C5">
        <w:fldChar w:fldCharType="end"/>
      </w:r>
      <w:r w:rsidR="0068476D">
        <w:t xml:space="preserve"> are not supported. </w:t>
      </w:r>
    </w:p>
    <w:p w:rsidR="009316BD" w:rsidRDefault="009316BD" w:rsidP="0068476D">
      <w:pPr>
        <w:pStyle w:val="NoSpacing"/>
      </w:pPr>
    </w:p>
    <w:p w:rsidR="0068476D" w:rsidRDefault="00A71446" w:rsidP="0068476D">
      <w:pPr>
        <w:pStyle w:val="NoSpacing"/>
      </w:pPr>
      <w:r>
        <w:t xml:space="preserve">To configure </w:t>
      </w:r>
      <w:r w:rsidR="00C73E30">
        <w:t>add on</w:t>
      </w:r>
      <w:r w:rsidR="0068476D">
        <w:t xml:space="preserve"> audio cards run the Run the </w:t>
      </w:r>
      <w:r w:rsidR="0068476D" w:rsidRPr="00CD5D62">
        <w:rPr>
          <w:b/>
        </w:rPr>
        <w:t>select_audio.sh</w:t>
      </w:r>
      <w:r w:rsidR="009316BD">
        <w:t xml:space="preserve"> utility:</w:t>
      </w:r>
    </w:p>
    <w:p w:rsidR="0068476D" w:rsidRDefault="0068476D" w:rsidP="0068476D">
      <w:pPr>
        <w:pStyle w:val="CodeProfile"/>
      </w:pPr>
      <w:r>
        <w:t xml:space="preserve">$ cd /usr/share/radio </w:t>
      </w:r>
    </w:p>
    <w:p w:rsidR="0068476D" w:rsidRDefault="0068476D" w:rsidP="0068476D">
      <w:pPr>
        <w:pStyle w:val="CodeProfile"/>
      </w:pPr>
      <w:r w:rsidRPr="00F31678">
        <w:t>$ ./select_audio.sh</w:t>
      </w:r>
    </w:p>
    <w:p w:rsidR="0068476D" w:rsidRDefault="0068476D" w:rsidP="0068476D">
      <w:pPr>
        <w:pStyle w:val="NoSpacing"/>
      </w:pPr>
    </w:p>
    <w:p w:rsidR="009316BD" w:rsidRDefault="009316BD" w:rsidP="009316BD">
      <w:pPr>
        <w:pStyle w:val="NoSpacing"/>
        <w:jc w:val="center"/>
      </w:pPr>
      <w:r>
        <w:rPr>
          <w:noProof/>
          <w:lang w:val="en-US"/>
        </w:rPr>
        <w:drawing>
          <wp:inline distT="0" distB="0" distL="0" distR="0">
            <wp:extent cx="4178235" cy="2245659"/>
            <wp:effectExtent l="19050" t="0" r="0" b="0"/>
            <wp:docPr id="18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9" cstate="print"/>
                    <a:srcRect/>
                    <a:stretch>
                      <a:fillRect/>
                    </a:stretch>
                  </pic:blipFill>
                  <pic:spPr bwMode="auto">
                    <a:xfrm>
                      <a:off x="0" y="0"/>
                      <a:ext cx="4184673" cy="2249119"/>
                    </a:xfrm>
                    <a:prstGeom prst="rect">
                      <a:avLst/>
                    </a:prstGeom>
                    <a:noFill/>
                    <a:ln w="9525">
                      <a:noFill/>
                      <a:miter lim="800000"/>
                      <a:headEnd/>
                      <a:tailEnd/>
                    </a:ln>
                  </pic:spPr>
                </pic:pic>
              </a:graphicData>
            </a:graphic>
          </wp:inline>
        </w:drawing>
      </w:r>
    </w:p>
    <w:p w:rsidR="0068476D" w:rsidRDefault="0068476D" w:rsidP="00C1787F">
      <w:pPr>
        <w:pStyle w:val="NoSpacing"/>
        <w:keepNext/>
        <w:jc w:val="center"/>
      </w:pPr>
    </w:p>
    <w:p w:rsidR="0068476D" w:rsidRDefault="0068476D" w:rsidP="0068476D">
      <w:pPr>
        <w:pStyle w:val="Caption"/>
        <w:jc w:val="center"/>
      </w:pPr>
      <w:bookmarkStart w:id="239" w:name="_Toc498426184"/>
      <w:r>
        <w:t xml:space="preserve">Figure </w:t>
      </w:r>
      <w:fldSimple w:instr=" SEQ Figure \* ARABIC ">
        <w:r w:rsidR="00BA4E14">
          <w:rPr>
            <w:noProof/>
          </w:rPr>
          <w:t>87</w:t>
        </w:r>
      </w:fldSimple>
      <w:r>
        <w:t xml:space="preserve"> </w:t>
      </w:r>
      <w:r w:rsidR="009316BD">
        <w:t xml:space="preserve">Configuring </w:t>
      </w:r>
      <w:r w:rsidR="00C73E30">
        <w:t xml:space="preserve">add on </w:t>
      </w:r>
      <w:r w:rsidR="009316BD">
        <w:t xml:space="preserve"> DAC sound card</w:t>
      </w:r>
      <w:r w:rsidR="00C73E30">
        <w:t>s</w:t>
      </w:r>
      <w:bookmarkEnd w:id="239"/>
    </w:p>
    <w:p w:rsidR="00C1787F" w:rsidRDefault="00C1787F" w:rsidP="00C1787F">
      <w:pPr>
        <w:pStyle w:val="NoSpacing"/>
      </w:pPr>
      <w:r>
        <w:lastRenderedPageBreak/>
        <w:t>Select option 4</w:t>
      </w:r>
      <w:r w:rsidR="009B52F4">
        <w:t>, 5, 6</w:t>
      </w:r>
      <w:r>
        <w:t xml:space="preserve"> or 7 depending upon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evice being used an press OK.</w:t>
      </w:r>
    </w:p>
    <w:p w:rsidR="00A71446" w:rsidRDefault="00A71446" w:rsidP="009316BD">
      <w:pPr>
        <w:pStyle w:val="NoSpacing"/>
      </w:pPr>
      <w:r>
        <w:t>Reboot when prompted by the next screen.</w:t>
      </w:r>
      <w:r w:rsidR="009316BD">
        <w:t xml:space="preserve"> </w:t>
      </w:r>
      <w:r>
        <w:t xml:space="preserve">After rebooting run the </w:t>
      </w:r>
      <w:r w:rsidRPr="00E1451A">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00C73E30">
        <w:t xml:space="preserve"> program</w:t>
      </w:r>
      <w:r>
        <w:t>.</w:t>
      </w:r>
    </w:p>
    <w:p w:rsidR="00A71446" w:rsidRDefault="00C73E30" w:rsidP="00A71446">
      <w:pPr>
        <w:pStyle w:val="CodeProfile"/>
      </w:pPr>
      <w:r>
        <w:t>$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p>
    <w:p w:rsidR="00030468" w:rsidRDefault="00030468" w:rsidP="00030468">
      <w:pPr>
        <w:pStyle w:val="NoSpacing"/>
      </w:pPr>
    </w:p>
    <w:p w:rsidR="00030468" w:rsidRDefault="00030468" w:rsidP="00030468">
      <w:pPr>
        <w:pStyle w:val="NoSpacing"/>
      </w:pPr>
      <w:r>
        <w:t xml:space="preserve">Use the left and right keys to select the mixer control (Analogue) and use the up down keys to change the volume to 100%.  </w:t>
      </w:r>
    </w:p>
    <w:p w:rsidR="0068476D" w:rsidRPr="00030468" w:rsidRDefault="0068476D" w:rsidP="00030468">
      <w:pPr>
        <w:jc w:val="center"/>
      </w:pPr>
      <w:r w:rsidRPr="00030468">
        <w:rPr>
          <w:noProof/>
          <w:lang w:val="en-US"/>
        </w:rPr>
        <w:drawing>
          <wp:inline distT="0" distB="0" distL="0" distR="0">
            <wp:extent cx="4095750" cy="2958248"/>
            <wp:effectExtent l="19050" t="0" r="0" b="0"/>
            <wp:docPr id="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0" cstate="print"/>
                    <a:srcRect/>
                    <a:stretch>
                      <a:fillRect/>
                    </a:stretch>
                  </pic:blipFill>
                  <pic:spPr bwMode="auto">
                    <a:xfrm>
                      <a:off x="0" y="0"/>
                      <a:ext cx="4101629" cy="2962494"/>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40" w:name="_Toc498426185"/>
      <w:r>
        <w:t xml:space="preserve">Figure </w:t>
      </w:r>
      <w:fldSimple w:instr=" SEQ Figure \* ARABIC ">
        <w:r w:rsidR="00BA4E14">
          <w:rPr>
            <w:noProof/>
          </w:rPr>
          <w:t>88</w:t>
        </w:r>
      </w:fldSimple>
      <w:r>
        <w:t xml:space="preserve"> Set mixer analogue volume</w:t>
      </w:r>
      <w:bookmarkEnd w:id="240"/>
    </w:p>
    <w:p w:rsidR="0068476D" w:rsidRDefault="00030468" w:rsidP="0068476D">
      <w:pPr>
        <w:pStyle w:val="NoSpacing"/>
      </w:pPr>
      <w:r w:rsidRPr="00907177">
        <w:t>Next use th</w:t>
      </w:r>
      <w:r>
        <w:t>e right key to position on the “D</w:t>
      </w:r>
      <w:r w:rsidRPr="00907177">
        <w:t>igital</w:t>
      </w:r>
      <w:r>
        <w:t xml:space="preserve">” mixer control and use the up down keys to change the </w:t>
      </w:r>
      <w:r w:rsidR="009316BD">
        <w:t>mixer volume</w:t>
      </w:r>
      <w:r>
        <w:t xml:space="preserve">:  </w:t>
      </w:r>
    </w:p>
    <w:p w:rsidR="009316BD" w:rsidRDefault="009316BD" w:rsidP="0068476D">
      <w:pPr>
        <w:pStyle w:val="NoSpacing"/>
      </w:pPr>
    </w:p>
    <w:p w:rsidR="0068476D" w:rsidRDefault="0068476D" w:rsidP="0068476D">
      <w:pPr>
        <w:keepNext/>
        <w:jc w:val="center"/>
      </w:pPr>
      <w:r>
        <w:rPr>
          <w:rFonts w:asciiTheme="majorHAnsi" w:eastAsiaTheme="majorEastAsia" w:hAnsiTheme="majorHAnsi" w:cstheme="majorBidi"/>
          <w:b/>
          <w:bCs/>
          <w:noProof/>
          <w:color w:val="4F81BD" w:themeColor="accent1"/>
          <w:sz w:val="26"/>
          <w:szCs w:val="26"/>
          <w:lang w:val="en-US"/>
        </w:rPr>
        <w:drawing>
          <wp:inline distT="0" distB="0" distL="0" distR="0">
            <wp:extent cx="4282075" cy="3092823"/>
            <wp:effectExtent l="19050" t="0" r="4175" b="0"/>
            <wp:docPr id="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1" cstate="print"/>
                    <a:srcRect/>
                    <a:stretch>
                      <a:fillRect/>
                    </a:stretch>
                  </pic:blipFill>
                  <pic:spPr bwMode="auto">
                    <a:xfrm>
                      <a:off x="0" y="0"/>
                      <a:ext cx="4282737" cy="3093301"/>
                    </a:xfrm>
                    <a:prstGeom prst="rect">
                      <a:avLst/>
                    </a:prstGeom>
                    <a:noFill/>
                    <a:ln w="9525">
                      <a:noFill/>
                      <a:miter lim="800000"/>
                      <a:headEnd/>
                      <a:tailEnd/>
                    </a:ln>
                  </pic:spPr>
                </pic:pic>
              </a:graphicData>
            </a:graphic>
          </wp:inline>
        </w:drawing>
      </w:r>
    </w:p>
    <w:p w:rsidR="0068476D" w:rsidRDefault="0068476D" w:rsidP="0068476D">
      <w:pPr>
        <w:pStyle w:val="Caption"/>
        <w:jc w:val="center"/>
        <w:rPr>
          <w:rFonts w:asciiTheme="majorHAnsi" w:eastAsiaTheme="majorEastAsia" w:hAnsiTheme="majorHAnsi" w:cstheme="majorBidi"/>
          <w:b w:val="0"/>
          <w:bCs w:val="0"/>
          <w:sz w:val="26"/>
          <w:szCs w:val="26"/>
        </w:rPr>
      </w:pPr>
      <w:bookmarkStart w:id="241" w:name="_Toc498426186"/>
      <w:r>
        <w:t xml:space="preserve">Figure </w:t>
      </w:r>
      <w:fldSimple w:instr=" SEQ Figure \* ARABIC ">
        <w:r w:rsidR="00BA4E14">
          <w:rPr>
            <w:noProof/>
          </w:rPr>
          <w:t>89</w:t>
        </w:r>
      </w:fldSimple>
      <w:r>
        <w:t xml:space="preserve"> Set mixer digital volume</w:t>
      </w:r>
      <w:bookmarkEnd w:id="241"/>
    </w:p>
    <w:p w:rsidR="00D230A2" w:rsidRDefault="00D230A2" w:rsidP="00D230A2">
      <w:pPr>
        <w:pStyle w:val="Heading2"/>
      </w:pPr>
      <w:bookmarkStart w:id="242" w:name="_Toc498425845"/>
      <w:r>
        <w:lastRenderedPageBreak/>
        <w:t>Testing the Music Player Daemon MPD</w:t>
      </w:r>
      <w:bookmarkEnd w:id="222"/>
      <w:bookmarkEnd w:id="242"/>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D230A2" w:rsidRDefault="00D230A2" w:rsidP="00D230A2">
      <w:pPr>
        <w:pStyle w:val="NoSpacing"/>
      </w:pPr>
      <w:r>
        <w:t>This section provides useful information on the operation of the Music Player Daemon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and its client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or diagnostics if no music is heard when the Radio is started.  </w:t>
      </w:r>
    </w:p>
    <w:p w:rsidR="00D230A2" w:rsidRDefault="00D230A2" w:rsidP="00D230A2">
      <w:pPr>
        <w:pStyle w:val="NoSpacing"/>
      </w:pPr>
    </w:p>
    <w:p w:rsidR="00D230A2" w:rsidRDefault="00D230A2" w:rsidP="00D230A2">
      <w:pPr>
        <w:pStyle w:val="NoSpacing"/>
      </w:pPr>
      <w:r>
        <w:t>If no music is being heard check the status of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running.</w:t>
      </w:r>
    </w:p>
    <w:p w:rsidR="00D230A2" w:rsidRDefault="00D230A2" w:rsidP="00D230A2">
      <w:pPr>
        <w:pStyle w:val="NoSpacing"/>
      </w:pPr>
    </w:p>
    <w:p w:rsidR="00D230A2" w:rsidRDefault="00D230A2" w:rsidP="00D230A2">
      <w:pPr>
        <w:pStyle w:val="NoSpacing"/>
      </w:pPr>
      <w:r>
        <w:t>If the following is seen:</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tus</w:t>
      </w:r>
    </w:p>
    <w:p w:rsidR="00D230A2" w:rsidRDefault="00D230A2" w:rsidP="00D230A2">
      <w:pPr>
        <w:pStyle w:val="CodeProfile"/>
      </w:pPr>
      <w:r>
        <w:t>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is not running ... failed!</w:t>
      </w:r>
    </w:p>
    <w:p w:rsidR="00D230A2" w:rsidRDefault="00D230A2" w:rsidP="00D230A2">
      <w:pPr>
        <w:pStyle w:val="NoSpacing"/>
      </w:pPr>
    </w:p>
    <w:p w:rsidR="00D230A2" w:rsidRDefault="00D230A2" w:rsidP="00D230A2">
      <w:pPr>
        <w:pStyle w:val="NoSpacing"/>
      </w:pPr>
      <w:r>
        <w:t>Start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D230A2" w:rsidRDefault="00D230A2" w:rsidP="00D230A2">
      <w:pPr>
        <w:pStyle w:val="CodeProfile"/>
      </w:pPr>
      <w:r>
        <w:t xml:space="preserve">$ </w:t>
      </w:r>
      <w:r w:rsidRPr="00E44EAD">
        <w:rPr>
          <w:b/>
        </w:rPr>
        <w:t>sudo service mpd</w:t>
      </w:r>
      <w:r w:rsidR="00D815C5">
        <w:rPr>
          <w:b/>
        </w:rPr>
        <w:fldChar w:fldCharType="begin"/>
      </w:r>
      <w:r w:rsidR="00665D3D">
        <w:instrText xml:space="preserve"> XE "</w:instrText>
      </w:r>
      <w:r w:rsidR="00665D3D" w:rsidRPr="001161B2">
        <w:rPr>
          <w:b/>
        </w:rPr>
        <w:instrText>service mpd</w:instrText>
      </w:r>
      <w:r w:rsidR="00665D3D">
        <w:instrText xml:space="preserve">" </w:instrText>
      </w:r>
      <w:r w:rsidR="00D815C5">
        <w:rPr>
          <w:b/>
        </w:rPr>
        <w:fldChar w:fldCharType="end"/>
      </w:r>
      <w:r w:rsidRPr="00E44EAD">
        <w:rPr>
          <w:b/>
        </w:rPr>
        <w:t xml:space="preserve"> start</w:t>
      </w:r>
    </w:p>
    <w:p w:rsidR="00D230A2" w:rsidRDefault="00D230A2" w:rsidP="00D230A2">
      <w:pPr>
        <w:pStyle w:val="CodeProfile"/>
      </w:pPr>
      <w:r>
        <w:t>Starting Music Player Daemon: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w:t>
      </w:r>
    </w:p>
    <w:p w:rsidR="00D230A2" w:rsidRDefault="00D230A2" w:rsidP="00D230A2">
      <w:pPr>
        <w:pStyle w:val="NoSpacing"/>
      </w:pPr>
    </w:p>
    <w:p w:rsidR="00D230A2" w:rsidRDefault="00D230A2" w:rsidP="00D230A2">
      <w:pPr>
        <w:pStyle w:val="NoSpacing"/>
      </w:pPr>
      <w:r>
        <w:t xml:space="preserve">If no music is heard check that there are playlists configured using the music player client </w:t>
      </w:r>
      <w:r w:rsidRPr="00E44EAD">
        <w:rPr>
          <w:b/>
        </w:rPr>
        <w:t>mpc</w:t>
      </w:r>
      <w:r>
        <w:rPr>
          <w:b/>
        </w:rPr>
        <w:t xml:space="preserve"> playlist </w:t>
      </w:r>
      <w:r>
        <w:t>command (sudo isn’t necessary):</w:t>
      </w:r>
    </w:p>
    <w:p w:rsidR="00D230A2" w:rsidRDefault="00D230A2" w:rsidP="00D230A2">
      <w:pPr>
        <w:pStyle w:val="CodeProfile"/>
      </w:pPr>
      <w:r>
        <w:t xml:space="preserve">$ </w:t>
      </w:r>
      <w:r w:rsidRPr="00E44EAD">
        <w:rPr>
          <w:b/>
        </w:rPr>
        <w:t>mpc playlist</w:t>
      </w:r>
    </w:p>
    <w:p w:rsidR="00D230A2" w:rsidRDefault="00D230A2" w:rsidP="00D230A2">
      <w:pPr>
        <w:pStyle w:val="CodeProfile"/>
      </w:pPr>
      <w:r>
        <w:t>Nashville FM</w:t>
      </w:r>
    </w:p>
    <w:p w:rsidR="00D230A2" w:rsidRDefault="00D230A2" w:rsidP="00D230A2">
      <w:pPr>
        <w:pStyle w:val="CodeProfile"/>
      </w:pPr>
      <w:r>
        <w:t>RAI Radio Uno</w:t>
      </w:r>
    </w:p>
    <w:p w:rsidR="00D230A2" w:rsidRDefault="00D230A2" w:rsidP="00D230A2">
      <w:pPr>
        <w:pStyle w:val="CodeProfile"/>
      </w:pPr>
      <w:r>
        <w:t>RAI Radio Duo</w:t>
      </w:r>
    </w:p>
    <w:p w:rsidR="00D230A2" w:rsidRDefault="00D230A2" w:rsidP="00D230A2">
      <w:pPr>
        <w:pStyle w:val="CodeProfile"/>
      </w:pPr>
      <w:r>
        <w:t>Prima Radio Napoli</w:t>
      </w:r>
    </w:p>
    <w:p w:rsidR="00D230A2" w:rsidRDefault="00D230A2" w:rsidP="00D230A2">
      <w:pPr>
        <w:pStyle w:val="CodeProfile"/>
      </w:pPr>
      <w:r>
        <w:t>Radio 1 Nederland</w:t>
      </w:r>
    </w:p>
    <w:p w:rsidR="00D230A2" w:rsidRDefault="00D230A2" w:rsidP="00D230A2">
      <w:pPr>
        <w:pStyle w:val="CodeProfile"/>
      </w:pPr>
      <w:r>
        <w:t>:</w:t>
      </w:r>
    </w:p>
    <w:p w:rsidR="003646BA" w:rsidRDefault="00D230A2" w:rsidP="00D230A2">
      <w:pPr>
        <w:pStyle w:val="NoSpacing"/>
      </w:pPr>
      <w:r>
        <w:t xml:space="preserve">If no playlists are shown run the </w:t>
      </w:r>
      <w:r w:rsidR="00A26245">
        <w:rPr>
          <w:b/>
        </w:rPr>
        <w:t>create_m3u</w:t>
      </w:r>
      <w:r w:rsidRPr="002055A5">
        <w:rPr>
          <w:b/>
        </w:rPr>
        <w:t>.py</w:t>
      </w:r>
      <w:r>
        <w:t xml:space="preserve"> program as shown in the section called </w:t>
      </w:r>
      <w:r w:rsidR="006E4681">
        <w:fldChar w:fldCharType="begin"/>
      </w:r>
      <w:r w:rsidR="006E4681">
        <w:instrText xml:space="preserve"> REF _Ref387580576 \h  \* MERGEFORMAT </w:instrText>
      </w:r>
      <w:r w:rsidR="006E4681">
        <w:fldChar w:fldCharType="separate"/>
      </w:r>
      <w:r w:rsidR="00BA4E14" w:rsidRPr="00BA4E14">
        <w:rPr>
          <w:i/>
        </w:rPr>
        <w:t>Creating playlists</w:t>
      </w:r>
      <w:r w:rsidR="006E4681">
        <w:fldChar w:fldCharType="end"/>
      </w:r>
      <w:r>
        <w:t xml:space="preserve"> on </w:t>
      </w:r>
      <w:r w:rsidR="00D815C5">
        <w:fldChar w:fldCharType="begin"/>
      </w:r>
      <w:r>
        <w:instrText xml:space="preserve"> PAGEREF _Ref387580576 \h </w:instrText>
      </w:r>
      <w:r w:rsidR="00D815C5">
        <w:fldChar w:fldCharType="separate"/>
      </w:r>
      <w:r w:rsidR="00BA4E14">
        <w:rPr>
          <w:noProof/>
        </w:rPr>
        <w:t>94</w:t>
      </w:r>
      <w:r w:rsidR="00D815C5">
        <w:fldChar w:fldCharType="end"/>
      </w:r>
      <w:r>
        <w:t>.</w:t>
      </w:r>
      <w:r w:rsidR="003646BA">
        <w:t xml:space="preserve"> </w:t>
      </w:r>
    </w:p>
    <w:p w:rsidR="003646BA" w:rsidRDefault="003646BA" w:rsidP="00D230A2">
      <w:pPr>
        <w:pStyle w:val="NoSpacing"/>
      </w:pPr>
    </w:p>
    <w:p w:rsidR="003646BA" w:rsidRDefault="003646BA" w:rsidP="00D230A2">
      <w:pPr>
        <w:pStyle w:val="NoSpacing"/>
      </w:pPr>
      <w:r>
        <w:t xml:space="preserve">However before doing so check that the </w:t>
      </w:r>
      <w:r w:rsidRPr="003646BA">
        <w:rPr>
          <w:b/>
        </w:rPr>
        <w:t>use_playlist_extension</w:t>
      </w:r>
      <w:r>
        <w:t xml:space="preserve"> option is correctly set in </w:t>
      </w:r>
      <w:r w:rsidRPr="003646B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p>
    <w:p w:rsidR="003646BA" w:rsidRDefault="003646BA" w:rsidP="00D230A2">
      <w:pPr>
        <w:pStyle w:val="NoSpacing"/>
      </w:pPr>
    </w:p>
    <w:p w:rsidR="003646BA" w:rsidRDefault="003646BA" w:rsidP="003646BA">
      <w:pPr>
        <w:pStyle w:val="CodeProfile"/>
      </w:pPr>
      <w:r>
        <w: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ersion 0.16 requires mpc load command to use the playlist extension</w:t>
      </w:r>
    </w:p>
    <w:p w:rsidR="003646BA" w:rsidRDefault="003646BA" w:rsidP="003646BA">
      <w:pPr>
        <w:pStyle w:val="CodeProfile"/>
      </w:pPr>
      <w:r>
        <w:t># so set to yes,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ersion 0.19 does not use the playlist extension </w:t>
      </w:r>
    </w:p>
    <w:p w:rsidR="003646BA" w:rsidRDefault="003646BA" w:rsidP="003646BA">
      <w:pPr>
        <w:pStyle w:val="CodeProfile"/>
      </w:pPr>
      <w:r>
        <w:t xml:space="preserve"># so set to no </w:t>
      </w:r>
    </w:p>
    <w:p w:rsidR="003646BA" w:rsidRDefault="003646BA" w:rsidP="003646BA">
      <w:pPr>
        <w:pStyle w:val="CodeProfile"/>
      </w:pPr>
      <w:r>
        <w:t>use_playlist_extensions=no</w:t>
      </w:r>
    </w:p>
    <w:p w:rsidR="00977AD0" w:rsidRDefault="00977AD0"/>
    <w:p w:rsidR="00410EDD" w:rsidRDefault="00410EDD" w:rsidP="00410EDD">
      <w:pPr>
        <w:pStyle w:val="Heading2"/>
      </w:pPr>
      <w:bookmarkStart w:id="243" w:name="_Toc498425846"/>
      <w:r>
        <w:t>Manually configuring sound cards</w:t>
      </w:r>
      <w:bookmarkEnd w:id="243"/>
    </w:p>
    <w:p w:rsidR="006331B2" w:rsidRDefault="008A7273">
      <w:r>
        <w:t xml:space="preserve">Unless you have a need to manually configure some other sound card or need to troubleshoot a non-working card you can skip this section. </w:t>
      </w:r>
      <w:r w:rsidR="006331B2">
        <w:t>Configuring a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rsidR="006331B2">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6331B2">
        <w:t xml:space="preserve"> is shown in this example </w:t>
      </w:r>
    </w:p>
    <w:p w:rsidR="006331B2" w:rsidRDefault="006331B2" w:rsidP="006331B2">
      <w:pPr>
        <w:pStyle w:val="NoSpacing"/>
      </w:pPr>
      <w:r w:rsidRPr="006331B2">
        <w:t>Edit</w:t>
      </w:r>
      <w:r>
        <w:t xml:space="preserve"> the</w:t>
      </w:r>
      <w:r w:rsidRPr="006331B2">
        <w:t xml:space="preserve"> </w:t>
      </w:r>
      <w:r w:rsidRPr="00E76BBE">
        <w:rPr>
          <w:b/>
        </w:rPr>
        <w:t>/boot/config.txt</w:t>
      </w:r>
      <w:r>
        <w:t xml:space="preserve"> and add the following line to the end of the file depending upon the version you are using.</w:t>
      </w:r>
    </w:p>
    <w:p w:rsidR="006331B2" w:rsidRDefault="006331B2" w:rsidP="006331B2">
      <w:pPr>
        <w:pStyle w:val="NoSpacing"/>
      </w:pPr>
    </w:p>
    <w:p w:rsidR="006331B2" w:rsidRDefault="006331B2" w:rsidP="006331B2">
      <w:pPr>
        <w:pStyle w:val="CodeProfile"/>
      </w:pPr>
      <w:r>
        <w:lastRenderedPageBreak/>
        <w:t>dtoverlay=hifiberry-dacplus</w:t>
      </w:r>
    </w:p>
    <w:p w:rsidR="006331B2" w:rsidRDefault="006331B2" w:rsidP="006331B2">
      <w:pPr>
        <w:pStyle w:val="NoSpacing"/>
      </w:pPr>
      <w:r>
        <w:t xml:space="preserve">See </w:t>
      </w:r>
      <w:hyperlink r:id="rId162" w:history="1">
        <w:r w:rsidRPr="000C38CB">
          <w:rPr>
            <w:rStyle w:val="Hyperlink"/>
          </w:rPr>
          <w:t>https://www.hifiberry.com/guides/configuring-linux-3-18-x/</w:t>
        </w:r>
      </w:hyperlink>
      <w:r>
        <w:t xml:space="preserve"> for other devices.</w:t>
      </w:r>
    </w:p>
    <w:p w:rsidR="006331B2" w:rsidRDefault="006331B2" w:rsidP="006331B2">
      <w:pPr>
        <w:pStyle w:val="NoSpacing"/>
      </w:pPr>
    </w:p>
    <w:p w:rsidR="006331B2" w:rsidRDefault="006331B2" w:rsidP="006331B2">
      <w:pPr>
        <w:pStyle w:val="NoSpacing"/>
      </w:pPr>
      <w:r>
        <w:t xml:space="preserve">Modify the </w:t>
      </w:r>
      <w:r w:rsidRPr="00D81772">
        <w:rPr>
          <w:b/>
        </w:rPr>
        <w:t>audio_output</w:t>
      </w:r>
      <w:r>
        <w:t xml:space="preserve"> section in </w:t>
      </w:r>
      <w:r w:rsidRPr="00F15CEA">
        <w:rPr>
          <w:b/>
        </w:rPr>
        <w:t>/etc/mpd</w:t>
      </w:r>
      <w:r w:rsidR="00D815C5">
        <w:rPr>
          <w:b/>
        </w:rPr>
        <w:fldChar w:fldCharType="begin"/>
      </w:r>
      <w:r>
        <w:instrText xml:space="preserve"> XE "</w:instrText>
      </w:r>
      <w:r w:rsidRPr="000F5DCF">
        <w:rPr>
          <w:b/>
        </w:rPr>
        <w:instrText>mpd</w:instrText>
      </w:r>
      <w:r>
        <w:instrText xml:space="preserve">" </w:instrText>
      </w:r>
      <w:r w:rsidR="00D815C5">
        <w:rPr>
          <w:b/>
        </w:rPr>
        <w:fldChar w:fldCharType="end"/>
      </w:r>
      <w:r w:rsidRPr="00F15CEA">
        <w:rPr>
          <w:b/>
        </w:rPr>
        <w:t>.conf</w:t>
      </w:r>
      <w:r>
        <w:t xml:space="preserve"> to support the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instrText xml:space="preserve"> XE "</w:instrText>
      </w:r>
      <w:r w:rsidRPr="000703EC">
        <w:instrText>DAC</w:instrText>
      </w:r>
      <w:r>
        <w:instrText xml:space="preserve">" </w:instrText>
      </w:r>
      <w:r w:rsidR="00D815C5">
        <w:fldChar w:fldCharType="end"/>
      </w:r>
      <w:r>
        <w:t xml:space="preserve"> and software mixer.</w:t>
      </w:r>
    </w:p>
    <w:p w:rsidR="006331B2" w:rsidRDefault="006331B2" w:rsidP="006331B2">
      <w:pPr>
        <w:pStyle w:val="CodeProfile"/>
      </w:pPr>
      <w:r>
        <w:t>audio_output {</w:t>
      </w:r>
    </w:p>
    <w:p w:rsidR="006331B2" w:rsidRDefault="006331B2" w:rsidP="006331B2">
      <w:pPr>
        <w:pStyle w:val="CodeProfile"/>
      </w:pPr>
      <w:r>
        <w:t xml:space="preserve">   type      "alsa"</w:t>
      </w:r>
    </w:p>
    <w:p w:rsidR="006331B2" w:rsidRDefault="006331B2" w:rsidP="006331B2">
      <w:pPr>
        <w:pStyle w:val="CodeProfile"/>
      </w:pPr>
      <w:r>
        <w:t xml:space="preserve">   </w:t>
      </w:r>
      <w:r w:rsidRPr="003738BE">
        <w:rPr>
          <w:highlight w:val="yellow"/>
        </w:rPr>
        <w:t>name      "</w:t>
      </w:r>
      <w:r>
        <w:rPr>
          <w:highlight w:val="yellow"/>
        </w:rPr>
        <w:t>HiFiBerry</w:t>
      </w:r>
      <w:r w:rsidR="00D815C5">
        <w:rPr>
          <w:highlight w:val="yellow"/>
        </w:rPr>
        <w:fldChar w:fldCharType="begin"/>
      </w:r>
      <w:r w:rsidR="00E43243">
        <w:instrText xml:space="preserve"> XE "</w:instrText>
      </w:r>
      <w:r w:rsidR="00E43243" w:rsidRPr="00710D91">
        <w:instrText>HiFiBerry</w:instrText>
      </w:r>
      <w:r w:rsidR="00E43243">
        <w:instrText xml:space="preserve">" </w:instrText>
      </w:r>
      <w:r w:rsidR="00D815C5">
        <w:rPr>
          <w:highlight w:val="yellow"/>
        </w:rPr>
        <w:fldChar w:fldCharType="end"/>
      </w:r>
      <w:r>
        <w:rPr>
          <w:highlight w:val="yellow"/>
        </w:rPr>
        <w:t xml:space="preserve"> </w:t>
      </w:r>
      <w:r w:rsidRPr="003738BE">
        <w:rPr>
          <w:highlight w:val="yellow"/>
        </w:rPr>
        <w:t>DAC</w:t>
      </w:r>
      <w:r w:rsidR="00D815C5" w:rsidRPr="003738BE">
        <w:rPr>
          <w:highlight w:val="yellow"/>
        </w:rPr>
        <w:fldChar w:fldCharType="begin"/>
      </w:r>
      <w:r w:rsidRPr="003738BE">
        <w:rPr>
          <w:highlight w:val="yellow"/>
        </w:rPr>
        <w:instrText xml:space="preserve"> XE "DAC" </w:instrText>
      </w:r>
      <w:r w:rsidR="00D815C5" w:rsidRPr="003738BE">
        <w:rPr>
          <w:highlight w:val="yellow"/>
        </w:rPr>
        <w:fldChar w:fldCharType="end"/>
      </w:r>
      <w:r w:rsidRPr="003738BE">
        <w:rPr>
          <w:highlight w:val="yellow"/>
        </w:rPr>
        <w:t>"</w:t>
      </w:r>
    </w:p>
    <w:p w:rsidR="006331B2" w:rsidRDefault="006331B2" w:rsidP="006331B2">
      <w:pPr>
        <w:pStyle w:val="CodeProfile"/>
      </w:pPr>
      <w:r>
        <w:t xml:space="preserve">   </w:t>
      </w:r>
      <w:r w:rsidR="0042210F">
        <w:rPr>
          <w:highlight w:val="yellow"/>
        </w:rPr>
        <w:t>device    "hw:0</w:t>
      </w:r>
      <w:r w:rsidRPr="003738BE">
        <w:rPr>
          <w:highlight w:val="yellow"/>
        </w:rPr>
        <w:t>,0"</w:t>
      </w:r>
    </w:p>
    <w:p w:rsidR="006331B2" w:rsidRDefault="006331B2" w:rsidP="006331B2">
      <w:pPr>
        <w:pStyle w:val="CodeProfile"/>
      </w:pPr>
      <w:r>
        <w:t>#  mixer_type   "hardware"</w:t>
      </w:r>
    </w:p>
    <w:p w:rsidR="006331B2" w:rsidRDefault="006331B2" w:rsidP="006331B2">
      <w:pPr>
        <w:pStyle w:val="CodeProfile"/>
      </w:pPr>
      <w:r>
        <w:t xml:space="preserve">   </w:t>
      </w:r>
      <w:r w:rsidRPr="003738BE">
        <w:rPr>
          <w:highlight w:val="yellow"/>
        </w:rPr>
        <w:t>mixer_type   "software"</w:t>
      </w:r>
    </w:p>
    <w:p w:rsidR="006331B2" w:rsidRDefault="006331B2" w:rsidP="006331B2">
      <w:pPr>
        <w:pStyle w:val="CodeProfile"/>
      </w:pPr>
      <w:r>
        <w:t>#  mixer_device  "default"</w:t>
      </w:r>
    </w:p>
    <w:p w:rsidR="006331B2" w:rsidRDefault="006331B2" w:rsidP="006331B2">
      <w:pPr>
        <w:pStyle w:val="CodeProfile"/>
      </w:pPr>
      <w:r>
        <w:t>#  mixer_control "PCM"</w:t>
      </w:r>
    </w:p>
    <w:p w:rsidR="006331B2" w:rsidRDefault="006331B2" w:rsidP="006331B2">
      <w:pPr>
        <w:pStyle w:val="CodeProfile"/>
      </w:pPr>
      <w:r>
        <w:t>#  mixer_index=0</w:t>
      </w:r>
      <w:r>
        <w:tab/>
      </w:r>
      <w:r>
        <w:tab/>
      </w:r>
    </w:p>
    <w:p w:rsidR="006331B2" w:rsidRDefault="006331B2" w:rsidP="006331B2">
      <w:pPr>
        <w:pStyle w:val="CodeProfile"/>
      </w:pPr>
      <w:r>
        <w:t xml:space="preserve">   </w:t>
      </w:r>
    </w:p>
    <w:p w:rsidR="006331B2" w:rsidRDefault="006331B2" w:rsidP="006331B2">
      <w:pPr>
        <w:pStyle w:val="CodeProfile"/>
      </w:pPr>
      <w:r>
        <w:t>}</w:t>
      </w:r>
      <w:r w:rsidRPr="00E173B1">
        <w:t xml:space="preserve"> </w:t>
      </w:r>
    </w:p>
    <w:p w:rsidR="006331B2" w:rsidRDefault="006331B2" w:rsidP="006331B2">
      <w:pPr>
        <w:pStyle w:val="NoSpacing"/>
      </w:pPr>
    </w:p>
    <w:p w:rsidR="006331B2" w:rsidRDefault="006331B2" w:rsidP="006331B2">
      <w:pPr>
        <w:pStyle w:val="NoSpacing"/>
      </w:pPr>
      <w:r>
        <w:t>Reboot the Raspberry PI</w:t>
      </w:r>
      <w:r w:rsidR="00D815C5">
        <w:fldChar w:fldCharType="begin"/>
      </w:r>
      <w:r>
        <w:instrText xml:space="preserve"> XE "</w:instrText>
      </w:r>
      <w:r w:rsidRPr="00C50A7B">
        <w:instrText>Raspberry PI</w:instrText>
      </w:r>
      <w:r>
        <w:instrText xml:space="preserve">" </w:instrText>
      </w:r>
      <w:r w:rsidR="00D815C5">
        <w:fldChar w:fldCharType="end"/>
      </w:r>
      <w:r>
        <w:t>.</w:t>
      </w:r>
    </w:p>
    <w:p w:rsidR="006331B2" w:rsidRDefault="006331B2" w:rsidP="006331B2">
      <w:pPr>
        <w:pStyle w:val="CodeProfile"/>
      </w:pPr>
      <w:r>
        <w:t>$ sudo reboot</w:t>
      </w:r>
    </w:p>
    <w:p w:rsidR="006331B2" w:rsidRDefault="006331B2" w:rsidP="006331B2">
      <w:pPr>
        <w:pStyle w:val="NoSpacing"/>
      </w:pPr>
    </w:p>
    <w:p w:rsidR="00977AD0" w:rsidRDefault="006331B2" w:rsidP="006331B2">
      <w:pPr>
        <w:pStyle w:val="NoSpacing"/>
      </w:pPr>
      <w:r>
        <w:t xml:space="preserve">If no music is heard run the </w:t>
      </w:r>
      <w:r w:rsidRPr="006331B2">
        <w:rPr>
          <w:b/>
        </w:rPr>
        <w:t>alsamixer</w:t>
      </w:r>
      <w:r w:rsidR="00902D68">
        <w:rPr>
          <w:b/>
        </w:rPr>
        <w:fldChar w:fldCharType="begin"/>
      </w:r>
      <w:r w:rsidR="00902D68">
        <w:instrText xml:space="preserve"> XE "</w:instrText>
      </w:r>
      <w:r w:rsidR="00902D68" w:rsidRPr="005F53DD">
        <w:instrText>alsamixer</w:instrText>
      </w:r>
      <w:r w:rsidR="00902D68">
        <w:instrText xml:space="preserve">" </w:instrText>
      </w:r>
      <w:r w:rsidR="00902D68">
        <w:rPr>
          <w:b/>
        </w:rPr>
        <w:fldChar w:fldCharType="end"/>
      </w:r>
      <w:r w:rsidRPr="006331B2">
        <w:rPr>
          <w:b/>
        </w:rPr>
        <w:t xml:space="preserve"> </w:t>
      </w:r>
      <w:r>
        <w:t xml:space="preserve">program and set the volume to at least 80% as shown in the previous section on </w:t>
      </w:r>
      <w:r w:rsidRPr="006331B2">
        <w:rPr>
          <w:b/>
        </w:rPr>
        <w:t>HiFiBerry</w:t>
      </w:r>
      <w:r w:rsidR="00D815C5">
        <w:rPr>
          <w:b/>
        </w:rPr>
        <w:fldChar w:fldCharType="begin"/>
      </w:r>
      <w:r w:rsidR="00E43243">
        <w:instrText xml:space="preserve"> XE "</w:instrText>
      </w:r>
      <w:r w:rsidR="00E43243" w:rsidRPr="00710D91">
        <w:instrText>HiFiBerry</w:instrText>
      </w:r>
      <w:r w:rsidR="00E43243">
        <w:instrText xml:space="preserve">" </w:instrText>
      </w:r>
      <w:r w:rsidR="00D815C5">
        <w:rPr>
          <w:b/>
        </w:rPr>
        <w:fldChar w:fldCharType="end"/>
      </w:r>
      <w:r w:rsidRPr="006331B2">
        <w:rPr>
          <w:b/>
        </w:rPr>
        <w:t xml:space="preserve"> </w:t>
      </w:r>
      <w:r>
        <w:t xml:space="preserve">devices. </w:t>
      </w:r>
    </w:p>
    <w:p w:rsidR="00C05C29" w:rsidRDefault="00C05C29" w:rsidP="00C05C29">
      <w:pPr>
        <w:pStyle w:val="Heading2"/>
      </w:pPr>
      <w:bookmarkStart w:id="244" w:name="_Ref483556961"/>
      <w:bookmarkStart w:id="245" w:name="_Ref483556962"/>
      <w:bookmarkStart w:id="246" w:name="_Toc498425847"/>
      <w:r>
        <w:t>Configuring MPD to use pulseaudio</w:t>
      </w:r>
      <w:bookmarkEnd w:id="244"/>
      <w:bookmarkEnd w:id="245"/>
      <w:bookmarkEnd w:id="246"/>
      <w:r w:rsidR="00D815C5">
        <w:fldChar w:fldCharType="begin"/>
      </w:r>
      <w:r w:rsidR="00ED5865">
        <w:instrText xml:space="preserve"> XE "</w:instrText>
      </w:r>
      <w:r w:rsidR="00ED5865" w:rsidRPr="00ED6787">
        <w:rPr>
          <w:b w:val="0"/>
        </w:rPr>
        <w:instrText>pulseaudio</w:instrText>
      </w:r>
      <w:r w:rsidR="00ED5865">
        <w:instrText xml:space="preserve">" </w:instrText>
      </w:r>
      <w:r w:rsidR="00D815C5">
        <w:fldChar w:fldCharType="end"/>
      </w:r>
    </w:p>
    <w:p w:rsidR="00C05C29" w:rsidRPr="006B3F67" w:rsidRDefault="00C05C29" w:rsidP="006B3F67">
      <w:pPr>
        <w:pStyle w:val="NoSpacing"/>
      </w:pPr>
      <w:r w:rsidRPr="006B3F67">
        <w:t xml:space="preserve">In this version </w:t>
      </w:r>
      <w:r w:rsidRPr="006B3F67">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rsidRPr="006B3F67">
        <w:t xml:space="preserve"> is removed due to the fact that for some unknown reason MPD has problems if </w:t>
      </w:r>
      <w:r w:rsidRPr="006B3F67">
        <w:rPr>
          <w:b/>
        </w:rPr>
        <w:t>pulseaudio is</w:t>
      </w:r>
      <w:r w:rsidRPr="006B3F67">
        <w:t xml:space="preserve"> installed and MPD is configured to use the default ALSA system. </w:t>
      </w:r>
      <w:r w:rsidR="008C003D" w:rsidRPr="006B3F67">
        <w:t>However,</w:t>
      </w:r>
      <w:r w:rsidR="006B3F67" w:rsidRPr="006B3F67">
        <w:t xml:space="preserve"> more and more people want to use the Pi as Bluetooth speakers</w:t>
      </w:r>
      <w:r w:rsidR="00D815C5">
        <w:fldChar w:fldCharType="begin"/>
      </w:r>
      <w:r w:rsidR="00BA39AD">
        <w:instrText xml:space="preserve"> XE "</w:instrText>
      </w:r>
      <w:r w:rsidR="00BA39AD" w:rsidRPr="00680555">
        <w:instrText>Bluetooth speakers</w:instrText>
      </w:r>
      <w:r w:rsidR="00BA39AD">
        <w:instrText xml:space="preserve">" </w:instrText>
      </w:r>
      <w:r w:rsidR="00D815C5">
        <w:fldChar w:fldCharType="end"/>
      </w:r>
      <w:r w:rsidR="006B3F67" w:rsidRPr="006B3F67">
        <w:t xml:space="preserve"> which requires </w:t>
      </w:r>
      <w:r w:rsidR="006B3F67" w:rsidRPr="006B3F67">
        <w:rPr>
          <w:b/>
        </w:rPr>
        <w:t>pulseaudio</w:t>
      </w:r>
    </w:p>
    <w:p w:rsidR="006B3F67" w:rsidRDefault="006B3F67" w:rsidP="006B3F67">
      <w:pPr>
        <w:pStyle w:val="NoSpacing"/>
      </w:pPr>
      <w:r>
        <w:t xml:space="preserve">MPD can </w:t>
      </w:r>
      <w:r w:rsidR="002B5FD5">
        <w:t xml:space="preserve">be configured to </w:t>
      </w:r>
      <w:r>
        <w:t xml:space="preserve">use either the default Alsa sound system or the Pulse audio server. If you want to use </w:t>
      </w:r>
      <w:r w:rsidRPr="001E4888">
        <w:rPr>
          <w:b/>
        </w:rPr>
        <w:t>pulseaudio</w:t>
      </w:r>
      <w:r w:rsidR="00D815C5">
        <w:rPr>
          <w:b/>
        </w:rPr>
        <w:fldChar w:fldCharType="begin"/>
      </w:r>
      <w:r w:rsidR="00ED5865">
        <w:instrText xml:space="preserve"> XE "</w:instrText>
      </w:r>
      <w:r w:rsidR="00ED5865" w:rsidRPr="00ED6787">
        <w:rPr>
          <w:b/>
        </w:rPr>
        <w:instrText>pulseaudio</w:instrText>
      </w:r>
      <w:r w:rsidR="00ED5865">
        <w:instrText xml:space="preserve">" </w:instrText>
      </w:r>
      <w:r w:rsidR="00D815C5">
        <w:rPr>
          <w:b/>
        </w:rPr>
        <w:fldChar w:fldCharType="end"/>
      </w:r>
      <w:r>
        <w:t xml:space="preserve">, stop the radio and install </w:t>
      </w:r>
      <w:r w:rsidRPr="001E4888">
        <w:rPr>
          <w:b/>
        </w:rPr>
        <w:t>pulseaudio</w:t>
      </w:r>
      <w:r>
        <w:t>:</w:t>
      </w:r>
    </w:p>
    <w:p w:rsidR="006B3F67" w:rsidRDefault="006B3F67" w:rsidP="006B3F67">
      <w:pPr>
        <w:pStyle w:val="NoSpacing"/>
      </w:pPr>
    </w:p>
    <w:p w:rsidR="006B3F67" w:rsidRDefault="006B3F67" w:rsidP="006B3F67">
      <w:pPr>
        <w:pStyle w:val="CodeProfile"/>
      </w:pPr>
      <w:r>
        <w:t>$ sudo service radiod stop</w:t>
      </w:r>
    </w:p>
    <w:p w:rsidR="006B3F67" w:rsidRDefault="006B3F67" w:rsidP="006B3F67">
      <w:pPr>
        <w:pStyle w:val="CodeProfile"/>
      </w:pPr>
      <w:r>
        <w:t>$ sudo apt-get install pulseaudio</w:t>
      </w:r>
      <w:r w:rsidR="00D815C5">
        <w:fldChar w:fldCharType="begin"/>
      </w:r>
      <w:r w:rsidR="00ED5865">
        <w:instrText xml:space="preserve"> XE "</w:instrText>
      </w:r>
      <w:r w:rsidR="00ED5865" w:rsidRPr="00ED6787">
        <w:rPr>
          <w:b/>
        </w:rPr>
        <w:instrText>pulseaudio</w:instrText>
      </w:r>
      <w:r w:rsidR="00ED5865">
        <w:instrText xml:space="preserve">" </w:instrText>
      </w:r>
      <w:r w:rsidR="00D815C5">
        <w:fldChar w:fldCharType="end"/>
      </w:r>
    </w:p>
    <w:p w:rsidR="006B3F67" w:rsidRDefault="006B3F67" w:rsidP="006B3F67">
      <w:pPr>
        <w:pStyle w:val="NoSpacing"/>
      </w:pPr>
    </w:p>
    <w:p w:rsidR="006B3F67" w:rsidRDefault="006B3F67" w:rsidP="006B3F67">
      <w:pPr>
        <w:pStyle w:val="NoSpacing"/>
      </w:pPr>
      <w:r>
        <w:t xml:space="preserve">Amend the </w:t>
      </w:r>
      <w:r w:rsidRPr="006B3F67">
        <w:rPr>
          <w:b/>
        </w:rPr>
        <w:t>audio_output</w:t>
      </w:r>
      <w:r>
        <w:t xml:space="preserve"> type statement in /etc/mpd.conf to </w:t>
      </w:r>
      <w:r w:rsidRPr="00ED5865">
        <w:rPr>
          <w:b/>
        </w:rPr>
        <w:t>pulse</w:t>
      </w:r>
      <w:r w:rsidR="00ED5865">
        <w:t>.</w:t>
      </w:r>
    </w:p>
    <w:p w:rsidR="006B3F67" w:rsidRDefault="006B3F67" w:rsidP="006B3F67">
      <w:pPr>
        <w:pStyle w:val="CodeProfile"/>
      </w:pPr>
      <w:r>
        <w:t>audio_output {</w:t>
      </w:r>
    </w:p>
    <w:p w:rsidR="002B5FD5" w:rsidRDefault="002B5FD5" w:rsidP="006B3F67">
      <w:pPr>
        <w:pStyle w:val="CodeProfile"/>
      </w:pPr>
      <w:r>
        <w:t xml:space="preserve">#       type </w:t>
      </w:r>
      <w:r>
        <w:tab/>
      </w:r>
      <w:r>
        <w:tab/>
        <w:t>"alsa"</w:t>
      </w:r>
    </w:p>
    <w:p w:rsidR="006B3F67" w:rsidRDefault="006B3F67" w:rsidP="006B3F67">
      <w:pPr>
        <w:pStyle w:val="CodeProfile"/>
      </w:pPr>
      <w:r>
        <w:t xml:space="preserve">        </w:t>
      </w:r>
      <w:r w:rsidRPr="006B3F67">
        <w:rPr>
          <w:highlight w:val="yellow"/>
        </w:rPr>
        <w:t>type            "pulse"</w:t>
      </w:r>
    </w:p>
    <w:p w:rsidR="006B3F67" w:rsidRDefault="006B3F67" w:rsidP="006B3F67">
      <w:pPr>
        <w:pStyle w:val="CodeProfile"/>
      </w:pPr>
      <w:r>
        <w:t xml:space="preserve">        name            "IQAudio DAC+"</w:t>
      </w:r>
    </w:p>
    <w:p w:rsidR="006B3F67" w:rsidRDefault="006B3F67" w:rsidP="006B3F67">
      <w:pPr>
        <w:pStyle w:val="CodeProfile"/>
      </w:pPr>
      <w:r>
        <w:t xml:space="preserve">        device          "hw:0,0"</w:t>
      </w:r>
    </w:p>
    <w:p w:rsidR="006B3F67" w:rsidRDefault="006B3F67" w:rsidP="006B3F67">
      <w:pPr>
        <w:pStyle w:val="CodeProfile"/>
      </w:pPr>
      <w:r>
        <w:t xml:space="preserve">        mixer_type      "software"</w:t>
      </w:r>
    </w:p>
    <w:p w:rsidR="006B3F67" w:rsidRDefault="005E56D8" w:rsidP="005E56D8">
      <w:pPr>
        <w:pStyle w:val="CodeProfile"/>
      </w:pPr>
      <w:r>
        <w:t xml:space="preserve">        :</w:t>
      </w:r>
    </w:p>
    <w:p w:rsidR="006B3F67" w:rsidRDefault="006B3F67" w:rsidP="006B3F67">
      <w:pPr>
        <w:pStyle w:val="CodeProfile"/>
      </w:pPr>
      <w:r>
        <w:t>}</w:t>
      </w:r>
    </w:p>
    <w:p w:rsidR="002B5FD5" w:rsidRDefault="002B5FD5" w:rsidP="005E56D8">
      <w:pPr>
        <w:pStyle w:val="NoSpacing"/>
      </w:pPr>
    </w:p>
    <w:p w:rsidR="006B3F67" w:rsidRDefault="006B3F67" w:rsidP="005E56D8">
      <w:pPr>
        <w:pStyle w:val="NoSpacing"/>
      </w:pPr>
      <w:r>
        <w:t>Reboot the Raspberry Pi to restart the radio.</w:t>
      </w:r>
    </w:p>
    <w:p w:rsidR="005E56D8" w:rsidRPr="006B3F67" w:rsidRDefault="005E56D8" w:rsidP="005E56D8">
      <w:pPr>
        <w:pStyle w:val="CodeProfile"/>
      </w:pPr>
      <w:r>
        <w:t>$ sudo reboot</w:t>
      </w:r>
    </w:p>
    <w:p w:rsidR="002C61D7" w:rsidRDefault="002C61D7" w:rsidP="001B5D46">
      <w:pPr>
        <w:pStyle w:val="Heading2"/>
        <w:rPr>
          <w:lang w:val="en-US"/>
        </w:rPr>
      </w:pPr>
      <w:bookmarkStart w:id="247" w:name="_Ref414103704"/>
      <w:bookmarkStart w:id="248" w:name="_Ref414103713"/>
      <w:bookmarkStart w:id="249" w:name="_Toc498425848"/>
      <w:bookmarkEnd w:id="223"/>
      <w:bookmarkEnd w:id="224"/>
      <w:r>
        <w:rPr>
          <w:lang w:val="en-US"/>
        </w:rPr>
        <w:lastRenderedPageBreak/>
        <w:t>Installing the Infra Red sensor software</w:t>
      </w:r>
      <w:bookmarkEnd w:id="247"/>
      <w:bookmarkEnd w:id="248"/>
      <w:bookmarkEnd w:id="249"/>
    </w:p>
    <w:p w:rsidR="001B5D46" w:rsidRDefault="00AC64DA" w:rsidP="00C4276B">
      <w:pPr>
        <w:pStyle w:val="NoSpacing"/>
        <w:rPr>
          <w:lang w:val="en-US"/>
        </w:rPr>
      </w:pPr>
      <w:r>
        <w:rPr>
          <w:lang w:val="en-US"/>
        </w:rPr>
        <w:t xml:space="preserve">This section is </w:t>
      </w:r>
      <w:r w:rsidR="008D70CB">
        <w:rPr>
          <w:lang w:val="en-US"/>
        </w:rPr>
        <w:t>applicable to both the PiFace</w:t>
      </w:r>
      <w:r w:rsidR="00D815C5">
        <w:rPr>
          <w:lang w:val="en-US"/>
        </w:rPr>
        <w:fldChar w:fldCharType="begin"/>
      </w:r>
      <w:r w:rsidR="000C1CB8">
        <w:instrText xml:space="preserve"> XE "</w:instrText>
      </w:r>
      <w:r w:rsidR="000C1CB8" w:rsidRPr="00372FEC">
        <w:instrText>PiFace</w:instrText>
      </w:r>
      <w:r w:rsidR="000C1CB8">
        <w:instrText xml:space="preserve">" </w:instrText>
      </w:r>
      <w:r w:rsidR="00D815C5">
        <w:rPr>
          <w:lang w:val="en-US"/>
        </w:rPr>
        <w:fldChar w:fldCharType="end"/>
      </w:r>
      <w:r w:rsidR="008D70CB">
        <w:rPr>
          <w:lang w:val="en-US"/>
        </w:rPr>
        <w:t xml:space="preserve"> CAD</w:t>
      </w:r>
      <w:r w:rsidR="00D815C5">
        <w:rPr>
          <w:lang w:val="en-US"/>
        </w:rPr>
        <w:fldChar w:fldCharType="begin"/>
      </w:r>
      <w:r w:rsidR="000C1CB8">
        <w:instrText xml:space="preserve"> XE "</w:instrText>
      </w:r>
      <w:r w:rsidR="000C1CB8" w:rsidRPr="00690E73">
        <w:instrText>CAD</w:instrText>
      </w:r>
      <w:r w:rsidR="000C1CB8">
        <w:instrText xml:space="preserve">" </w:instrText>
      </w:r>
      <w:r w:rsidR="00D815C5">
        <w:rPr>
          <w:lang w:val="en-US"/>
        </w:rPr>
        <w:fldChar w:fldCharType="end"/>
      </w:r>
      <w:r w:rsidR="008D70CB">
        <w:rPr>
          <w:lang w:val="en-US"/>
        </w:rPr>
        <w:t xml:space="preserve"> IR</w:t>
      </w:r>
      <w:r w:rsidR="00D815C5">
        <w:rPr>
          <w:lang w:val="en-US"/>
        </w:rPr>
        <w:fldChar w:fldCharType="begin"/>
      </w:r>
      <w:r w:rsidR="009A50D8">
        <w:instrText xml:space="preserve"> XE "</w:instrText>
      </w:r>
      <w:r w:rsidR="009A50D8" w:rsidRPr="0079517C">
        <w:instrText>IR</w:instrText>
      </w:r>
      <w:r w:rsidR="009A50D8">
        <w:instrText xml:space="preserve">" </w:instrText>
      </w:r>
      <w:r w:rsidR="00D815C5">
        <w:rPr>
          <w:lang w:val="en-US"/>
        </w:rPr>
        <w:fldChar w:fldCharType="end"/>
      </w:r>
      <w:r w:rsidR="008D70CB">
        <w:rPr>
          <w:lang w:val="en-US"/>
        </w:rPr>
        <w:t xml:space="preserve"> sensor or a separate IR and sensor and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sidR="008D70CB">
        <w:rPr>
          <w:lang w:val="en-US"/>
        </w:rPr>
        <w:t>.</w:t>
      </w:r>
      <w:r w:rsidR="00E80023">
        <w:rPr>
          <w:lang w:val="en-US"/>
        </w:rPr>
        <w:t xml:space="preserve"> You must first install the PiFace software as shown in the previous section.</w:t>
      </w:r>
    </w:p>
    <w:p w:rsidR="00C4276B" w:rsidRDefault="00C4276B" w:rsidP="00C4276B">
      <w:pPr>
        <w:pStyle w:val="NoSpacing"/>
      </w:pPr>
      <w:r w:rsidRPr="00586DC1">
        <w:t>You will need to configure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rsidRPr="00586DC1">
        <w:t xml:space="preserve"> receiver yourself. More examples can be found in </w:t>
      </w:r>
      <w:r w:rsidRPr="008042F4">
        <w:rPr>
          <w:b/>
        </w:rPr>
        <w:t>/usr/share/doc/python3-pifacecad</w:t>
      </w:r>
      <w:r w:rsidR="00D815C5">
        <w:rPr>
          <w:b/>
        </w:rPr>
        <w:fldChar w:fldCharType="begin"/>
      </w:r>
      <w:r w:rsidR="00727E7E">
        <w:instrText xml:space="preserve"> XE "</w:instrText>
      </w:r>
      <w:r w:rsidR="00727E7E" w:rsidRPr="00855F1A">
        <w:rPr>
          <w:b/>
        </w:rPr>
        <w:instrText>pifacecad</w:instrText>
      </w:r>
      <w:r w:rsidR="00727E7E">
        <w:instrText xml:space="preserve">" </w:instrText>
      </w:r>
      <w:r w:rsidR="00D815C5">
        <w:rPr>
          <w:b/>
        </w:rPr>
        <w:fldChar w:fldCharType="end"/>
      </w:r>
      <w:r w:rsidRPr="008042F4">
        <w:rPr>
          <w:b/>
        </w:rPr>
        <w:t>/examples/</w:t>
      </w:r>
      <w:r w:rsidRPr="00586DC1">
        <w:t xml:space="preserve"> (which may need unzipping using </w:t>
      </w:r>
      <w:r w:rsidRPr="003646BA">
        <w:rPr>
          <w:b/>
        </w:rPr>
        <w:t>gunzip</w:t>
      </w:r>
      <w:r w:rsidRPr="00586DC1">
        <w:t>).</w:t>
      </w:r>
      <w:r>
        <w:t xml:space="preserve"> The full </w:t>
      </w:r>
      <w:r w:rsidR="00022286">
        <w:t>instructions for setting up the IR software are</w:t>
      </w:r>
      <w:r>
        <w:t xml:space="preserve"> available from:</w:t>
      </w:r>
    </w:p>
    <w:p w:rsidR="00E85B8F" w:rsidRDefault="00BA4E14" w:rsidP="00E85B8F">
      <w:pPr>
        <w:pStyle w:val="NoSpacing"/>
      </w:pPr>
      <w:hyperlink r:id="rId163" w:anchor="setting-up-the-infrared-receiver" w:history="1">
        <w:r w:rsidR="00E85B8F" w:rsidRPr="00405391">
          <w:rPr>
            <w:rStyle w:val="Hyperlink"/>
          </w:rPr>
          <w:t>http://piface.github.io/pifacecad</w:t>
        </w:r>
        <w:r w:rsidR="00D815C5">
          <w:rPr>
            <w:rStyle w:val="Hyperlink"/>
          </w:rPr>
          <w:fldChar w:fldCharType="begin"/>
        </w:r>
        <w:r w:rsidR="00727E7E">
          <w:instrText xml:space="preserve"> XE "</w:instrText>
        </w:r>
        <w:r w:rsidR="00727E7E" w:rsidRPr="00855F1A">
          <w:rPr>
            <w:b/>
          </w:rPr>
          <w:instrText>pifacecad</w:instrText>
        </w:r>
        <w:r w:rsidR="00727E7E">
          <w:instrText xml:space="preserve">" </w:instrText>
        </w:r>
        <w:r w:rsidR="00D815C5">
          <w:rPr>
            <w:rStyle w:val="Hyperlink"/>
          </w:rPr>
          <w:fldChar w:fldCharType="end"/>
        </w:r>
        <w:r w:rsidR="00E85B8F" w:rsidRPr="00405391">
          <w:rPr>
            <w:rStyle w:val="Hyperlink"/>
          </w:rPr>
          <w:t>/lirc.html#setting-up-the-infrared-receiver</w:t>
        </w:r>
      </w:hyperlink>
      <w:r w:rsidR="00E85B8F">
        <w:t xml:space="preserve">. </w:t>
      </w:r>
    </w:p>
    <w:p w:rsidR="00C4276B" w:rsidRDefault="00022286" w:rsidP="00C4276B">
      <w:pPr>
        <w:pStyle w:val="NoSpacing"/>
      </w:pPr>
      <w:r>
        <w:t>Or</w:t>
      </w:r>
    </w:p>
    <w:p w:rsidR="00C4276B" w:rsidRDefault="00BA4E14" w:rsidP="00C4276B">
      <w:pPr>
        <w:pStyle w:val="NoSpacing"/>
      </w:pPr>
      <w:hyperlink r:id="rId164" w:history="1">
        <w:r w:rsidR="00C4276B" w:rsidRPr="00BE5E1C">
          <w:rPr>
            <w:rStyle w:val="Hyperlink"/>
          </w:rPr>
          <w:t>http://www.piface.org.uk/guides/setting_up_pifacecad</w:t>
        </w:r>
        <w:r w:rsidR="00D815C5">
          <w:rPr>
            <w:rStyle w:val="Hyperlink"/>
          </w:rPr>
          <w:fldChar w:fldCharType="begin"/>
        </w:r>
        <w:r w:rsidR="00727E7E">
          <w:instrText xml:space="preserve"> XE "</w:instrText>
        </w:r>
        <w:r w:rsidR="00727E7E" w:rsidRPr="00855F1A">
          <w:rPr>
            <w:b/>
          </w:rPr>
          <w:instrText>pifacecad</w:instrText>
        </w:r>
        <w:r w:rsidR="00727E7E">
          <w:instrText xml:space="preserve">" </w:instrText>
        </w:r>
        <w:r w:rsidR="00D815C5">
          <w:rPr>
            <w:rStyle w:val="Hyperlink"/>
          </w:rPr>
          <w:fldChar w:fldCharType="end"/>
        </w:r>
        <w:r w:rsidR="00C4276B" w:rsidRPr="00BE5E1C">
          <w:rPr>
            <w:rStyle w:val="Hyperlink"/>
          </w:rPr>
          <w:t>/setting_up_PiFace</w:t>
        </w:r>
        <w:r w:rsidR="00D815C5">
          <w:rPr>
            <w:rStyle w:val="Hyperlink"/>
          </w:rPr>
          <w:fldChar w:fldCharType="begin"/>
        </w:r>
        <w:r w:rsidR="000C1CB8">
          <w:instrText xml:space="preserve"> XE "</w:instrText>
        </w:r>
        <w:r w:rsidR="000C1CB8" w:rsidRPr="00372FEC">
          <w:instrText>PiFace</w:instrText>
        </w:r>
        <w:r w:rsidR="000C1CB8">
          <w:instrText xml:space="preserve">" </w:instrText>
        </w:r>
        <w:r w:rsidR="00D815C5">
          <w:rPr>
            <w:rStyle w:val="Hyperlink"/>
          </w:rPr>
          <w:fldChar w:fldCharType="end"/>
        </w:r>
        <w:r w:rsidR="00C4276B" w:rsidRPr="00BE5E1C">
          <w:rPr>
            <w:rStyle w:val="Hyperlink"/>
          </w:rPr>
          <w:t>_CAD</w:t>
        </w:r>
        <w:r w:rsidR="00D815C5">
          <w:rPr>
            <w:rStyle w:val="Hyperlink"/>
          </w:rPr>
          <w:fldChar w:fldCharType="begin"/>
        </w:r>
        <w:r w:rsidR="000C1CB8">
          <w:instrText xml:space="preserve"> XE "</w:instrText>
        </w:r>
        <w:r w:rsidR="000C1CB8" w:rsidRPr="00690E73">
          <w:instrText>CAD</w:instrText>
        </w:r>
        <w:r w:rsidR="000C1CB8">
          <w:instrText xml:space="preserve">" </w:instrText>
        </w:r>
        <w:r w:rsidR="00D815C5">
          <w:rPr>
            <w:rStyle w:val="Hyperlink"/>
          </w:rPr>
          <w:fldChar w:fldCharType="end"/>
        </w:r>
        <w:r w:rsidR="00C4276B" w:rsidRPr="00BE5E1C">
          <w:rPr>
            <w:rStyle w:val="Hyperlink"/>
          </w:rPr>
          <w:t>_to_use_a_remote/</w:t>
        </w:r>
      </w:hyperlink>
      <w:r w:rsidR="00C4276B">
        <w:t xml:space="preserve"> </w:t>
      </w:r>
    </w:p>
    <w:p w:rsidR="002E466D" w:rsidRDefault="002E466D" w:rsidP="00C4276B">
      <w:pPr>
        <w:pStyle w:val="NoSpacing"/>
      </w:pPr>
    </w:p>
    <w:p w:rsidR="000630A3" w:rsidRPr="007D7283" w:rsidRDefault="000630A3" w:rsidP="000630A3">
      <w:pPr>
        <w:pStyle w:val="NoSpacing"/>
        <w:rPr>
          <w:lang w:val="en-US"/>
        </w:rPr>
      </w:pPr>
      <w:r>
        <w:rPr>
          <w:lang w:val="en-US"/>
        </w:rPr>
        <w:t>If you haven’t already done so update the operating system first.</w:t>
      </w:r>
    </w:p>
    <w:p w:rsidR="000630A3" w:rsidRDefault="000630A3" w:rsidP="000630A3">
      <w:pPr>
        <w:pStyle w:val="CodeProfile"/>
        <w:rPr>
          <w:b/>
          <w:lang w:val="en-US"/>
        </w:rPr>
      </w:pPr>
      <w:r>
        <w:rPr>
          <w:lang w:val="en-US"/>
        </w:rPr>
        <w:t xml:space="preserve">$ </w:t>
      </w:r>
      <w:r w:rsidRPr="00C4276B">
        <w:rPr>
          <w:b/>
          <w:lang w:val="en-US"/>
        </w:rPr>
        <w:t>sudo apt-get update</w:t>
      </w:r>
    </w:p>
    <w:p w:rsidR="00CE56C7" w:rsidRDefault="00CE56C7" w:rsidP="000630A3">
      <w:pPr>
        <w:pStyle w:val="CodeProfile"/>
        <w:rPr>
          <w:b/>
          <w:lang w:val="en-US"/>
        </w:rPr>
      </w:pPr>
      <w:r w:rsidRPr="00CE56C7">
        <w:rPr>
          <w:lang w:val="en-US"/>
        </w:rPr>
        <w:t xml:space="preserve">$ </w:t>
      </w:r>
      <w:r>
        <w:rPr>
          <w:b/>
          <w:lang w:val="en-US"/>
        </w:rPr>
        <w:t>sudo apt-get upgrade</w:t>
      </w:r>
    </w:p>
    <w:p w:rsidR="000630A3" w:rsidRDefault="000630A3" w:rsidP="000630A3">
      <w:pPr>
        <w:pStyle w:val="NoSpacing"/>
        <w:tabs>
          <w:tab w:val="left" w:pos="2160"/>
        </w:tabs>
      </w:pPr>
      <w:r>
        <w:tab/>
      </w:r>
    </w:p>
    <w:p w:rsidR="000630A3" w:rsidRPr="00586DC1" w:rsidRDefault="000630A3" w:rsidP="000630A3">
      <w:pPr>
        <w:pStyle w:val="NoSpacing"/>
      </w:pPr>
      <w:r w:rsidRPr="00586DC1">
        <w:t xml:space="preserve">Install </w:t>
      </w:r>
      <w:r w:rsidRPr="0037579E">
        <w:rPr>
          <w:b/>
        </w:rPr>
        <w:t>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586DC1">
        <w:t xml:space="preserve"> (for Python 3 and 2) with the following command:</w:t>
      </w:r>
    </w:p>
    <w:p w:rsidR="000630A3" w:rsidRPr="00586DC1" w:rsidRDefault="000630A3" w:rsidP="000630A3">
      <w:pPr>
        <w:pStyle w:val="CodeProfile"/>
      </w:pPr>
      <w:r w:rsidRPr="00586DC1">
        <w:t xml:space="preserve">$ </w:t>
      </w:r>
      <w:r w:rsidRPr="00C4276B">
        <w:rPr>
          <w:b/>
        </w:rPr>
        <w:t xml:space="preserve">sudo apt-get </w:t>
      </w:r>
      <w:r>
        <w:rPr>
          <w:b/>
        </w:rPr>
        <w:t xml:space="preserve">-y </w:t>
      </w:r>
      <w:r w:rsidRPr="00C4276B">
        <w:rPr>
          <w:b/>
        </w:rPr>
        <w:t>install python{,3}-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p>
    <w:p w:rsidR="000630A3" w:rsidRDefault="000630A3" w:rsidP="008D70CB">
      <w:pPr>
        <w:pStyle w:val="NoSpacing"/>
      </w:pPr>
    </w:p>
    <w:p w:rsidR="00C4276B" w:rsidRDefault="00C4276B" w:rsidP="008D70CB">
      <w:pPr>
        <w:pStyle w:val="NoSpacing"/>
      </w:pPr>
      <w:r>
        <w:t xml:space="preserve">Run the </w:t>
      </w:r>
      <w:r w:rsidRPr="00C4276B">
        <w:rPr>
          <w:b/>
        </w:rPr>
        <w:t>setup_pifacecad</w:t>
      </w:r>
      <w:r w:rsidR="00D815C5">
        <w:rPr>
          <w:b/>
        </w:rPr>
        <w:fldChar w:fldCharType="begin"/>
      </w:r>
      <w:r w:rsidR="00727E7E">
        <w:instrText xml:space="preserve"> XE "</w:instrText>
      </w:r>
      <w:r w:rsidR="00727E7E" w:rsidRPr="00855F1A">
        <w:rPr>
          <w:b/>
        </w:rPr>
        <w:instrText>pifacecad</w:instrText>
      </w:r>
      <w:r w:rsidR="00727E7E">
        <w:instrText xml:space="preserve">" </w:instrText>
      </w:r>
      <w:r w:rsidR="00D815C5">
        <w:rPr>
          <w:b/>
        </w:rPr>
        <w:fldChar w:fldCharType="end"/>
      </w:r>
      <w:r w:rsidRPr="00C4276B">
        <w:rPr>
          <w:b/>
        </w:rPr>
        <w:t>_lirc.sh</w:t>
      </w:r>
      <w:r>
        <w:rPr>
          <w:b/>
        </w:rPr>
        <w:t xml:space="preserve"> </w:t>
      </w:r>
      <w:r w:rsidRPr="00C4276B">
        <w:t>program</w:t>
      </w:r>
    </w:p>
    <w:p w:rsidR="000228B2" w:rsidRDefault="000228B2" w:rsidP="00C4276B">
      <w:pPr>
        <w:pStyle w:val="CodeProfile"/>
      </w:pPr>
      <w:r>
        <w:t xml:space="preserve">$ </w:t>
      </w:r>
      <w:r w:rsidRPr="000228B2">
        <w:rPr>
          <w:b/>
        </w:rPr>
        <w:t>sudo bash</w:t>
      </w:r>
    </w:p>
    <w:p w:rsidR="000228B2" w:rsidRDefault="000228B2" w:rsidP="00C4276B">
      <w:pPr>
        <w:pStyle w:val="CodeProfile"/>
        <w:rPr>
          <w:b/>
        </w:rPr>
      </w:pPr>
      <w:r>
        <w:t xml:space="preserve"># </w:t>
      </w:r>
      <w:r w:rsidRPr="000228B2">
        <w:rPr>
          <w:b/>
        </w:rPr>
        <w:t xml:space="preserve">cd </w:t>
      </w:r>
      <w:r w:rsidR="00B15061">
        <w:rPr>
          <w:b/>
        </w:rPr>
        <w:t>/usr/share/radio</w:t>
      </w:r>
    </w:p>
    <w:p w:rsidR="000177C7" w:rsidRDefault="000177C7" w:rsidP="000177C7">
      <w:pPr>
        <w:pStyle w:val="NoSpacing"/>
      </w:pPr>
      <w:r>
        <w:t xml:space="preserve">Now get the latest </w:t>
      </w:r>
      <w:r w:rsidRPr="00E3771B">
        <w:rPr>
          <w:b/>
        </w:rPr>
        <w:t xml:space="preserve">piface </w:t>
      </w:r>
      <w:r>
        <w:t>setup program and make it executable.</w:t>
      </w:r>
    </w:p>
    <w:p w:rsidR="007D5154" w:rsidRDefault="000177C7" w:rsidP="000177C7">
      <w:pPr>
        <w:pStyle w:val="CodeProfile"/>
        <w:rPr>
          <w:sz w:val="16"/>
          <w:szCs w:val="16"/>
        </w:rPr>
      </w:pPr>
      <w:r w:rsidRPr="000177C7">
        <w:rPr>
          <w:sz w:val="16"/>
          <w:szCs w:val="16"/>
        </w:rPr>
        <w:t xml:space="preserve"># </w:t>
      </w:r>
      <w:r w:rsidR="00E80023">
        <w:rPr>
          <w:sz w:val="16"/>
          <w:szCs w:val="16"/>
        </w:rPr>
        <w:t>mv</w:t>
      </w:r>
      <w:r w:rsidR="007D5154">
        <w:rPr>
          <w:sz w:val="16"/>
          <w:szCs w:val="16"/>
        </w:rPr>
        <w:t xml:space="preserve"> </w:t>
      </w:r>
      <w:r w:rsidR="007D5154" w:rsidRPr="000177C7">
        <w:rPr>
          <w:sz w:val="16"/>
          <w:szCs w:val="16"/>
        </w:rPr>
        <w:t>setup_pifacecad</w:t>
      </w:r>
      <w:r w:rsidR="00D815C5">
        <w:rPr>
          <w:sz w:val="16"/>
          <w:szCs w:val="16"/>
        </w:rPr>
        <w:fldChar w:fldCharType="begin"/>
      </w:r>
      <w:r w:rsidR="00727E7E">
        <w:instrText xml:space="preserve"> XE "</w:instrText>
      </w:r>
      <w:r w:rsidR="00727E7E" w:rsidRPr="00855F1A">
        <w:rPr>
          <w:b/>
        </w:rPr>
        <w:instrText>pifacecad</w:instrText>
      </w:r>
      <w:r w:rsidR="00727E7E">
        <w:instrText xml:space="preserve">" </w:instrText>
      </w:r>
      <w:r w:rsidR="00D815C5">
        <w:rPr>
          <w:sz w:val="16"/>
          <w:szCs w:val="16"/>
        </w:rPr>
        <w:fldChar w:fldCharType="end"/>
      </w:r>
      <w:r w:rsidR="007D5154" w:rsidRPr="000177C7">
        <w:rPr>
          <w:sz w:val="16"/>
          <w:szCs w:val="16"/>
        </w:rPr>
        <w:t>_lirc.sh</w:t>
      </w:r>
      <w:r w:rsidR="00E46AE8">
        <w:rPr>
          <w:sz w:val="16"/>
          <w:szCs w:val="16"/>
        </w:rPr>
        <w:t xml:space="preserve"> </w:t>
      </w:r>
      <w:r w:rsidR="00E46AE8" w:rsidRPr="000177C7">
        <w:rPr>
          <w:sz w:val="16"/>
          <w:szCs w:val="16"/>
        </w:rPr>
        <w:t>setup_pifacecad_lirc.</w:t>
      </w:r>
      <w:r w:rsidR="00E46AE8">
        <w:rPr>
          <w:sz w:val="16"/>
          <w:szCs w:val="16"/>
        </w:rPr>
        <w:t>sh.save</w:t>
      </w:r>
    </w:p>
    <w:p w:rsidR="000177C7" w:rsidRDefault="007D5154" w:rsidP="000177C7">
      <w:pPr>
        <w:pStyle w:val="CodeProfile"/>
        <w:rPr>
          <w:sz w:val="16"/>
          <w:szCs w:val="16"/>
        </w:rPr>
      </w:pPr>
      <w:r>
        <w:rPr>
          <w:sz w:val="16"/>
          <w:szCs w:val="16"/>
        </w:rPr>
        <w:t xml:space="preserve"># </w:t>
      </w:r>
      <w:r w:rsidR="000177C7" w:rsidRPr="000177C7">
        <w:rPr>
          <w:sz w:val="16"/>
          <w:szCs w:val="16"/>
        </w:rPr>
        <w:t>wget</w:t>
      </w:r>
      <w:r w:rsidR="00D815C5">
        <w:rPr>
          <w:sz w:val="16"/>
          <w:szCs w:val="16"/>
        </w:rPr>
        <w:fldChar w:fldCharType="begin"/>
      </w:r>
      <w:r w:rsidR="00665D3D">
        <w:instrText xml:space="preserve"> XE "</w:instrText>
      </w:r>
      <w:r w:rsidR="00665D3D" w:rsidRPr="007E1E1D">
        <w:rPr>
          <w:b/>
        </w:rPr>
        <w:instrText>wget</w:instrText>
      </w:r>
      <w:r w:rsidR="00665D3D">
        <w:instrText xml:space="preserve">" </w:instrText>
      </w:r>
      <w:r w:rsidR="00D815C5">
        <w:rPr>
          <w:sz w:val="16"/>
          <w:szCs w:val="16"/>
        </w:rPr>
        <w:fldChar w:fldCharType="end"/>
      </w:r>
      <w:r w:rsidR="000177C7" w:rsidRPr="000177C7">
        <w:rPr>
          <w:sz w:val="16"/>
          <w:szCs w:val="16"/>
        </w:rPr>
        <w:t xml:space="preserve"> https://raw.github.com/piface/pifacecad</w:t>
      </w:r>
      <w:r w:rsidR="00D815C5">
        <w:rPr>
          <w:sz w:val="16"/>
          <w:szCs w:val="16"/>
        </w:rPr>
        <w:fldChar w:fldCharType="begin"/>
      </w:r>
      <w:r w:rsidR="00727E7E">
        <w:instrText xml:space="preserve"> XE "</w:instrText>
      </w:r>
      <w:r w:rsidR="00727E7E" w:rsidRPr="00855F1A">
        <w:rPr>
          <w:b/>
        </w:rPr>
        <w:instrText>pifacecad</w:instrText>
      </w:r>
      <w:r w:rsidR="00727E7E">
        <w:instrText xml:space="preserve">" </w:instrText>
      </w:r>
      <w:r w:rsidR="00D815C5">
        <w:rPr>
          <w:sz w:val="16"/>
          <w:szCs w:val="16"/>
        </w:rPr>
        <w:fldChar w:fldCharType="end"/>
      </w:r>
      <w:r w:rsidR="000177C7" w:rsidRPr="000177C7">
        <w:rPr>
          <w:sz w:val="16"/>
          <w:szCs w:val="16"/>
        </w:rPr>
        <w:t>/master/bin/setup_pifacecad_lirc.sh</w:t>
      </w:r>
    </w:p>
    <w:p w:rsidR="000177C7" w:rsidRPr="000177C7" w:rsidRDefault="000177C7" w:rsidP="000177C7">
      <w:pPr>
        <w:pStyle w:val="CodeProfile"/>
        <w:rPr>
          <w:sz w:val="16"/>
          <w:szCs w:val="16"/>
        </w:rPr>
      </w:pPr>
      <w:r>
        <w:rPr>
          <w:sz w:val="16"/>
          <w:szCs w:val="16"/>
        </w:rPr>
        <w:t># c</w:t>
      </w:r>
      <w:r w:rsidR="007D5154">
        <w:rPr>
          <w:sz w:val="16"/>
          <w:szCs w:val="16"/>
        </w:rPr>
        <w:t>h</w:t>
      </w:r>
      <w:r>
        <w:rPr>
          <w:sz w:val="16"/>
          <w:szCs w:val="16"/>
        </w:rPr>
        <w:t xml:space="preserve">mod +x </w:t>
      </w:r>
      <w:r w:rsidRPr="000177C7">
        <w:rPr>
          <w:sz w:val="16"/>
          <w:szCs w:val="16"/>
        </w:rPr>
        <w:t>setup_pifacecad</w:t>
      </w:r>
      <w:r w:rsidR="00D815C5">
        <w:rPr>
          <w:sz w:val="16"/>
          <w:szCs w:val="16"/>
        </w:rPr>
        <w:fldChar w:fldCharType="begin"/>
      </w:r>
      <w:r w:rsidR="00727E7E">
        <w:instrText xml:space="preserve"> XE "</w:instrText>
      </w:r>
      <w:r w:rsidR="00727E7E" w:rsidRPr="00855F1A">
        <w:rPr>
          <w:b/>
        </w:rPr>
        <w:instrText>pifacecad</w:instrText>
      </w:r>
      <w:r w:rsidR="00727E7E">
        <w:instrText xml:space="preserve">" </w:instrText>
      </w:r>
      <w:r w:rsidR="00D815C5">
        <w:rPr>
          <w:sz w:val="16"/>
          <w:szCs w:val="16"/>
        </w:rPr>
        <w:fldChar w:fldCharType="end"/>
      </w:r>
      <w:r w:rsidRPr="000177C7">
        <w:rPr>
          <w:sz w:val="16"/>
          <w:szCs w:val="16"/>
        </w:rPr>
        <w:t>_lirc.sh</w:t>
      </w:r>
    </w:p>
    <w:p w:rsidR="006535F4" w:rsidRDefault="006535F4" w:rsidP="000177C7">
      <w:pPr>
        <w:pStyle w:val="NoSpacing"/>
      </w:pPr>
    </w:p>
    <w:p w:rsidR="000177C7" w:rsidRDefault="000177C7" w:rsidP="000177C7">
      <w:pPr>
        <w:pStyle w:val="NoSpacing"/>
      </w:pPr>
      <w:r>
        <w:t>Now run it</w:t>
      </w:r>
      <w:r w:rsidR="00783D34">
        <w:t>:</w:t>
      </w:r>
    </w:p>
    <w:p w:rsidR="00C4276B" w:rsidRDefault="00C4276B" w:rsidP="00C4276B">
      <w:pPr>
        <w:pStyle w:val="CodeProfile"/>
      </w:pPr>
      <w:r>
        <w:t xml:space="preserve"># </w:t>
      </w:r>
      <w:r w:rsidRPr="000228B2">
        <w:rPr>
          <w:b/>
        </w:rPr>
        <w:t>./setup_pifacecad</w:t>
      </w:r>
      <w:r w:rsidR="00D815C5">
        <w:rPr>
          <w:b/>
        </w:rPr>
        <w:fldChar w:fldCharType="begin"/>
      </w:r>
      <w:r w:rsidR="00727E7E">
        <w:instrText xml:space="preserve"> XE "</w:instrText>
      </w:r>
      <w:r w:rsidR="00727E7E" w:rsidRPr="00855F1A">
        <w:rPr>
          <w:b/>
        </w:rPr>
        <w:instrText>pifacecad</w:instrText>
      </w:r>
      <w:r w:rsidR="00727E7E">
        <w:instrText xml:space="preserve">" </w:instrText>
      </w:r>
      <w:r w:rsidR="00D815C5">
        <w:rPr>
          <w:b/>
        </w:rPr>
        <w:fldChar w:fldCharType="end"/>
      </w:r>
      <w:r w:rsidRPr="000228B2">
        <w:rPr>
          <w:b/>
        </w:rPr>
        <w:t>_lirc.sh</w:t>
      </w:r>
    </w:p>
    <w:p w:rsidR="00C4276B" w:rsidRDefault="00C4276B" w:rsidP="00E1568C">
      <w:pPr>
        <w:pStyle w:val="CodeProfile"/>
      </w:pPr>
      <w:r>
        <w:t>This script will overwrite the following files:</w:t>
      </w:r>
    </w:p>
    <w:p w:rsidR="00C4276B" w:rsidRDefault="00C4276B" w:rsidP="00E1568C">
      <w:pPr>
        <w:pStyle w:val="CodeProfile"/>
      </w:pPr>
      <w:r>
        <w:t>/etc/modules</w:t>
      </w:r>
    </w:p>
    <w:p w:rsidR="00C4276B" w:rsidRDefault="00C4276B" w:rsidP="00E1568C">
      <w:pPr>
        <w:pStyle w:val="CodeProfile"/>
      </w:pPr>
      <w:r>
        <w:t>/</w:t>
      </w:r>
      <w:r w:rsidR="000177C7">
        <w:t>boot/config.txt</w:t>
      </w:r>
    </w:p>
    <w:p w:rsidR="00C4276B" w:rsidRDefault="00C4276B" w:rsidP="00E1568C">
      <w:pPr>
        <w:pStyle w:val="CodeProfile"/>
      </w:pPr>
      <w:r>
        <w:t>Do you wish to continue?</w:t>
      </w:r>
    </w:p>
    <w:p w:rsidR="00C4276B" w:rsidRDefault="00C4276B" w:rsidP="00E1568C">
      <w:pPr>
        <w:pStyle w:val="CodeProfile"/>
      </w:pPr>
      <w:r>
        <w:t>1) Yes</w:t>
      </w:r>
    </w:p>
    <w:p w:rsidR="00C4276B" w:rsidRDefault="00C4276B" w:rsidP="00E1568C">
      <w:pPr>
        <w:pStyle w:val="CodeProfile"/>
      </w:pPr>
      <w:r>
        <w:t>2) No</w:t>
      </w:r>
    </w:p>
    <w:p w:rsidR="006535F4" w:rsidRDefault="006535F4" w:rsidP="00B420E6">
      <w:pPr>
        <w:pStyle w:val="NoSpacing"/>
      </w:pPr>
    </w:p>
    <w:p w:rsidR="00C4276B" w:rsidRDefault="00B420E6" w:rsidP="00B420E6">
      <w:pPr>
        <w:pStyle w:val="NoSpacing"/>
      </w:pPr>
      <w:r>
        <w:t>Select option 1</w:t>
      </w:r>
    </w:p>
    <w:p w:rsidR="00C4276B" w:rsidRDefault="00C4276B" w:rsidP="00E1568C">
      <w:pPr>
        <w:pStyle w:val="CodeProfile"/>
      </w:pPr>
      <w:r>
        <w:t>Installing LIRC</w:t>
      </w:r>
      <w:r w:rsidR="00D815C5">
        <w:fldChar w:fldCharType="begin"/>
      </w:r>
      <w:r w:rsidR="009A50D8">
        <w:instrText xml:space="preserve"> XE "</w:instrText>
      </w:r>
      <w:r w:rsidR="009A50D8" w:rsidRPr="003F3575">
        <w:instrText>LIRC</w:instrText>
      </w:r>
      <w:r w:rsidR="009A50D8">
        <w:instrText xml:space="preserve">" </w:instrText>
      </w:r>
      <w:r w:rsidR="00D815C5">
        <w:fldChar w:fldCharType="end"/>
      </w:r>
      <w:r>
        <w:t>.</w:t>
      </w:r>
    </w:p>
    <w:p w:rsidR="00C4276B" w:rsidRDefault="00E1568C" w:rsidP="00E1568C">
      <w:pPr>
        <w:pStyle w:val="CodeProfile"/>
      </w:pPr>
      <w:r>
        <w:t>.</w:t>
      </w:r>
    </w:p>
    <w:p w:rsidR="00E1568C" w:rsidRDefault="00E1568C" w:rsidP="00E1568C">
      <w:pPr>
        <w:pStyle w:val="CodeProfile"/>
      </w:pPr>
      <w:r>
        <w:t>.</w:t>
      </w:r>
    </w:p>
    <w:p w:rsidR="00C4276B" w:rsidRDefault="00C4276B" w:rsidP="00E1568C">
      <w:pPr>
        <w:pStyle w:val="CodeProfile"/>
      </w:pPr>
      <w:r>
        <w:t>Now you must create an /etc/lirc/lircd.conf for your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w:t>
      </w:r>
    </w:p>
    <w:p w:rsidR="00C4276B" w:rsidRDefault="00C4276B" w:rsidP="00E1568C">
      <w:pPr>
        <w:pStyle w:val="CodeProfile"/>
      </w:pPr>
      <w:r>
        <w:t>Either download one from here:</w:t>
      </w:r>
    </w:p>
    <w:p w:rsidR="00C4276B" w:rsidRDefault="00C4276B" w:rsidP="00E1568C">
      <w:pPr>
        <w:pStyle w:val="CodeProfile"/>
      </w:pPr>
    </w:p>
    <w:p w:rsidR="00C4276B" w:rsidRDefault="00C4276B" w:rsidP="00E1568C">
      <w:pPr>
        <w:pStyle w:val="CodeProfile"/>
      </w:pPr>
      <w:r>
        <w:t xml:space="preserve">    http://lirc.sourceforge.net/remotes/</w:t>
      </w:r>
    </w:p>
    <w:p w:rsidR="00C4276B" w:rsidRDefault="00C4276B" w:rsidP="00E1568C">
      <w:pPr>
        <w:pStyle w:val="CodeProfile"/>
      </w:pPr>
    </w:p>
    <w:p w:rsidR="00C4276B" w:rsidRDefault="00C4276B" w:rsidP="00E1568C">
      <w:pPr>
        <w:pStyle w:val="CodeProfile"/>
      </w:pPr>
      <w:r>
        <w:t>Or generate one yourself with the following command:</w:t>
      </w:r>
    </w:p>
    <w:p w:rsidR="00C4276B" w:rsidRDefault="00C4276B" w:rsidP="00E1568C">
      <w:pPr>
        <w:pStyle w:val="CodeProfile"/>
      </w:pPr>
    </w:p>
    <w:p w:rsidR="00C4276B" w:rsidRPr="00586DC1" w:rsidRDefault="00C4276B" w:rsidP="00E1568C">
      <w:pPr>
        <w:pStyle w:val="CodeProfile"/>
      </w:pPr>
      <w:r>
        <w:t xml:space="preserve">    sudo irrecord -f -d /dev/lirc0 /etc/lirc/lircd.conf</w:t>
      </w:r>
    </w:p>
    <w:p w:rsidR="00374FB5" w:rsidRDefault="00DA63C4" w:rsidP="008D70CB">
      <w:pPr>
        <w:pStyle w:val="NoSpacing"/>
      </w:pPr>
      <w:r>
        <w:lastRenderedPageBreak/>
        <w:t>If you are using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E249A8">
        <w:t xml:space="preserve"> software</w:t>
      </w:r>
      <w:r w:rsidR="00D7119D">
        <w:t xml:space="preserve"> </w:t>
      </w:r>
      <w:r>
        <w:t xml:space="preserve">then go to the </w:t>
      </w:r>
      <w:r w:rsidR="00D7119D">
        <w:t xml:space="preserve">copy </w:t>
      </w:r>
      <w:r w:rsidR="00D7119D" w:rsidRPr="00420103">
        <w:rPr>
          <w:b/>
        </w:rPr>
        <w:t>lircrc.dist</w:t>
      </w:r>
      <w:r w:rsidR="00D7119D">
        <w:t xml:space="preserve"> file below</w:t>
      </w:r>
      <w:r w:rsidR="00E63F40">
        <w:t>:</w:t>
      </w:r>
    </w:p>
    <w:p w:rsidR="00E63F40" w:rsidRDefault="00E63F40" w:rsidP="008D70CB">
      <w:pPr>
        <w:pStyle w:val="NoSpacing"/>
      </w:pPr>
    </w:p>
    <w:p w:rsidR="00E63F40" w:rsidRDefault="00E63F40" w:rsidP="00E63F40">
      <w:pPr>
        <w:pStyle w:val="Caption"/>
        <w:keepNext/>
      </w:pPr>
      <w:bookmarkStart w:id="250" w:name="_Ref429831904"/>
      <w:bookmarkStart w:id="251" w:name="_Ref422415055"/>
      <w:bookmarkStart w:id="252" w:name="_Toc498426233"/>
      <w:r>
        <w:t xml:space="preserve">Table </w:t>
      </w:r>
      <w:fldSimple w:instr=" SEQ Table \* ARABIC ">
        <w:r w:rsidR="00BA4E14">
          <w:rPr>
            <w:noProof/>
          </w:rPr>
          <w:t>8</w:t>
        </w:r>
      </w:fldSimple>
      <w:bookmarkEnd w:id="250"/>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w:t>
      </w:r>
      <w:r w:rsidR="00D815C5">
        <w:fldChar w:fldCharType="begin"/>
      </w:r>
      <w:r w:rsidR="00864F0C">
        <w:instrText xml:space="preserve"> XE "</w:instrText>
      </w:r>
      <w:r w:rsidR="00864F0C" w:rsidRPr="00743DA2">
        <w:instrText>IR Sensor</w:instrText>
      </w:r>
      <w:r w:rsidR="00864F0C">
        <w:instrText xml:space="preserve">" </w:instrText>
      </w:r>
      <w:r w:rsidR="00D815C5">
        <w:fldChar w:fldCharType="end"/>
      </w:r>
      <w:r>
        <w:t xml:space="preserve"> Pin outs</w:t>
      </w:r>
      <w:bookmarkEnd w:id="251"/>
      <w:bookmarkEnd w:id="252"/>
    </w:p>
    <w:tbl>
      <w:tblPr>
        <w:tblStyle w:val="TableGrid"/>
        <w:tblW w:w="0" w:type="auto"/>
        <w:tblInd w:w="108" w:type="dxa"/>
        <w:tblLook w:val="04A0" w:firstRow="1" w:lastRow="0" w:firstColumn="1" w:lastColumn="0" w:noHBand="0" w:noVBand="1"/>
      </w:tblPr>
      <w:tblGrid>
        <w:gridCol w:w="4028"/>
        <w:gridCol w:w="506"/>
        <w:gridCol w:w="681"/>
        <w:gridCol w:w="2099"/>
      </w:tblGrid>
      <w:tr w:rsidR="00374FB5" w:rsidTr="00374FB5">
        <w:tc>
          <w:tcPr>
            <w:tcW w:w="0" w:type="auto"/>
          </w:tcPr>
          <w:p w:rsidR="00374FB5" w:rsidRPr="00A035A1" w:rsidRDefault="00374FB5" w:rsidP="00374FB5">
            <w:pPr>
              <w:pStyle w:val="NoSpacing"/>
              <w:rPr>
                <w:b/>
              </w:rPr>
            </w:pPr>
            <w:r>
              <w:rPr>
                <w:b/>
              </w:rPr>
              <w:t>Radio Type</w:t>
            </w:r>
          </w:p>
        </w:tc>
        <w:tc>
          <w:tcPr>
            <w:tcW w:w="0" w:type="auto"/>
          </w:tcPr>
          <w:p w:rsidR="00374FB5" w:rsidRPr="00A035A1" w:rsidRDefault="00374FB5" w:rsidP="00374FB5">
            <w:pPr>
              <w:pStyle w:val="NoSpacing"/>
              <w:rPr>
                <w:b/>
              </w:rPr>
            </w:pPr>
            <w:r>
              <w:rPr>
                <w:b/>
              </w:rPr>
              <w:t xml:space="preserve">Pin </w:t>
            </w:r>
          </w:p>
        </w:tc>
        <w:tc>
          <w:tcPr>
            <w:tcW w:w="0" w:type="auto"/>
          </w:tcPr>
          <w:p w:rsidR="00374FB5" w:rsidRPr="00A035A1" w:rsidRDefault="00374FB5" w:rsidP="00374FB5">
            <w:pPr>
              <w:pStyle w:val="NoSpacing"/>
              <w:rPr>
                <w:b/>
              </w:rPr>
            </w:pPr>
            <w:r>
              <w:rPr>
                <w:b/>
              </w:rPr>
              <w:t>GPIO</w:t>
            </w:r>
            <w:r w:rsidR="00D815C5">
              <w:rPr>
                <w:b/>
              </w:rPr>
              <w:fldChar w:fldCharType="begin"/>
            </w:r>
            <w:r w:rsidR="009A50D8">
              <w:instrText xml:space="preserve"> XE "</w:instrText>
            </w:r>
            <w:r w:rsidR="009A50D8" w:rsidRPr="00ED1736">
              <w:instrText>GPIO</w:instrText>
            </w:r>
            <w:r w:rsidR="009A50D8">
              <w:instrText xml:space="preserve">" </w:instrText>
            </w:r>
            <w:r w:rsidR="00D815C5">
              <w:rPr>
                <w:b/>
              </w:rPr>
              <w:fldChar w:fldCharType="end"/>
            </w:r>
          </w:p>
        </w:tc>
        <w:tc>
          <w:tcPr>
            <w:tcW w:w="0" w:type="auto"/>
          </w:tcPr>
          <w:p w:rsidR="00374FB5" w:rsidRDefault="00374FB5" w:rsidP="00374FB5">
            <w:pPr>
              <w:pStyle w:val="NoSpacing"/>
              <w:rPr>
                <w:b/>
              </w:rPr>
            </w:pPr>
            <w:r>
              <w:rPr>
                <w:b/>
              </w:rPr>
              <w:t>Type of Raspberry PI</w:t>
            </w:r>
            <w:r w:rsidR="00D815C5">
              <w:rPr>
                <w:b/>
              </w:rPr>
              <w:fldChar w:fldCharType="begin"/>
            </w:r>
            <w:r w:rsidR="000E0921">
              <w:instrText xml:space="preserve"> XE "</w:instrText>
            </w:r>
            <w:r w:rsidR="000E0921" w:rsidRPr="00C50A7B">
              <w:instrText>Raspberry PI</w:instrText>
            </w:r>
            <w:r w:rsidR="000E0921">
              <w:instrText xml:space="preserve">" </w:instrText>
            </w:r>
            <w:r w:rsidR="00D815C5">
              <w:rPr>
                <w:b/>
              </w:rPr>
              <w:fldChar w:fldCharType="end"/>
            </w:r>
          </w:p>
        </w:tc>
      </w:tr>
      <w:tr w:rsidR="00374FB5" w:rsidRPr="00141054" w:rsidTr="00374FB5">
        <w:tc>
          <w:tcPr>
            <w:tcW w:w="0" w:type="auto"/>
          </w:tcPr>
          <w:p w:rsidR="00374FB5" w:rsidRPr="00141054" w:rsidRDefault="00374FB5" w:rsidP="00374FB5">
            <w:pPr>
              <w:pStyle w:val="NoSpacing"/>
            </w:pPr>
            <w:r>
              <w:t>PI Face Cad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lready wired)</w:t>
            </w:r>
          </w:p>
        </w:tc>
        <w:tc>
          <w:tcPr>
            <w:tcW w:w="0" w:type="auto"/>
          </w:tcPr>
          <w:p w:rsidR="00374FB5" w:rsidRPr="00141054" w:rsidRDefault="00374FB5" w:rsidP="00374FB5">
            <w:pPr>
              <w:pStyle w:val="NoSpacing"/>
            </w:pPr>
            <w:r>
              <w:t>16</w:t>
            </w:r>
          </w:p>
        </w:tc>
        <w:tc>
          <w:tcPr>
            <w:tcW w:w="0" w:type="auto"/>
          </w:tcPr>
          <w:p w:rsidR="00374FB5" w:rsidRPr="00141054" w:rsidRDefault="00374FB5" w:rsidP="00374FB5">
            <w:pPr>
              <w:pStyle w:val="NoSpacing"/>
            </w:pPr>
            <w:r>
              <w:t>23</w:t>
            </w:r>
          </w:p>
        </w:tc>
        <w:tc>
          <w:tcPr>
            <w:tcW w:w="0" w:type="auto"/>
          </w:tcPr>
          <w:p w:rsidR="00374FB5" w:rsidRPr="00141054" w:rsidRDefault="00374FB5" w:rsidP="00374FB5">
            <w:pPr>
              <w:pStyle w:val="NoSpacing"/>
            </w:pPr>
            <w:r>
              <w:t>Any</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Push Buttons</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 xml:space="preserve">Any </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p>
        </w:tc>
      </w:tr>
      <w:tr w:rsidR="00374FB5" w:rsidTr="00374FB5">
        <w:tc>
          <w:tcPr>
            <w:tcW w:w="0" w:type="auto"/>
          </w:tcPr>
          <w:p w:rsidR="00374FB5" w:rsidRDefault="00374FB5" w:rsidP="00374FB5">
            <w:pPr>
              <w:pStyle w:val="NoSpacing"/>
            </w:pPr>
            <w:r>
              <w:t>Two or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p>
        </w:tc>
        <w:tc>
          <w:tcPr>
            <w:tcW w:w="0" w:type="auto"/>
          </w:tcPr>
          <w:p w:rsidR="00374FB5" w:rsidRDefault="00374FB5" w:rsidP="00374FB5">
            <w:pPr>
              <w:pStyle w:val="NoSpacing"/>
            </w:pPr>
            <w:r>
              <w:t>21</w:t>
            </w:r>
          </w:p>
        </w:tc>
        <w:tc>
          <w:tcPr>
            <w:tcW w:w="0" w:type="auto"/>
          </w:tcPr>
          <w:p w:rsidR="00374FB5" w:rsidRDefault="00374FB5" w:rsidP="00374FB5">
            <w:pPr>
              <w:pStyle w:val="NoSpacing"/>
            </w:pPr>
            <w:r>
              <w:t>9</w:t>
            </w:r>
          </w:p>
        </w:tc>
        <w:tc>
          <w:tcPr>
            <w:tcW w:w="0" w:type="auto"/>
          </w:tcPr>
          <w:p w:rsidR="00374FB5" w:rsidRDefault="00374FB5" w:rsidP="00374FB5">
            <w:pPr>
              <w:pStyle w:val="NoSpacing"/>
            </w:pPr>
            <w:r>
              <w:t>Any</w:t>
            </w:r>
          </w:p>
        </w:tc>
      </w:tr>
      <w:tr w:rsidR="00374FB5" w:rsidTr="00374FB5">
        <w:tc>
          <w:tcPr>
            <w:tcW w:w="0" w:type="auto"/>
          </w:tcPr>
          <w:p w:rsidR="00374FB5" w:rsidRDefault="00374FB5" w:rsidP="00374FB5">
            <w:pPr>
              <w:pStyle w:val="NoSpacing"/>
            </w:pP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with push buttons</w:t>
            </w:r>
          </w:p>
        </w:tc>
        <w:tc>
          <w:tcPr>
            <w:tcW w:w="0" w:type="auto"/>
          </w:tcPr>
          <w:p w:rsidR="00374FB5" w:rsidRDefault="009C38B2" w:rsidP="00374FB5">
            <w:pPr>
              <w:pStyle w:val="NoSpacing"/>
            </w:pPr>
            <w:r>
              <w:t>36</w:t>
            </w:r>
          </w:p>
        </w:tc>
        <w:tc>
          <w:tcPr>
            <w:tcW w:w="0" w:type="auto"/>
          </w:tcPr>
          <w:p w:rsidR="00374FB5" w:rsidRDefault="009C38B2" w:rsidP="00374FB5">
            <w:pPr>
              <w:pStyle w:val="NoSpacing"/>
            </w:pPr>
            <w:r>
              <w:t>16</w:t>
            </w:r>
          </w:p>
        </w:tc>
        <w:tc>
          <w:tcPr>
            <w:tcW w:w="0" w:type="auto"/>
          </w:tcPr>
          <w:p w:rsidR="00374FB5" w:rsidRDefault="00374FB5" w:rsidP="00374FB5">
            <w:pPr>
              <w:pStyle w:val="NoSpacing"/>
            </w:pPr>
            <w:r>
              <w:t>40 pin version only</w:t>
            </w:r>
          </w:p>
        </w:tc>
      </w:tr>
      <w:tr w:rsidR="0088375A" w:rsidTr="00374FB5">
        <w:tc>
          <w:tcPr>
            <w:tcW w:w="0" w:type="auto"/>
          </w:tcPr>
          <w:p w:rsidR="0088375A" w:rsidRDefault="0088375A" w:rsidP="009E27C4">
            <w:pPr>
              <w:pStyle w:val="NoSpacing"/>
            </w:pPr>
            <w:r>
              <w:t xml:space="preserve">All versions using </w:t>
            </w:r>
            <w:r w:rsidR="009E27C4">
              <w:t>DAC sound cards</w:t>
            </w:r>
            <w:r w:rsidR="00D815C5">
              <w:fldChar w:fldCharType="begin"/>
            </w:r>
            <w:r w:rsidR="00E43243">
              <w:instrText xml:space="preserve"> XE "</w:instrText>
            </w:r>
            <w:r w:rsidR="00E43243" w:rsidRPr="005A3BF1">
              <w:instrText>IQAudio</w:instrText>
            </w:r>
            <w:r w:rsidR="00E43243">
              <w:instrText xml:space="preserve">" </w:instrText>
            </w:r>
            <w:r w:rsidR="00D815C5">
              <w:fldChar w:fldCharType="end"/>
            </w:r>
          </w:p>
        </w:tc>
        <w:tc>
          <w:tcPr>
            <w:tcW w:w="0" w:type="auto"/>
          </w:tcPr>
          <w:p w:rsidR="0088375A" w:rsidRDefault="0088375A" w:rsidP="00374FB5">
            <w:pPr>
              <w:pStyle w:val="NoSpacing"/>
            </w:pPr>
            <w:r>
              <w:t>22</w:t>
            </w:r>
          </w:p>
        </w:tc>
        <w:tc>
          <w:tcPr>
            <w:tcW w:w="0" w:type="auto"/>
          </w:tcPr>
          <w:p w:rsidR="0088375A" w:rsidRDefault="0088375A" w:rsidP="00374FB5">
            <w:pPr>
              <w:pStyle w:val="NoSpacing"/>
            </w:pPr>
            <w:r>
              <w:t>25</w:t>
            </w:r>
          </w:p>
        </w:tc>
        <w:tc>
          <w:tcPr>
            <w:tcW w:w="0" w:type="auto"/>
          </w:tcPr>
          <w:p w:rsidR="0088375A" w:rsidRDefault="0088375A" w:rsidP="00374FB5">
            <w:pPr>
              <w:pStyle w:val="NoSpacing"/>
            </w:pPr>
            <w:r>
              <w:t>40 pin version only</w:t>
            </w:r>
          </w:p>
        </w:tc>
      </w:tr>
    </w:tbl>
    <w:p w:rsidR="00374FB5" w:rsidRDefault="00374FB5" w:rsidP="008D70CB">
      <w:pPr>
        <w:pStyle w:val="NoSpacing"/>
      </w:pPr>
    </w:p>
    <w:p w:rsidR="008D70CB" w:rsidRDefault="00005A12" w:rsidP="008D70CB">
      <w:pPr>
        <w:pStyle w:val="NoSpacing"/>
      </w:pPr>
      <w:r>
        <w:t>If using the separat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ensor and activity LED</w:t>
      </w:r>
      <w:r w:rsidR="00D815C5">
        <w:fldChar w:fldCharType="begin"/>
      </w:r>
      <w:r w:rsidR="000C1CB8">
        <w:instrText xml:space="preserve"> XE "</w:instrText>
      </w:r>
      <w:r w:rsidR="000C1CB8" w:rsidRPr="006A2EE6">
        <w:instrText>activity LED</w:instrText>
      </w:r>
      <w:r w:rsidR="000C1CB8">
        <w:instrText xml:space="preserve">" </w:instrText>
      </w:r>
      <w:r w:rsidR="00D815C5">
        <w:fldChar w:fldCharType="end"/>
      </w:r>
      <w:r>
        <w:t xml:space="preserve"> configure lirc-rpi in the </w:t>
      </w:r>
      <w:r w:rsidR="008D70CB" w:rsidRPr="00AC64DA">
        <w:rPr>
          <w:b/>
        </w:rPr>
        <w:t>/boot/config.txt</w:t>
      </w:r>
      <w:r w:rsidR="008D70CB">
        <w:t xml:space="preserve"> file with the lirc-rpi device </w:t>
      </w:r>
      <w:r>
        <w:t>details.  Edit the</w:t>
      </w:r>
      <w:r w:rsidR="00374FB5">
        <w:t xml:space="preserve"> </w:t>
      </w:r>
      <w:r w:rsidR="00374FB5" w:rsidRPr="00AC64DA">
        <w:rPr>
          <w:b/>
        </w:rPr>
        <w:t>/boot/config.txt</w:t>
      </w:r>
      <w:r w:rsidR="00B929B0">
        <w:t xml:space="preserve"> file and</w:t>
      </w:r>
      <w:r>
        <w:t xml:space="preserve"> change </w:t>
      </w:r>
      <w:r w:rsidR="00B929B0">
        <w:t xml:space="preserve">the </w:t>
      </w:r>
      <w:r w:rsidR="00682A3E">
        <w:rPr>
          <w:b/>
        </w:rPr>
        <w:t>gpio_</w:t>
      </w:r>
      <w:r w:rsidR="00B929B0" w:rsidRPr="0079659B">
        <w:rPr>
          <w:b/>
        </w:rPr>
        <w:t xml:space="preserve">in_pin </w:t>
      </w:r>
      <w:r w:rsidR="00B929B0">
        <w:t>parameter from:</w:t>
      </w:r>
    </w:p>
    <w:p w:rsidR="008D70CB" w:rsidRDefault="00005A12" w:rsidP="00005A12">
      <w:pPr>
        <w:pStyle w:val="CodeProfile"/>
      </w:pPr>
      <w:r w:rsidRPr="00005A12">
        <w:t>dtoverlay=lirc-rpi,gpio_in_pin=23,gpio_in_pull=high</w:t>
      </w:r>
    </w:p>
    <w:p w:rsidR="0079659B" w:rsidRDefault="006535F4" w:rsidP="008D70CB">
      <w:pPr>
        <w:pStyle w:val="NoSpacing"/>
      </w:pPr>
      <w:r>
        <w:t>t</w:t>
      </w:r>
      <w:r w:rsidR="0079659B">
        <w: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79659B">
        <w:t xml:space="preserve"> number shown in </w:t>
      </w:r>
      <w:r w:rsidR="00D815C5">
        <w:fldChar w:fldCharType="begin"/>
      </w:r>
      <w:r w:rsidR="0079659B">
        <w:instrText xml:space="preserve"> REF _Ref429831904 \h </w:instrText>
      </w:r>
      <w:r w:rsidR="00D815C5">
        <w:fldChar w:fldCharType="separate"/>
      </w:r>
      <w:r w:rsidR="00BA4E14">
        <w:t xml:space="preserve">Table </w:t>
      </w:r>
      <w:r w:rsidR="00BA4E14">
        <w:rPr>
          <w:noProof/>
        </w:rPr>
        <w:t>8</w:t>
      </w:r>
      <w:r w:rsidR="00D815C5">
        <w:fldChar w:fldCharType="end"/>
      </w:r>
      <w:r w:rsidR="0079659B">
        <w:t xml:space="preserve"> above.</w:t>
      </w:r>
    </w:p>
    <w:p w:rsidR="006535F4" w:rsidRDefault="006535F4" w:rsidP="008D70CB">
      <w:pPr>
        <w:pStyle w:val="NoSpacing"/>
      </w:pPr>
    </w:p>
    <w:p w:rsidR="008D70CB" w:rsidRDefault="0079659B" w:rsidP="008D70CB">
      <w:pPr>
        <w:pStyle w:val="NoSpacing"/>
      </w:pPr>
      <w:r>
        <w:t>For</w:t>
      </w:r>
      <w:r w:rsidR="00374FB5">
        <w:t xml:space="preserve"> all </w:t>
      </w:r>
      <w:r w:rsidR="00B929B0">
        <w:t xml:space="preserve">radio </w:t>
      </w:r>
      <w:r w:rsidR="00374FB5">
        <w:t xml:space="preserve">versions </w:t>
      </w:r>
      <w:r w:rsidR="00374FB5" w:rsidRPr="00D230A2">
        <w:rPr>
          <w:u w:val="single"/>
        </w:rPr>
        <w:t>except</w:t>
      </w:r>
      <w:r w:rsidR="00374FB5">
        <w:t xml:space="preserv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374FB5">
        <w:t xml:space="preserve"> plate or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rsidR="00374FB5">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rsidR="00005A12">
        <w:t>:</w:t>
      </w:r>
    </w:p>
    <w:p w:rsidR="008D70CB" w:rsidRDefault="008D70CB" w:rsidP="008D70CB">
      <w:pPr>
        <w:pStyle w:val="CodeProfile"/>
      </w:pPr>
      <w:r w:rsidRPr="00AC64DA">
        <w:t>dtoverlay=lirc-rpi,gpio_in_pin=9</w:t>
      </w:r>
      <w:r w:rsidR="00005A12">
        <w:t>,</w:t>
      </w:r>
      <w:r w:rsidR="00005A12" w:rsidRPr="00005A12">
        <w:t>gpio_in_pull=high</w:t>
      </w:r>
    </w:p>
    <w:p w:rsidR="000630A3" w:rsidRDefault="000630A3" w:rsidP="00596E56">
      <w:pPr>
        <w:pStyle w:val="NoSpacing"/>
        <w:rPr>
          <w:lang w:val="en-US"/>
        </w:rPr>
      </w:pPr>
    </w:p>
    <w:p w:rsidR="00374FB5" w:rsidRDefault="000630A3" w:rsidP="00596E56">
      <w:pPr>
        <w:pStyle w:val="NoSpacing"/>
        <w:rPr>
          <w:lang w:val="en-US"/>
        </w:rPr>
      </w:pPr>
      <w:r>
        <w:rPr>
          <w:lang w:val="en-US"/>
        </w:rPr>
        <w:t>Do</w:t>
      </w:r>
      <w:r w:rsidR="00E63F40">
        <w:rPr>
          <w:lang w:val="en-US"/>
        </w:rPr>
        <w:t xml:space="preserve"> this for th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E63F40">
        <w:rPr>
          <w:lang w:val="en-US"/>
        </w:rPr>
        <w:t xml:space="preserve"> plate.</w:t>
      </w:r>
    </w:p>
    <w:p w:rsidR="004B59AF" w:rsidRDefault="004B59AF" w:rsidP="004B59AF">
      <w:pPr>
        <w:pStyle w:val="CodeProfile"/>
      </w:pPr>
      <w:r>
        <w:t>dtoverlay=lirc-rpi,gpio_in_pin=</w:t>
      </w:r>
      <w:r w:rsidR="009C38B2">
        <w:t>16</w:t>
      </w:r>
      <w:r>
        <w:t>,</w:t>
      </w:r>
      <w:r w:rsidRPr="00005A12">
        <w:t>gpio_in_pull=high</w:t>
      </w:r>
    </w:p>
    <w:p w:rsidR="00DD783F" w:rsidRDefault="00DD783F" w:rsidP="00596E56">
      <w:pPr>
        <w:pStyle w:val="NoSpacing"/>
        <w:rPr>
          <w:lang w:val="en-US"/>
        </w:rPr>
      </w:pPr>
    </w:p>
    <w:p w:rsidR="00DD783F" w:rsidRDefault="00DD783F" w:rsidP="00596E56">
      <w:pPr>
        <w:pStyle w:val="NoSpacing"/>
        <w:rPr>
          <w:lang w:val="en-US"/>
        </w:rPr>
      </w:pPr>
      <w:r>
        <w:rPr>
          <w:lang w:val="en-US"/>
        </w:rPr>
        <w:t>For 40 pin versions using IQAudio</w:t>
      </w:r>
      <w:r w:rsidR="00D815C5">
        <w:rPr>
          <w:lang w:val="en-US"/>
        </w:rPr>
        <w:fldChar w:fldCharType="begin"/>
      </w:r>
      <w:r w:rsidR="00E43243">
        <w:instrText xml:space="preserve"> XE "</w:instrText>
      </w:r>
      <w:r w:rsidR="00E43243" w:rsidRPr="005A3BF1">
        <w:instrText>IQAudio</w:instrText>
      </w:r>
      <w:r w:rsidR="00E43243">
        <w:instrText xml:space="preserve">" </w:instrText>
      </w:r>
      <w:r w:rsidR="00D815C5">
        <w:rPr>
          <w:lang w:val="en-US"/>
        </w:rPr>
        <w:fldChar w:fldCharType="end"/>
      </w:r>
      <w:r>
        <w:rPr>
          <w:lang w:val="en-US"/>
        </w:rPr>
        <w:t xml:space="preserve"> products</w:t>
      </w:r>
      <w:r w:rsidR="005568AB">
        <w:rPr>
          <w:lang w:val="en-US"/>
        </w:rPr>
        <w:t xml:space="preserve"> or other DAC cards</w:t>
      </w:r>
      <w:r>
        <w:rPr>
          <w:lang w:val="en-US"/>
        </w:rPr>
        <w:t>.</w:t>
      </w:r>
    </w:p>
    <w:p w:rsidR="00DD783F" w:rsidRDefault="00DD783F" w:rsidP="00DD783F">
      <w:pPr>
        <w:pStyle w:val="CodeProfile"/>
      </w:pPr>
      <w:r>
        <w:t>dtoverlay=lirc-rpi,gpio_in_pin=25,</w:t>
      </w:r>
      <w:r w:rsidRPr="00005A12">
        <w:t>gpio_in_pull=high</w:t>
      </w:r>
    </w:p>
    <w:p w:rsidR="00DD783F" w:rsidRDefault="00DD783F" w:rsidP="00DD783F">
      <w:pPr>
        <w:pStyle w:val="NoSpacing"/>
        <w:rPr>
          <w:lang w:val="en-US"/>
        </w:rPr>
      </w:pPr>
    </w:p>
    <w:p w:rsidR="00D7119D" w:rsidRDefault="008D70CB" w:rsidP="00596E56">
      <w:pPr>
        <w:pStyle w:val="NoSpacing"/>
      </w:pPr>
      <w:r>
        <w:rPr>
          <w:lang w:val="en-US"/>
        </w:rPr>
        <w:t xml:space="preserve">Save the </w:t>
      </w:r>
      <w:r w:rsidRPr="00AC64DA">
        <w:rPr>
          <w:b/>
        </w:rPr>
        <w:t>/boot/config.txt</w:t>
      </w:r>
      <w:r>
        <w:t xml:space="preserve">. </w:t>
      </w:r>
    </w:p>
    <w:p w:rsidR="008D70CB" w:rsidRDefault="008D70CB" w:rsidP="00596E56">
      <w:pPr>
        <w:pStyle w:val="NoSpacing"/>
      </w:pPr>
      <w:r>
        <w:t xml:space="preserve">Now copy the </w:t>
      </w:r>
      <w:r w:rsidRPr="00420103">
        <w:rPr>
          <w:b/>
        </w:rPr>
        <w:t>lircrc.dist</w:t>
      </w:r>
      <w:r>
        <w:t xml:space="preserve"> file to </w:t>
      </w:r>
      <w:r w:rsidRPr="008D70CB">
        <w:rPr>
          <w:b/>
        </w:rPr>
        <w:t>/etc/lirc/lircrc</w:t>
      </w:r>
    </w:p>
    <w:p w:rsidR="008D70CB" w:rsidRDefault="008D70CB" w:rsidP="008D70CB">
      <w:pPr>
        <w:pStyle w:val="CodeProfile"/>
      </w:pPr>
      <w:r>
        <w:t xml:space="preserve">$ </w:t>
      </w:r>
      <w:r w:rsidRPr="00420103">
        <w:rPr>
          <w:b/>
        </w:rPr>
        <w:t xml:space="preserve">cd </w:t>
      </w:r>
      <w:r w:rsidR="00B15061">
        <w:rPr>
          <w:b/>
        </w:rPr>
        <w:t>/usr/share/radio</w:t>
      </w:r>
    </w:p>
    <w:p w:rsidR="008D70CB" w:rsidRPr="00420103" w:rsidRDefault="008D70CB" w:rsidP="008D70CB">
      <w:pPr>
        <w:pStyle w:val="CodeProfile"/>
        <w:rPr>
          <w:b/>
        </w:rPr>
      </w:pPr>
      <w:r>
        <w:t xml:space="preserve">$ </w:t>
      </w:r>
      <w:r w:rsidRPr="00420103">
        <w:rPr>
          <w:b/>
        </w:rPr>
        <w:t xml:space="preserve">sudo cp lircrc.dist /etc/lirc/lircrc </w:t>
      </w:r>
    </w:p>
    <w:p w:rsidR="006535F4" w:rsidRDefault="006535F4" w:rsidP="00596E56">
      <w:pPr>
        <w:pStyle w:val="NoSpacing"/>
        <w:rPr>
          <w:lang w:val="en-US"/>
        </w:rPr>
      </w:pPr>
    </w:p>
    <w:p w:rsidR="00596E56" w:rsidRDefault="008D70CB" w:rsidP="00596E56">
      <w:pPr>
        <w:pStyle w:val="NoSpacing"/>
        <w:rPr>
          <w:lang w:val="en-US"/>
        </w:rPr>
      </w:pPr>
      <w:r>
        <w:rPr>
          <w:lang w:val="en-US"/>
        </w:rPr>
        <w:t>R</w:t>
      </w:r>
      <w:r w:rsidR="00596E56">
        <w:rPr>
          <w:lang w:val="en-US"/>
        </w:rPr>
        <w:t>eboot  the Raspberry Pi</w:t>
      </w:r>
    </w:p>
    <w:p w:rsidR="00596E56" w:rsidRDefault="00596E56" w:rsidP="00596E56">
      <w:pPr>
        <w:pStyle w:val="CodeProfile"/>
        <w:rPr>
          <w:lang w:val="en-US"/>
        </w:rPr>
      </w:pPr>
      <w:r>
        <w:rPr>
          <w:lang w:val="en-US"/>
        </w:rPr>
        <w:t xml:space="preserve">$ </w:t>
      </w:r>
      <w:r w:rsidRPr="00470F69">
        <w:rPr>
          <w:b/>
          <w:lang w:val="en-US"/>
        </w:rPr>
        <w:t>sudo reboot</w:t>
      </w:r>
    </w:p>
    <w:p w:rsidR="006535F4" w:rsidRDefault="006535F4" w:rsidP="00420103">
      <w:pPr>
        <w:pStyle w:val="NoSpacing"/>
        <w:rPr>
          <w:lang w:val="en-US"/>
        </w:rPr>
      </w:pPr>
    </w:p>
    <w:p w:rsidR="00D7119D" w:rsidRDefault="00D7119D" w:rsidP="00420103">
      <w:pPr>
        <w:pStyle w:val="NoSpacing"/>
        <w:rPr>
          <w:lang w:val="en-US"/>
        </w:rPr>
      </w:pPr>
      <w:r>
        <w:rPr>
          <w:lang w:val="en-US"/>
        </w:rPr>
        <w:t>Now test you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the mode2 command. You should see lots of codes when </w:t>
      </w:r>
      <w:r w:rsidR="0068060A">
        <w:rPr>
          <w:lang w:val="en-US"/>
        </w:rPr>
        <w:t>you press buttons on the remote control.</w:t>
      </w:r>
    </w:p>
    <w:p w:rsidR="00D7119D" w:rsidRPr="002D2C55" w:rsidRDefault="00D7119D" w:rsidP="002D2C55">
      <w:pPr>
        <w:pStyle w:val="CodeProfile"/>
      </w:pPr>
      <w:r w:rsidRPr="00D7119D">
        <w:rPr>
          <w:lang w:val="en-US"/>
        </w:rPr>
        <w:t xml:space="preserve">$ </w:t>
      </w:r>
      <w:r w:rsidR="00580364">
        <w:rPr>
          <w:b/>
          <w:lang w:val="en-US"/>
        </w:rPr>
        <w:t>sud</w:t>
      </w:r>
      <w:r w:rsidR="002D2C55">
        <w:rPr>
          <w:b/>
          <w:lang w:val="en-US"/>
        </w:rPr>
        <w:t xml:space="preserve">o </w:t>
      </w:r>
      <w:r w:rsidR="002D2C55" w:rsidRPr="002D2C55">
        <w:rPr>
          <w:b/>
        </w:rPr>
        <w:t>mode2 -d /dev/lirc0</w:t>
      </w:r>
    </w:p>
    <w:p w:rsidR="00D7119D" w:rsidRPr="00D7119D" w:rsidRDefault="00D7119D" w:rsidP="00D7119D">
      <w:pPr>
        <w:pStyle w:val="CodeProfile"/>
        <w:rPr>
          <w:lang w:val="en-US"/>
        </w:rPr>
      </w:pPr>
      <w:r w:rsidRPr="00D7119D">
        <w:rPr>
          <w:lang w:val="en-US"/>
        </w:rPr>
        <w:t>space 5358604</w:t>
      </w:r>
    </w:p>
    <w:p w:rsidR="00D7119D" w:rsidRPr="00D7119D" w:rsidRDefault="00D7119D" w:rsidP="00D7119D">
      <w:pPr>
        <w:pStyle w:val="CodeProfile"/>
        <w:rPr>
          <w:lang w:val="en-US"/>
        </w:rPr>
      </w:pPr>
      <w:r w:rsidRPr="00D7119D">
        <w:rPr>
          <w:lang w:val="en-US"/>
        </w:rPr>
        <w:t>pulse 4591</w:t>
      </w:r>
    </w:p>
    <w:p w:rsidR="00D7119D" w:rsidRPr="00D7119D" w:rsidRDefault="00D7119D" w:rsidP="00D7119D">
      <w:pPr>
        <w:pStyle w:val="CodeProfile"/>
        <w:rPr>
          <w:lang w:val="en-US"/>
        </w:rPr>
      </w:pPr>
      <w:r w:rsidRPr="00D7119D">
        <w:rPr>
          <w:lang w:val="en-US"/>
        </w:rPr>
        <w:t>space 4459</w:t>
      </w:r>
    </w:p>
    <w:p w:rsidR="00F26F12" w:rsidRDefault="00D7119D" w:rsidP="00F26F12">
      <w:pPr>
        <w:pStyle w:val="CodeProfile"/>
        <w:rPr>
          <w:lang w:val="en-US"/>
        </w:rPr>
      </w:pPr>
      <w:r w:rsidRPr="00D7119D">
        <w:rPr>
          <w:lang w:val="en-US"/>
        </w:rPr>
        <w:t>pulse 651</w:t>
      </w:r>
    </w:p>
    <w:p w:rsidR="00420103" w:rsidRDefault="00420103" w:rsidP="00420103">
      <w:pPr>
        <w:pStyle w:val="NoSpacing"/>
        <w:rPr>
          <w:lang w:val="en-US"/>
        </w:rPr>
      </w:pPr>
      <w:r>
        <w:rPr>
          <w:lang w:val="en-US"/>
        </w:rPr>
        <w:lastRenderedPageBreak/>
        <w:t xml:space="preserve">Check that the </w:t>
      </w:r>
      <w:r w:rsidRPr="00420103">
        <w:rPr>
          <w:b/>
          <w:lang w:val="en-US"/>
        </w:rPr>
        <w:t>lirc0</w:t>
      </w:r>
      <w:r>
        <w:rPr>
          <w:lang w:val="en-US"/>
        </w:rPr>
        <w:t xml:space="preserve"> device exists. If it doesn’t exist you cannot continue. Check that the /</w:t>
      </w:r>
      <w:r w:rsidRPr="00AC64DA">
        <w:rPr>
          <w:b/>
        </w:rPr>
        <w:t>boot/config.txt</w:t>
      </w:r>
      <w:r>
        <w:t xml:space="preserve"> file has been correctly configured as shown above.</w:t>
      </w:r>
    </w:p>
    <w:p w:rsidR="00420103" w:rsidRPr="002E521B" w:rsidRDefault="00420103" w:rsidP="00420103">
      <w:pPr>
        <w:pStyle w:val="CodeProfile"/>
        <w:rPr>
          <w:lang w:val="en-US"/>
        </w:rPr>
      </w:pPr>
      <w:r w:rsidRPr="002E521B">
        <w:rPr>
          <w:lang w:val="en-US"/>
        </w:rPr>
        <w:t xml:space="preserve">$ </w:t>
      </w:r>
      <w:r w:rsidRPr="002E521B">
        <w:rPr>
          <w:b/>
          <w:lang w:val="en-US"/>
        </w:rPr>
        <w:t>ls -la /dev/lirc0</w:t>
      </w:r>
      <w:r w:rsidRPr="002E521B">
        <w:rPr>
          <w:lang w:val="en-US"/>
        </w:rPr>
        <w:t xml:space="preserve"> </w:t>
      </w:r>
    </w:p>
    <w:p w:rsidR="00420103" w:rsidRPr="00C00F35" w:rsidRDefault="00420103" w:rsidP="00420103">
      <w:pPr>
        <w:pStyle w:val="CodeProfile"/>
      </w:pPr>
      <w:r w:rsidRPr="00C00F35">
        <w:t>crw-rw---T 1 root video 246, 0 Jan  1  1970 /dev/lirc0</w:t>
      </w:r>
    </w:p>
    <w:p w:rsidR="00D7119D" w:rsidRDefault="00D7119D" w:rsidP="00596E56">
      <w:pPr>
        <w:pStyle w:val="NoSpacing"/>
        <w:rPr>
          <w:lang w:val="en-US"/>
        </w:rPr>
      </w:pPr>
    </w:p>
    <w:p w:rsidR="00596E56" w:rsidRDefault="008D70CB" w:rsidP="00596E56">
      <w:pPr>
        <w:pStyle w:val="NoSpacing"/>
        <w:rPr>
          <w:lang w:val="en-US"/>
        </w:rPr>
      </w:pPr>
      <w:r>
        <w:rPr>
          <w:lang w:val="en-US"/>
        </w:rPr>
        <w:t>It is now necessary</w:t>
      </w:r>
      <w:r w:rsidR="00596E56">
        <w:rPr>
          <w:lang w:val="en-US"/>
        </w:rPr>
        <w:t xml:space="preserve"> generate a configuration for </w:t>
      </w:r>
      <w:r>
        <w:rPr>
          <w:lang w:val="en-US"/>
        </w:rPr>
        <w:t>the</w:t>
      </w:r>
      <w:r w:rsidR="00596E56">
        <w:rPr>
          <w:lang w:val="en-US"/>
        </w:rPr>
        <w:t xml:space="preserv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596E56">
        <w:rPr>
          <w:lang w:val="en-US"/>
        </w:rPr>
        <w:t xml:space="preserve"> then first move the distributed </w:t>
      </w:r>
      <w:r w:rsidR="00596E56" w:rsidRPr="00E1568C">
        <w:rPr>
          <w:b/>
          <w:lang w:val="en-US"/>
        </w:rPr>
        <w:t>/etc/lirc/lircd.conf</w:t>
      </w:r>
      <w:r w:rsidR="00596E56">
        <w:rPr>
          <w:lang w:val="en-US"/>
        </w:rPr>
        <w:t xml:space="preserve"> file out of the way.</w:t>
      </w:r>
      <w:r w:rsidR="002E521B">
        <w:rPr>
          <w:lang w:val="en-US"/>
        </w:rPr>
        <w:t xml:space="preserve"> </w:t>
      </w:r>
    </w:p>
    <w:p w:rsidR="00E1568C" w:rsidRPr="00E1568C" w:rsidRDefault="00E1568C" w:rsidP="00E1568C">
      <w:pPr>
        <w:pStyle w:val="CodeProfile"/>
        <w:rPr>
          <w:b/>
          <w:lang w:val="en-US"/>
        </w:rPr>
      </w:pPr>
      <w:r>
        <w:rPr>
          <w:lang w:val="en-US"/>
        </w:rPr>
        <w:t xml:space="preserve">$ </w:t>
      </w:r>
      <w:r w:rsidR="00E949DA" w:rsidRPr="00E1568C">
        <w:rPr>
          <w:b/>
          <w:lang w:val="en-US"/>
        </w:rPr>
        <w:t>sudo mv /etc/lirc/lircd.conf /etc/lirc/lircd.conf.org</w:t>
      </w:r>
    </w:p>
    <w:p w:rsidR="002E521B" w:rsidRDefault="002E521B" w:rsidP="00F21E56">
      <w:pPr>
        <w:pStyle w:val="NoSpacing"/>
        <w:rPr>
          <w:lang w:val="en-US"/>
        </w:rPr>
      </w:pPr>
    </w:p>
    <w:p w:rsidR="00E1568C" w:rsidRDefault="00420103" w:rsidP="00F21E56">
      <w:pPr>
        <w:pStyle w:val="NoSpacing"/>
        <w:rPr>
          <w:lang w:val="en-US"/>
        </w:rPr>
      </w:pPr>
      <w:r>
        <w:rPr>
          <w:lang w:val="en-US"/>
        </w:rPr>
        <w:t>Now</w:t>
      </w:r>
      <w:r w:rsidR="00E1568C">
        <w:rPr>
          <w:lang w:val="en-US"/>
        </w:rPr>
        <w:t xml:space="preserve"> run the configuration program.</w:t>
      </w:r>
    </w:p>
    <w:p w:rsidR="00E1568C" w:rsidRPr="00146285" w:rsidRDefault="00E1568C" w:rsidP="00E1568C">
      <w:pPr>
        <w:pStyle w:val="CodeProfile"/>
        <w:rPr>
          <w:b/>
          <w:lang w:val="en-US"/>
        </w:rPr>
      </w:pPr>
      <w:r>
        <w:rPr>
          <w:lang w:val="en-US"/>
        </w:rPr>
        <w:t xml:space="preserve">$ </w:t>
      </w:r>
      <w:r w:rsidRPr="00146285">
        <w:rPr>
          <w:b/>
          <w:lang w:val="en-US"/>
        </w:rPr>
        <w:t>sudo irrecord -f -d /dev/lirc0 /etc/lirc/lircd.conf</w:t>
      </w:r>
    </w:p>
    <w:p w:rsidR="00596E56" w:rsidRDefault="00596E56" w:rsidP="00F21E56">
      <w:pPr>
        <w:pStyle w:val="NoSpacing"/>
      </w:pPr>
    </w:p>
    <w:p w:rsidR="00F21E56" w:rsidRPr="00F21E56" w:rsidRDefault="00F21E56" w:rsidP="00F21E56">
      <w:pPr>
        <w:pStyle w:val="NoSpacing"/>
      </w:pPr>
      <w:r w:rsidRPr="00F21E56">
        <w:t>If you see the following</w:t>
      </w:r>
    </w:p>
    <w:p w:rsidR="00F21E56" w:rsidRPr="00F21E56" w:rsidRDefault="00F21E56" w:rsidP="00F21E56">
      <w:pPr>
        <w:pStyle w:val="CodeProfile"/>
        <w:rPr>
          <w:lang w:val="en-US"/>
        </w:rPr>
      </w:pPr>
      <w:r w:rsidRPr="00F21E56">
        <w:rPr>
          <w:lang w:val="en-US"/>
        </w:rPr>
        <w:t>irrecord: could not open /dev/lirc0</w:t>
      </w:r>
    </w:p>
    <w:p w:rsidR="00F21E56" w:rsidRPr="00F21E56" w:rsidRDefault="00F21E56" w:rsidP="00F21E56">
      <w:pPr>
        <w:pStyle w:val="CodeProfile"/>
        <w:rPr>
          <w:lang w:val="en-US"/>
        </w:rPr>
      </w:pPr>
      <w:r w:rsidRPr="00F21E56">
        <w:rPr>
          <w:lang w:val="en-US"/>
        </w:rPr>
        <w:t>irrecord: default_init(): Device or resource busy</w:t>
      </w:r>
    </w:p>
    <w:p w:rsidR="00F21E56" w:rsidRDefault="00F21E56" w:rsidP="00F21E56">
      <w:pPr>
        <w:pStyle w:val="CodeProfile"/>
        <w:rPr>
          <w:lang w:val="en-US"/>
        </w:rPr>
      </w:pPr>
      <w:r w:rsidRPr="00F21E56">
        <w:rPr>
          <w:lang w:val="en-US"/>
        </w:rPr>
        <w:t>irrecord: could not init hardware (lircd running ? --&gt; close it, check permissions)</w:t>
      </w:r>
    </w:p>
    <w:p w:rsidR="00596E56" w:rsidRDefault="00596E56" w:rsidP="00F21E56">
      <w:pPr>
        <w:pStyle w:val="NoSpacing"/>
        <w:rPr>
          <w:lang w:val="en-US"/>
        </w:rPr>
      </w:pPr>
    </w:p>
    <w:p w:rsidR="00F21E56" w:rsidRDefault="00F21E56" w:rsidP="00F21E56">
      <w:pPr>
        <w:pStyle w:val="NoSpacing"/>
        <w:rPr>
          <w:lang w:val="en-US"/>
        </w:rPr>
      </w:pPr>
      <w:r>
        <w:rPr>
          <w:lang w:val="en-US"/>
        </w:rPr>
        <w:t>Run the following command:</w:t>
      </w:r>
    </w:p>
    <w:p w:rsidR="007D61B5" w:rsidRPr="007D61B5" w:rsidRDefault="00415B6B" w:rsidP="007D61B5">
      <w:pPr>
        <w:pStyle w:val="CodeProfile"/>
        <w:rPr>
          <w:lang w:val="en-US"/>
        </w:rPr>
      </w:pPr>
      <w:r>
        <w:rPr>
          <w:lang w:val="en-US"/>
        </w:rPr>
        <w:t>$ sudo service lirc stop</w:t>
      </w:r>
    </w:p>
    <w:p w:rsidR="00B9421C" w:rsidRDefault="00415B6B" w:rsidP="007D61B5">
      <w:pPr>
        <w:pStyle w:val="NoSpacing"/>
        <w:rPr>
          <w:lang w:val="en-US"/>
        </w:rPr>
      </w:pPr>
      <w:r>
        <w:rPr>
          <w:lang w:val="en-US"/>
        </w:rPr>
        <w:t>If the problem persists</w:t>
      </w:r>
      <w:r w:rsidR="000177C7">
        <w:rPr>
          <w:lang w:val="en-US"/>
        </w:rPr>
        <w:t>,</w:t>
      </w:r>
      <w:r>
        <w:rPr>
          <w:lang w:val="en-US"/>
        </w:rPr>
        <w:t xml:space="preserve"> make sure the /boot/config.txt file has been correctly set up as previously shown</w:t>
      </w:r>
      <w:r w:rsidR="00B9421C">
        <w:rPr>
          <w:lang w:val="en-US"/>
        </w:rPr>
        <w:t xml:space="preserve"> and that a reboot was carried out</w:t>
      </w:r>
      <w:r>
        <w:rPr>
          <w:lang w:val="en-US"/>
        </w:rPr>
        <w:t>.</w:t>
      </w:r>
    </w:p>
    <w:p w:rsidR="00B9421C" w:rsidRDefault="00B9421C" w:rsidP="007D61B5">
      <w:pPr>
        <w:pStyle w:val="NoSpacing"/>
        <w:rPr>
          <w:lang w:val="en-US"/>
        </w:rPr>
      </w:pPr>
    </w:p>
    <w:p w:rsidR="002C61D7" w:rsidRDefault="00E1568C" w:rsidP="007D61B5">
      <w:pPr>
        <w:pStyle w:val="NoSpacing"/>
        <w:rPr>
          <w:lang w:val="en-US"/>
        </w:rPr>
      </w:pPr>
      <w:r>
        <w:rPr>
          <w:lang w:val="en-US"/>
        </w:rPr>
        <w:t xml:space="preserve">Follow the instructions in </w:t>
      </w:r>
      <w:r w:rsidR="00415B6B">
        <w:rPr>
          <w:lang w:val="en-US"/>
        </w:rPr>
        <w:t xml:space="preserve">the </w:t>
      </w:r>
      <w:r w:rsidR="00415B6B" w:rsidRPr="00415B6B">
        <w:rPr>
          <w:b/>
          <w:lang w:val="en-US"/>
        </w:rPr>
        <w:t>irrecord</w:t>
      </w:r>
      <w:r w:rsidRPr="00415B6B">
        <w:rPr>
          <w:b/>
          <w:lang w:val="en-US"/>
        </w:rPr>
        <w:t xml:space="preserve"> </w:t>
      </w:r>
      <w:r>
        <w:rPr>
          <w:lang w:val="en-US"/>
        </w:rPr>
        <w:t>program exactly!</w:t>
      </w:r>
    </w:p>
    <w:p w:rsidR="00E63F40" w:rsidRDefault="00E63F40" w:rsidP="002C61D7">
      <w:pPr>
        <w:pStyle w:val="NoSpacing"/>
        <w:rPr>
          <w:lang w:val="en-US"/>
        </w:rPr>
      </w:pPr>
    </w:p>
    <w:p w:rsidR="000B4B0F" w:rsidRDefault="000B4B0F" w:rsidP="000B4B0F">
      <w:pPr>
        <w:pStyle w:val="NoSpacing"/>
        <w:rPr>
          <w:b/>
          <w:lang w:val="en-US"/>
        </w:rPr>
      </w:pPr>
      <w:r>
        <w:rPr>
          <w:lang w:val="en-US"/>
        </w:rPr>
        <w:t xml:space="preserve">The </w:t>
      </w:r>
      <w:r w:rsidRPr="00E949DA">
        <w:rPr>
          <w:b/>
          <w:lang w:val="en-US"/>
        </w:rPr>
        <w:t>irrecord</w:t>
      </w:r>
      <w:r>
        <w:rPr>
          <w:lang w:val="en-US"/>
        </w:rPr>
        <w:t xml:space="preserve"> program will ask you for the names of the buttons that you want to configure. You may not make your own names up. You must use the names shown in the first column of the following table and which are defined in </w:t>
      </w:r>
      <w:r w:rsidRPr="00356FF1">
        <w:rPr>
          <w:b/>
          <w:lang w:val="en-US"/>
        </w:rPr>
        <w:t>/etc/lirc/lircrc</w:t>
      </w:r>
      <w:r>
        <w:rPr>
          <w:b/>
          <w:lang w:val="en-US"/>
        </w:rPr>
        <w:t>.</w:t>
      </w:r>
    </w:p>
    <w:p w:rsidR="000B4B0F" w:rsidRDefault="000B4B0F" w:rsidP="000B4B0F">
      <w:pPr>
        <w:pStyle w:val="NoSpacing"/>
        <w:rPr>
          <w:b/>
          <w:lang w:val="en-US"/>
        </w:rPr>
      </w:pPr>
    </w:p>
    <w:p w:rsidR="00B9421C" w:rsidRDefault="000B4B0F">
      <w:pPr>
        <w:rPr>
          <w:lang w:val="en-US"/>
        </w:rPr>
      </w:pPr>
      <w:r>
        <w:rPr>
          <w:lang w:val="en-US"/>
        </w:rPr>
        <w:t>It is a good idea to just start with the basic keys for volume up and channel change and when you hav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orking re-configure with all of the keys shown in </w:t>
      </w:r>
      <w:r w:rsidR="006E4681">
        <w:fldChar w:fldCharType="begin"/>
      </w:r>
      <w:r w:rsidR="006E4681">
        <w:instrText xml:space="preserve"> REF _Ref439411911 \h  \* MERGEFORMAT </w:instrText>
      </w:r>
      <w:r w:rsidR="006E4681">
        <w:fldChar w:fldCharType="separate"/>
      </w:r>
      <w:r w:rsidR="00BA4E14" w:rsidRPr="00BA4E14">
        <w:rPr>
          <w:i/>
        </w:rPr>
        <w:t xml:space="preserve">Table </w:t>
      </w:r>
      <w:r w:rsidR="00BA4E14" w:rsidRPr="00BA4E14">
        <w:rPr>
          <w:i/>
          <w:noProof/>
        </w:rPr>
        <w:t>9</w:t>
      </w:r>
      <w:r w:rsidR="00BA4E14" w:rsidRPr="00BA4E14">
        <w:rPr>
          <w:i/>
        </w:rPr>
        <w:t xml:space="preserve"> Remote Control Key names and functions</w:t>
      </w:r>
      <w:r w:rsidR="006E4681">
        <w:fldChar w:fldCharType="end"/>
      </w:r>
      <w:r>
        <w:rPr>
          <w:lang w:val="en-US"/>
        </w:rPr>
        <w:t>.</w:t>
      </w:r>
    </w:p>
    <w:p w:rsidR="000B4B0F" w:rsidRDefault="000B4B0F" w:rsidP="000B4B0F">
      <w:pPr>
        <w:pStyle w:val="Caption"/>
        <w:keepNext/>
      </w:pPr>
      <w:bookmarkStart w:id="253" w:name="_Ref433960046"/>
      <w:bookmarkStart w:id="254" w:name="_Toc439411906"/>
      <w:bookmarkStart w:id="255" w:name="_Ref439411911"/>
      <w:bookmarkStart w:id="256" w:name="_Toc498426234"/>
      <w:r>
        <w:t xml:space="preserve">Table </w:t>
      </w:r>
      <w:fldSimple w:instr=" SEQ Table \* ARABIC ">
        <w:r w:rsidR="00BA4E14">
          <w:rPr>
            <w:noProof/>
          </w:rPr>
          <w:t>9</w:t>
        </w:r>
      </w:fldSimple>
      <w:r>
        <w:t xml:space="preserve"> Remote Control Key names</w:t>
      </w:r>
      <w:bookmarkEnd w:id="253"/>
      <w:r>
        <w:t xml:space="preserve"> and functions</w:t>
      </w:r>
      <w:bookmarkEnd w:id="254"/>
      <w:bookmarkEnd w:id="255"/>
      <w:bookmarkEnd w:id="256"/>
    </w:p>
    <w:tbl>
      <w:tblPr>
        <w:tblStyle w:val="LightList1"/>
        <w:tblW w:w="0" w:type="auto"/>
        <w:tblInd w:w="108" w:type="dxa"/>
        <w:tblLook w:val="04A0" w:firstRow="1" w:lastRow="0" w:firstColumn="1" w:lastColumn="0" w:noHBand="0" w:noVBand="1"/>
      </w:tblPr>
      <w:tblGrid>
        <w:gridCol w:w="2139"/>
        <w:gridCol w:w="1500"/>
        <w:gridCol w:w="1500"/>
        <w:gridCol w:w="2022"/>
        <w:gridCol w:w="1621"/>
      </w:tblGrid>
      <w:tr w:rsidR="000B4B0F" w:rsidTr="00C25B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Default="000B4B0F" w:rsidP="009A1197">
            <w:pPr>
              <w:pStyle w:val="NoSpacing"/>
              <w:rPr>
                <w:lang w:val="en-US"/>
              </w:rPr>
            </w:pPr>
            <w:r>
              <w:rPr>
                <w:lang w:val="en-US"/>
              </w:rPr>
              <w:t>Key Names</w:t>
            </w:r>
          </w:p>
        </w:tc>
        <w:tc>
          <w:tcPr>
            <w:tcW w:w="1500" w:type="dxa"/>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Normal</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earch</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Source</w:t>
            </w:r>
          </w:p>
        </w:tc>
        <w:tc>
          <w:tcPr>
            <w:tcW w:w="0" w:type="auto"/>
          </w:tcPr>
          <w:p w:rsidR="000B4B0F" w:rsidRDefault="000B4B0F" w:rsidP="009A1197">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Options</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Volume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VOLUME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lume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hannel up</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CHANNEL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Channel dow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UTE</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te sound</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MENU</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Step menu</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menu</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UP</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artist</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revious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DOWN</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artist</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source</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ext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lastRenderedPageBreak/>
              <w:t>KEY_LEFT</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rack up</w:t>
            </w:r>
          </w:p>
        </w:tc>
        <w:tc>
          <w:tcPr>
            <w:tcW w:w="0" w:type="auto"/>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oggle option</w:t>
            </w:r>
          </w:p>
        </w:tc>
      </w:tr>
      <w:tr w:rsidR="000B4B0F" w:rsidTr="00C25B35">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RIGHT</w:t>
            </w:r>
          </w:p>
        </w:tc>
        <w:tc>
          <w:tcPr>
            <w:tcW w:w="1500" w:type="dxa"/>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rack down</w:t>
            </w:r>
          </w:p>
        </w:tc>
        <w:tc>
          <w:tcPr>
            <w:tcW w:w="0" w:type="auto"/>
          </w:tcPr>
          <w:p w:rsidR="000B4B0F" w:rsidRPr="00B41367"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Not used</w:t>
            </w:r>
          </w:p>
        </w:tc>
        <w:tc>
          <w:tcPr>
            <w:tcW w:w="0" w:type="auto"/>
          </w:tcPr>
          <w:p w:rsidR="000B4B0F" w:rsidRDefault="000B4B0F"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Toggle option</w:t>
            </w:r>
          </w:p>
        </w:tc>
      </w:tr>
      <w:tr w:rsidR="000B4B0F"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0B4B0F" w:rsidRPr="008A481F" w:rsidRDefault="000B4B0F" w:rsidP="009A1197">
            <w:pPr>
              <w:pStyle w:val="NoSpacing"/>
              <w:rPr>
                <w:b w:val="0"/>
                <w:lang w:val="en-US"/>
              </w:rPr>
            </w:pPr>
            <w:r w:rsidRPr="008A481F">
              <w:rPr>
                <w:b w:val="0"/>
                <w:lang w:val="en-US"/>
              </w:rPr>
              <w:t>KEY_OK</w:t>
            </w:r>
          </w:p>
        </w:tc>
        <w:tc>
          <w:tcPr>
            <w:tcW w:w="1500" w:type="dxa"/>
          </w:tcPr>
          <w:p w:rsidR="000B4B0F" w:rsidRPr="00B41367"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tep menu</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lay selected</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oad tracks/stations</w:t>
            </w:r>
          </w:p>
        </w:tc>
        <w:tc>
          <w:tcPr>
            <w:tcW w:w="0" w:type="auto"/>
          </w:tcPr>
          <w:p w:rsidR="000B4B0F" w:rsidRDefault="000B4B0F"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Next menu</w:t>
            </w:r>
          </w:p>
        </w:tc>
      </w:tr>
      <w:tr w:rsidR="00F538D5" w:rsidTr="00C25B35">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CF1314">
            <w:pPr>
              <w:pStyle w:val="NoSpacing"/>
              <w:rPr>
                <w:b w:val="0"/>
                <w:lang w:val="en-US"/>
              </w:rPr>
            </w:pPr>
            <w:r w:rsidRPr="00F538D5">
              <w:rPr>
                <w:b w:val="0"/>
                <w:lang w:val="en-US"/>
              </w:rPr>
              <w:t>KEY_</w:t>
            </w:r>
            <w:r w:rsidR="00CF1314">
              <w:rPr>
                <w:b w:val="0"/>
                <w:lang w:val="en-US"/>
              </w:rPr>
              <w:t>LANGUAGE</w:t>
            </w:r>
            <w:r>
              <w:rPr>
                <w:b w:val="0"/>
                <w:lang w:val="en-US"/>
              </w:rPr>
              <w:t>*</w:t>
            </w:r>
          </w:p>
        </w:tc>
        <w:tc>
          <w:tcPr>
            <w:tcW w:w="1500" w:type="dxa"/>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c>
          <w:tcPr>
            <w:tcW w:w="0" w:type="auto"/>
          </w:tcPr>
          <w:p w:rsidR="00F538D5" w:rsidRDefault="00F538D5" w:rsidP="009A1197">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Voice on/off</w:t>
            </w:r>
          </w:p>
        </w:tc>
      </w:tr>
      <w:tr w:rsidR="00F538D5" w:rsidTr="00C25B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9" w:type="dxa"/>
          </w:tcPr>
          <w:p w:rsidR="00F538D5" w:rsidRPr="00F538D5" w:rsidRDefault="00F538D5" w:rsidP="009A1197">
            <w:pPr>
              <w:pStyle w:val="NoSpacing"/>
              <w:rPr>
                <w:b w:val="0"/>
                <w:lang w:val="en-US"/>
              </w:rPr>
            </w:pPr>
            <w:r w:rsidRPr="00F538D5">
              <w:rPr>
                <w:b w:val="0"/>
                <w:lang w:val="en-US"/>
              </w:rPr>
              <w:t>KEY_INFO</w:t>
            </w:r>
            <w:r>
              <w:rPr>
                <w:b w:val="0"/>
                <w:lang w:val="en-US"/>
              </w:rPr>
              <w:t>*</w:t>
            </w:r>
          </w:p>
        </w:tc>
        <w:tc>
          <w:tcPr>
            <w:tcW w:w="1500" w:type="dxa"/>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c>
          <w:tcPr>
            <w:tcW w:w="0" w:type="auto"/>
          </w:tcPr>
          <w:p w:rsidR="00F538D5" w:rsidRDefault="00F538D5" w:rsidP="009A1197">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Speak info</w:t>
            </w:r>
          </w:p>
        </w:tc>
      </w:tr>
    </w:tbl>
    <w:p w:rsidR="000B4B0F" w:rsidRDefault="00F538D5" w:rsidP="000B4B0F">
      <w:pPr>
        <w:pStyle w:val="NoSpacing"/>
        <w:rPr>
          <w:lang w:val="en-US"/>
        </w:rPr>
      </w:pPr>
      <w:r>
        <w:rPr>
          <w:lang w:val="en-US"/>
        </w:rPr>
        <w:t>* Only used if speech (espeak</w:t>
      </w:r>
      <w:r w:rsidR="00D815C5">
        <w:rPr>
          <w:lang w:val="en-US"/>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lang w:val="en-US"/>
        </w:rPr>
        <w:fldChar w:fldCharType="end"/>
      </w:r>
      <w:r>
        <w:rPr>
          <w:lang w:val="en-US"/>
        </w:rPr>
        <w:t>) is implemented for visually impaired persons.</w:t>
      </w:r>
    </w:p>
    <w:p w:rsidR="006B5ECD" w:rsidRDefault="006B5ECD" w:rsidP="000B4B0F">
      <w:pPr>
        <w:pStyle w:val="NoSpacing"/>
        <w:rPr>
          <w:lang w:val="en-US"/>
        </w:rPr>
      </w:pPr>
    </w:p>
    <w:p w:rsidR="006B5ECD" w:rsidRDefault="006B5ECD" w:rsidP="00146285">
      <w:pPr>
        <w:pStyle w:val="NoSpacing"/>
        <w:rPr>
          <w:lang w:val="en-US"/>
        </w:rPr>
      </w:pPr>
      <w:r w:rsidRPr="006B5ECD">
        <w:rPr>
          <w:b/>
          <w:noProof/>
          <w:lang w:val="en-US"/>
        </w:rPr>
        <w:drawing>
          <wp:anchor distT="0" distB="0" distL="114300" distR="114300" simplePos="0" relativeHeight="251600896" behindDoc="1" locked="0" layoutInCell="1" allowOverlap="1">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11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2770A3" w:rsidRPr="002770A3">
        <w:rPr>
          <w:b/>
          <w:lang w:val="en-US"/>
        </w:rPr>
        <w:t>Note:</w:t>
      </w:r>
      <w:r>
        <w:rPr>
          <w:b/>
          <w:lang w:val="en-US"/>
        </w:rPr>
        <w:t xml:space="preserve"> </w:t>
      </w:r>
      <w:r w:rsidRPr="006B5ECD">
        <w:rPr>
          <w:lang w:val="en-US"/>
        </w:rPr>
        <w:t>The</w:t>
      </w:r>
      <w:r>
        <w:rPr>
          <w:b/>
          <w:lang w:val="en-US"/>
        </w:rPr>
        <w:t xml:space="preserve"> </w:t>
      </w:r>
      <w:r w:rsidR="002770A3">
        <w:rPr>
          <w:lang w:val="en-US"/>
        </w:rPr>
        <w:t xml:space="preserve"> </w:t>
      </w:r>
      <w:r w:rsidR="002770A3" w:rsidRPr="006B5ECD">
        <w:rPr>
          <w:b/>
          <w:lang w:val="en-US"/>
        </w:rPr>
        <w:t xml:space="preserve">KEY_OK </w:t>
      </w:r>
      <w:r w:rsidR="002770A3">
        <w:rPr>
          <w:lang w:val="en-US"/>
        </w:rPr>
        <w:t xml:space="preserve">and </w:t>
      </w:r>
      <w:r w:rsidR="002770A3" w:rsidRPr="006B5ECD">
        <w:rPr>
          <w:b/>
          <w:lang w:val="en-US"/>
        </w:rPr>
        <w:t xml:space="preserve">KEY_MENU </w:t>
      </w:r>
      <w:r w:rsidR="002770A3">
        <w:rPr>
          <w:lang w:val="en-US"/>
        </w:rPr>
        <w:t>do the same thing.</w:t>
      </w:r>
    </w:p>
    <w:p w:rsidR="006B5ECD" w:rsidRDefault="006B5ECD" w:rsidP="00146285">
      <w:pPr>
        <w:pStyle w:val="NoSpacing"/>
        <w:rPr>
          <w:lang w:val="en-US"/>
        </w:rPr>
      </w:pPr>
    </w:p>
    <w:p w:rsidR="006B5ECD" w:rsidRDefault="006B5ECD" w:rsidP="00146285">
      <w:pPr>
        <w:pStyle w:val="NoSpacing"/>
        <w:rPr>
          <w:lang w:val="en-US"/>
        </w:rPr>
      </w:pPr>
    </w:p>
    <w:p w:rsidR="008B4BD8" w:rsidRDefault="00B41367" w:rsidP="00146285">
      <w:pPr>
        <w:pStyle w:val="NoSpacing"/>
        <w:rPr>
          <w:lang w:val="en-US"/>
        </w:rPr>
      </w:pPr>
      <w:r>
        <w:rPr>
          <w:lang w:val="en-US"/>
        </w:rPr>
        <w:t>T</w:t>
      </w:r>
      <w:r w:rsidR="008B4BD8">
        <w:rPr>
          <w:lang w:val="en-US"/>
        </w:rPr>
        <w:t>he actual list of available names that may be used can be displayed with the following command:</w:t>
      </w:r>
    </w:p>
    <w:p w:rsidR="008B4BD8" w:rsidRDefault="00DB61B0" w:rsidP="00DB61B0">
      <w:pPr>
        <w:pStyle w:val="CodeProfile"/>
        <w:rPr>
          <w:lang w:val="en-US"/>
        </w:rPr>
      </w:pPr>
      <w:r>
        <w:rPr>
          <w:lang w:val="en-US"/>
        </w:rPr>
        <w:t xml:space="preserve">$ </w:t>
      </w:r>
      <w:r w:rsidRPr="00DB61B0">
        <w:rPr>
          <w:b/>
          <w:lang w:val="en-US"/>
        </w:rPr>
        <w:t>sudo irrecord --list-namespace</w:t>
      </w:r>
    </w:p>
    <w:p w:rsidR="008B4BD8" w:rsidRDefault="00B41367" w:rsidP="00146285">
      <w:pPr>
        <w:pStyle w:val="NoSpacing"/>
        <w:rPr>
          <w:lang w:val="en-US"/>
        </w:rPr>
      </w:pPr>
      <w:r>
        <w:rPr>
          <w:lang w:val="en-US"/>
        </w:rPr>
        <w:t>There are more than 440 key names but only use the ones defined in the list above.</w:t>
      </w:r>
    </w:p>
    <w:p w:rsidR="00B41367" w:rsidRPr="008B4BD8" w:rsidRDefault="00B41367" w:rsidP="00146285">
      <w:pPr>
        <w:pStyle w:val="NoSpacing"/>
        <w:rPr>
          <w:lang w:val="en-US"/>
        </w:rPr>
      </w:pPr>
    </w:p>
    <w:p w:rsidR="006D1991" w:rsidRDefault="006D1991" w:rsidP="00146285">
      <w:pPr>
        <w:pStyle w:val="NoSpacing"/>
        <w:rPr>
          <w:lang w:val="en-US"/>
        </w:rPr>
      </w:pPr>
      <w:r>
        <w:rPr>
          <w:lang w:val="en-US"/>
        </w:rPr>
        <w:t>Start the radio software</w:t>
      </w:r>
      <w:r w:rsidR="00995764">
        <w:rPr>
          <w:lang w:val="en-US"/>
        </w:rPr>
        <w:t xml:space="preserve"> if not already running.</w:t>
      </w:r>
    </w:p>
    <w:p w:rsidR="00146285" w:rsidRDefault="00146285" w:rsidP="00146285">
      <w:pPr>
        <w:pStyle w:val="CodeProfile"/>
        <w:rPr>
          <w:lang w:val="en-US"/>
        </w:rPr>
      </w:pPr>
      <w:r>
        <w:rPr>
          <w:lang w:val="en-US"/>
        </w:rPr>
        <w:t xml:space="preserve">$ </w:t>
      </w:r>
      <w:r w:rsidRPr="00146285">
        <w:rPr>
          <w:b/>
          <w:lang w:val="en-US"/>
        </w:rPr>
        <w:t>sudo service radiod</w:t>
      </w:r>
      <w:r w:rsidR="00D815C5">
        <w:rPr>
          <w:b/>
          <w:lang w:val="en-US"/>
        </w:rPr>
        <w:fldChar w:fldCharType="begin"/>
      </w:r>
      <w:r w:rsidR="00665D3D">
        <w:instrText xml:space="preserve"> XE "</w:instrText>
      </w:r>
      <w:r w:rsidR="00665D3D" w:rsidRPr="00F16956">
        <w:rPr>
          <w:b/>
        </w:rPr>
        <w:instrText>service radiod</w:instrText>
      </w:r>
      <w:r w:rsidR="00665D3D">
        <w:instrText xml:space="preserve">" </w:instrText>
      </w:r>
      <w:r w:rsidR="00D815C5">
        <w:rPr>
          <w:b/>
          <w:lang w:val="en-US"/>
        </w:rPr>
        <w:fldChar w:fldCharType="end"/>
      </w:r>
      <w:r w:rsidRPr="00146285">
        <w:rPr>
          <w:b/>
          <w:lang w:val="en-US"/>
        </w:rPr>
        <w:t xml:space="preserve"> start</w:t>
      </w:r>
    </w:p>
    <w:p w:rsidR="00356FF1" w:rsidRDefault="00356FF1" w:rsidP="00146285">
      <w:pPr>
        <w:pStyle w:val="NoSpacing"/>
        <w:rPr>
          <w:lang w:val="en-US"/>
        </w:rPr>
      </w:pPr>
    </w:p>
    <w:p w:rsidR="006D1991" w:rsidRDefault="0047095A" w:rsidP="00146285">
      <w:pPr>
        <w:pStyle w:val="NoSpacing"/>
        <w:rPr>
          <w:lang w:val="en-US"/>
        </w:rPr>
      </w:pPr>
      <w:r>
        <w:rPr>
          <w:lang w:val="en-US"/>
        </w:rPr>
        <w:t xml:space="preserve">Configure the </w:t>
      </w:r>
      <w:r w:rsidR="00146285" w:rsidRPr="00F1271E">
        <w:rPr>
          <w:b/>
          <w:lang w:val="en-US"/>
        </w:rPr>
        <w:t xml:space="preserve">pifacercd </w:t>
      </w:r>
      <w:r w:rsidR="00146285">
        <w:rPr>
          <w:lang w:val="en-US"/>
        </w:rPr>
        <w:t>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00146285">
        <w:rPr>
          <w:lang w:val="en-US"/>
        </w:rPr>
        <w:t xml:space="preserve"> to start at boot time and start it</w:t>
      </w:r>
    </w:p>
    <w:p w:rsidR="00146285" w:rsidRDefault="00146285" w:rsidP="00146285">
      <w:pPr>
        <w:pStyle w:val="CodeProfile"/>
        <w:rPr>
          <w:lang w:val="en-US"/>
        </w:rPr>
      </w:pPr>
      <w:r>
        <w:rPr>
          <w:lang w:val="en-US"/>
        </w:rPr>
        <w:t xml:space="preserve">$ </w:t>
      </w:r>
      <w:r w:rsidRPr="00146285">
        <w:rPr>
          <w:b/>
          <w:lang w:val="en-US"/>
        </w:rPr>
        <w:t>sudo update-rc.d -f pifacercd defaults</w:t>
      </w:r>
    </w:p>
    <w:p w:rsidR="00146285" w:rsidRPr="00146285" w:rsidRDefault="00146285" w:rsidP="00146285">
      <w:pPr>
        <w:pStyle w:val="CodeProfile"/>
        <w:rPr>
          <w:b/>
          <w:lang w:val="en-US"/>
        </w:rPr>
      </w:pPr>
      <w:r>
        <w:rPr>
          <w:lang w:val="en-US"/>
        </w:rPr>
        <w:t xml:space="preserve">$ </w:t>
      </w:r>
      <w:r w:rsidRPr="00146285">
        <w:rPr>
          <w:b/>
          <w:lang w:val="en-US"/>
        </w:rPr>
        <w:t>sudo service pifacercd start</w:t>
      </w:r>
    </w:p>
    <w:p w:rsidR="00D51E83" w:rsidRDefault="00593CFD" w:rsidP="000B4B0F">
      <w:pPr>
        <w:pStyle w:val="NoSpacing"/>
        <w:rPr>
          <w:lang w:val="en-US"/>
        </w:rPr>
      </w:pPr>
      <w:r>
        <w:rPr>
          <w:lang w:val="en-US"/>
        </w:rPr>
        <w:t>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ll flash a few times however it is necessary to reboot</w:t>
      </w:r>
      <w:r w:rsidR="00D51E83">
        <w:rPr>
          <w:lang w:val="en-US"/>
        </w:rPr>
        <w:t xml:space="preserve"> the system</w:t>
      </w:r>
      <w:r>
        <w:rPr>
          <w:lang w:val="en-US"/>
        </w:rPr>
        <w:t xml:space="preserve"> to enable the new IR</w:t>
      </w:r>
      <w:r w:rsidR="00D815C5">
        <w:rPr>
          <w:lang w:val="en-US"/>
        </w:rPr>
        <w:fldChar w:fldCharType="begin"/>
      </w:r>
      <w:r w:rsidR="009A50D8">
        <w:instrText xml:space="preserve"> XE "</w:instrText>
      </w:r>
      <w:r w:rsidR="009A50D8" w:rsidRPr="0079517C">
        <w:instrText>IR</w:instrText>
      </w:r>
      <w:r w:rsidR="009A50D8">
        <w:instrText xml:space="preserve">" </w:instrText>
      </w:r>
      <w:r w:rsidR="00D815C5">
        <w:rPr>
          <w:lang w:val="en-US"/>
        </w:rPr>
        <w:fldChar w:fldCharType="end"/>
      </w:r>
      <w:r>
        <w:rPr>
          <w:lang w:val="en-US"/>
        </w:rPr>
        <w:t xml:space="preserve"> remote configuration.</w:t>
      </w:r>
    </w:p>
    <w:p w:rsidR="00D51E83" w:rsidRDefault="00D51E83" w:rsidP="00D51E83">
      <w:pPr>
        <w:pStyle w:val="CodeProfile"/>
        <w:rPr>
          <w:lang w:val="en-US"/>
        </w:rPr>
      </w:pPr>
      <w:r>
        <w:rPr>
          <w:lang w:val="en-US"/>
        </w:rPr>
        <w:t xml:space="preserve">$ </w:t>
      </w:r>
      <w:r w:rsidRPr="00D51E83">
        <w:rPr>
          <w:b/>
          <w:lang w:val="en-US"/>
        </w:rPr>
        <w:t>sudo reboot</w:t>
      </w:r>
    </w:p>
    <w:p w:rsidR="006B5ECD" w:rsidRDefault="00146285" w:rsidP="000B4B0F">
      <w:pPr>
        <w:pStyle w:val="NoSpacing"/>
        <w:rPr>
          <w:lang w:val="en-US"/>
        </w:rPr>
      </w:pPr>
      <w:r>
        <w:rPr>
          <w:lang w:val="en-US"/>
        </w:rPr>
        <w:t>Now test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with your newly configured remote control.</w:t>
      </w:r>
      <w:bookmarkStart w:id="257" w:name="_Toc439411659"/>
      <w:r w:rsidR="000B4B0F" w:rsidRPr="000B4B0F">
        <w:rPr>
          <w:lang w:val="en-US"/>
        </w:rPr>
        <w:t xml:space="preserve"> </w:t>
      </w:r>
    </w:p>
    <w:p w:rsidR="00CD6993" w:rsidRDefault="00CD6993" w:rsidP="00CD6993">
      <w:pPr>
        <w:pStyle w:val="Heading2"/>
        <w:rPr>
          <w:lang w:val="en-US"/>
        </w:rPr>
      </w:pPr>
      <w:bookmarkStart w:id="258" w:name="_Toc498425849"/>
      <w:r>
        <w:rPr>
          <w:lang w:val="en-US"/>
        </w:rPr>
        <w:t>Test</w:t>
      </w:r>
      <w:r w:rsidR="00A16BD2">
        <w:rPr>
          <w:lang w:val="en-US"/>
        </w:rPr>
        <w:t>ing the</w:t>
      </w:r>
      <w:r>
        <w:rPr>
          <w:lang w:val="en-US"/>
        </w:rPr>
        <w:t xml:space="preserve"> remote control</w:t>
      </w:r>
      <w:bookmarkEnd w:id="258"/>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p>
    <w:p w:rsidR="00CD6993" w:rsidRDefault="00CD6993" w:rsidP="00CD6993">
      <w:pPr>
        <w:rPr>
          <w:lang w:val="en-US"/>
        </w:rPr>
      </w:pPr>
      <w:r>
        <w:rPr>
          <w:lang w:val="en-US"/>
        </w:rPr>
        <w:t>If there are problems with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you can test using </w:t>
      </w:r>
      <w:r w:rsidRPr="00CD6993">
        <w:rPr>
          <w:b/>
          <w:lang w:val="en-US"/>
        </w:rPr>
        <w:t>ircat</w:t>
      </w:r>
      <w:r>
        <w:rPr>
          <w:lang w:val="en-US"/>
        </w:rPr>
        <w:t xml:space="preserve"> which will display the key codes that have been programmed. Stop the pifacercd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first and restart service lirc.</w:t>
      </w:r>
    </w:p>
    <w:p w:rsidR="00CD6993" w:rsidRDefault="00CD6993" w:rsidP="00CD6993">
      <w:pPr>
        <w:pStyle w:val="CodeProfile"/>
        <w:rPr>
          <w:b/>
          <w:lang w:val="en-US"/>
        </w:rPr>
      </w:pPr>
      <w:r>
        <w:rPr>
          <w:lang w:val="en-US"/>
        </w:rPr>
        <w:t xml:space="preserve">$ </w:t>
      </w:r>
      <w:r>
        <w:rPr>
          <w:b/>
          <w:lang w:val="en-US"/>
        </w:rPr>
        <w:t>sudo service pifacercd stop</w:t>
      </w:r>
    </w:p>
    <w:p w:rsidR="00CD6993" w:rsidRDefault="00CD6993" w:rsidP="00CD6993">
      <w:pPr>
        <w:pStyle w:val="CodeProfile"/>
        <w:rPr>
          <w:b/>
          <w:lang w:val="en-US"/>
        </w:rPr>
      </w:pPr>
      <w:r>
        <w:rPr>
          <w:b/>
          <w:lang w:val="en-US"/>
        </w:rPr>
        <w:t xml:space="preserve">$ </w:t>
      </w:r>
      <w:r w:rsidRPr="00CD6993">
        <w:rPr>
          <w:b/>
          <w:lang w:val="en-US"/>
        </w:rPr>
        <w:t>sudo service lirc start</w:t>
      </w:r>
    </w:p>
    <w:p w:rsidR="00CD6993" w:rsidRPr="00CD6993" w:rsidRDefault="00CD6993" w:rsidP="00CD6993">
      <w:pPr>
        <w:pStyle w:val="CodeProfile"/>
        <w:rPr>
          <w:lang w:val="en-US"/>
        </w:rPr>
      </w:pPr>
      <w:r w:rsidRPr="00CD6993">
        <w:rPr>
          <w:lang w:val="en-US"/>
        </w:rPr>
        <w:t>Loading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modules:.</w:t>
      </w:r>
    </w:p>
    <w:p w:rsidR="00CD6993" w:rsidRPr="00CD6993" w:rsidRDefault="00CD6993" w:rsidP="00CD6993">
      <w:pPr>
        <w:pStyle w:val="CodeProfile"/>
        <w:rPr>
          <w:lang w:val="en-US"/>
        </w:rPr>
      </w:pPr>
      <w:r w:rsidRPr="00CD6993">
        <w:rPr>
          <w:lang w:val="en-US"/>
        </w:rPr>
        <w:t>Starting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CD6993">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s) : LIRC</w:t>
      </w:r>
      <w:r w:rsidR="00D815C5">
        <w:rPr>
          <w:lang w:val="en-US"/>
        </w:rPr>
        <w:fldChar w:fldCharType="begin"/>
      </w:r>
      <w:r w:rsidR="009A50D8">
        <w:instrText xml:space="preserve"> XE "</w:instrText>
      </w:r>
      <w:r w:rsidR="009A50D8" w:rsidRPr="003F3575">
        <w:instrText>LIRC</w:instrText>
      </w:r>
      <w:r w:rsidR="009A50D8">
        <w:instrText xml:space="preserve">" </w:instrText>
      </w:r>
      <w:r w:rsidR="00D815C5">
        <w:rPr>
          <w:lang w:val="en-US"/>
        </w:rPr>
        <w:fldChar w:fldCharType="end"/>
      </w:r>
      <w:r w:rsidRPr="00CD6993">
        <w:rPr>
          <w:lang w:val="en-US"/>
        </w:rPr>
        <w:t xml:space="preserve"> :.</w:t>
      </w:r>
    </w:p>
    <w:p w:rsidR="00CD6993" w:rsidRPr="00CD6993" w:rsidRDefault="00CD6993" w:rsidP="00CD6993">
      <w:pPr>
        <w:pStyle w:val="CodeProfile"/>
        <w:rPr>
          <w:lang w:val="en-US"/>
        </w:rPr>
      </w:pPr>
      <w:r w:rsidRPr="00CD6993">
        <w:rPr>
          <w:lang w:val="en-US"/>
        </w:rPr>
        <w:t>Starting execution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sidRPr="00CD6993">
        <w:rPr>
          <w:lang w:val="en-US"/>
        </w:rPr>
        <w:t>: irexec:.</w:t>
      </w:r>
    </w:p>
    <w:p w:rsidR="00F91B22" w:rsidRDefault="00F91B22" w:rsidP="00CD6993">
      <w:pPr>
        <w:pStyle w:val="NoSpacing"/>
        <w:rPr>
          <w:lang w:val="en-US"/>
        </w:rPr>
      </w:pPr>
    </w:p>
    <w:p w:rsidR="00CD6993" w:rsidRDefault="00CD6993" w:rsidP="00CD6993">
      <w:pPr>
        <w:pStyle w:val="NoSpacing"/>
        <w:rPr>
          <w:lang w:val="en-US"/>
        </w:rPr>
      </w:pPr>
      <w:r>
        <w:rPr>
          <w:lang w:val="en-US"/>
        </w:rPr>
        <w:t xml:space="preserve">Now run </w:t>
      </w:r>
      <w:r w:rsidRPr="00CD6993">
        <w:rPr>
          <w:b/>
          <w:lang w:val="en-US"/>
        </w:rPr>
        <w:t>ircat</w:t>
      </w:r>
      <w:r>
        <w:rPr>
          <w:lang w:val="en-US"/>
        </w:rPr>
        <w:t xml:space="preserve"> and press each key on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n turn:</w:t>
      </w:r>
    </w:p>
    <w:p w:rsidR="00CD6993" w:rsidRPr="00CD6993" w:rsidRDefault="00CD6993" w:rsidP="00CD6993">
      <w:pPr>
        <w:pStyle w:val="CodeProfile"/>
        <w:rPr>
          <w:lang w:val="en-US"/>
        </w:rPr>
      </w:pPr>
      <w:r w:rsidRPr="00CD6993">
        <w:rPr>
          <w:lang w:val="en-US"/>
        </w:rPr>
        <w:t xml:space="preserve">$ </w:t>
      </w:r>
      <w:r w:rsidRPr="00CD6993">
        <w:rPr>
          <w:b/>
          <w:lang w:val="en-US"/>
        </w:rPr>
        <w:t>ircat piradio</w:t>
      </w:r>
    </w:p>
    <w:p w:rsidR="00CD6993" w:rsidRPr="00CD6993" w:rsidRDefault="00CD6993" w:rsidP="00CD6993">
      <w:pPr>
        <w:pStyle w:val="CodeProfile"/>
        <w:rPr>
          <w:lang w:val="en-US"/>
        </w:rPr>
      </w:pPr>
      <w:r w:rsidRPr="00CD6993">
        <w:rPr>
          <w:lang w:val="en-US"/>
        </w:rPr>
        <w:t>KEY_VOLUMEUP</w:t>
      </w:r>
    </w:p>
    <w:p w:rsidR="00CD6993" w:rsidRPr="00CD6993" w:rsidRDefault="00CD6993" w:rsidP="00CD6993">
      <w:pPr>
        <w:pStyle w:val="CodeProfile"/>
        <w:rPr>
          <w:lang w:val="en-US"/>
        </w:rPr>
      </w:pPr>
      <w:r w:rsidRPr="00CD6993">
        <w:rPr>
          <w:lang w:val="en-US"/>
        </w:rPr>
        <w:t>KEY_VOLUMEDOWN</w:t>
      </w:r>
    </w:p>
    <w:p w:rsidR="00CD6993" w:rsidRPr="00CD6993" w:rsidRDefault="00CD6993" w:rsidP="00CD6993">
      <w:pPr>
        <w:pStyle w:val="CodeProfile"/>
        <w:rPr>
          <w:lang w:val="en-US"/>
        </w:rPr>
      </w:pPr>
      <w:r w:rsidRPr="00CD6993">
        <w:rPr>
          <w:lang w:val="en-US"/>
        </w:rPr>
        <w:t>KEY_CHANNELUP</w:t>
      </w:r>
    </w:p>
    <w:p w:rsidR="00CD6993" w:rsidRPr="00CD6993" w:rsidRDefault="00CD6993" w:rsidP="00CD6993">
      <w:pPr>
        <w:pStyle w:val="CodeProfile"/>
        <w:rPr>
          <w:lang w:val="en-US"/>
        </w:rPr>
      </w:pPr>
      <w:r w:rsidRPr="00CD6993">
        <w:rPr>
          <w:lang w:val="en-US"/>
        </w:rPr>
        <w:t>KEY_CHANNELDOWN</w:t>
      </w:r>
    </w:p>
    <w:p w:rsidR="00CD6993" w:rsidRPr="00CD6993" w:rsidRDefault="00CD6993" w:rsidP="00CD6993">
      <w:pPr>
        <w:pStyle w:val="CodeProfile"/>
        <w:rPr>
          <w:lang w:val="en-US"/>
        </w:rPr>
      </w:pPr>
      <w:r w:rsidRPr="00CD6993">
        <w:rPr>
          <w:lang w:val="en-US"/>
        </w:rPr>
        <w:t>KEY_MENU</w:t>
      </w:r>
    </w:p>
    <w:p w:rsidR="00CD6993" w:rsidRPr="00CD6993" w:rsidRDefault="00CD6993" w:rsidP="00CD6993">
      <w:pPr>
        <w:pStyle w:val="CodeProfile"/>
        <w:rPr>
          <w:lang w:val="en-US"/>
        </w:rPr>
      </w:pPr>
      <w:r w:rsidRPr="00CD6993">
        <w:rPr>
          <w:lang w:val="en-US"/>
        </w:rPr>
        <w:t>KEY_MUTE</w:t>
      </w:r>
    </w:p>
    <w:p w:rsidR="00CD6993" w:rsidRPr="00CD6993" w:rsidRDefault="00CD6993" w:rsidP="00CD6993">
      <w:pPr>
        <w:pStyle w:val="CodeProfile"/>
        <w:rPr>
          <w:lang w:val="en-US"/>
        </w:rPr>
      </w:pPr>
      <w:r w:rsidRPr="00CD6993">
        <w:rPr>
          <w:lang w:val="en-US"/>
        </w:rPr>
        <w:t>KEY_UP</w:t>
      </w:r>
    </w:p>
    <w:p w:rsidR="00CD6993" w:rsidRPr="00CD6993" w:rsidRDefault="00CD6993" w:rsidP="00CD6993">
      <w:pPr>
        <w:pStyle w:val="CodeProfile"/>
        <w:rPr>
          <w:lang w:val="en-US"/>
        </w:rPr>
      </w:pPr>
      <w:r w:rsidRPr="00CD6993">
        <w:rPr>
          <w:lang w:val="en-US"/>
        </w:rPr>
        <w:t>KEY_RIGHT</w:t>
      </w:r>
    </w:p>
    <w:p w:rsidR="00CD6993" w:rsidRPr="00CD6993" w:rsidRDefault="00CD6993" w:rsidP="00CD6993">
      <w:pPr>
        <w:pStyle w:val="CodeProfile"/>
        <w:rPr>
          <w:lang w:val="en-US"/>
        </w:rPr>
      </w:pPr>
      <w:r w:rsidRPr="00CD6993">
        <w:rPr>
          <w:lang w:val="en-US"/>
        </w:rPr>
        <w:lastRenderedPageBreak/>
        <w:t>KEY_LEFT</w:t>
      </w:r>
    </w:p>
    <w:p w:rsidR="00CD6993" w:rsidRPr="00CD6993" w:rsidRDefault="00CD6993" w:rsidP="00CD6993">
      <w:pPr>
        <w:pStyle w:val="CodeProfile"/>
        <w:rPr>
          <w:lang w:val="en-US"/>
        </w:rPr>
      </w:pPr>
      <w:r w:rsidRPr="00CD6993">
        <w:rPr>
          <w:lang w:val="en-US"/>
        </w:rPr>
        <w:t>KEY_DOWN</w:t>
      </w:r>
    </w:p>
    <w:p w:rsidR="00CD6993" w:rsidRPr="00CD6993" w:rsidRDefault="00CD6993" w:rsidP="00CD6993">
      <w:pPr>
        <w:pStyle w:val="CodeProfile"/>
        <w:rPr>
          <w:lang w:val="en-US"/>
        </w:rPr>
      </w:pPr>
      <w:r w:rsidRPr="00CD6993">
        <w:rPr>
          <w:lang w:val="en-US"/>
        </w:rPr>
        <w:t>KEY_LANGUAGE</w:t>
      </w:r>
    </w:p>
    <w:p w:rsidR="00CD6993" w:rsidRDefault="00CD6993" w:rsidP="00CD6993">
      <w:pPr>
        <w:pStyle w:val="CodeProfile"/>
        <w:rPr>
          <w:lang w:val="en-US"/>
        </w:rPr>
      </w:pPr>
      <w:r w:rsidRPr="00CD6993">
        <w:rPr>
          <w:lang w:val="en-US"/>
        </w:rPr>
        <w:t>KEY_INFO</w:t>
      </w:r>
    </w:p>
    <w:p w:rsidR="00CF5DC0" w:rsidRDefault="00CF5DC0" w:rsidP="00CF5DC0">
      <w:pPr>
        <w:pStyle w:val="NoSpacing"/>
        <w:rPr>
          <w:lang w:val="en-US"/>
        </w:rPr>
      </w:pPr>
      <w:r>
        <w:rPr>
          <w:lang w:val="en-US"/>
        </w:rPr>
        <w:t>Use Ctrl-C to exit. If keys are not responding repeat the previous Remote Control installation procedure.</w:t>
      </w:r>
    </w:p>
    <w:p w:rsidR="00A16BD2" w:rsidRDefault="00A16BD2" w:rsidP="00CF5DC0">
      <w:pPr>
        <w:pStyle w:val="NoSpacing"/>
        <w:rPr>
          <w:lang w:val="en-US"/>
        </w:rPr>
      </w:pPr>
    </w:p>
    <w:p w:rsidR="00A16BD2" w:rsidRDefault="00A16BD2" w:rsidP="00CF5DC0">
      <w:pPr>
        <w:pStyle w:val="NoSpacing"/>
        <w:rPr>
          <w:lang w:val="en-US"/>
        </w:rPr>
      </w:pPr>
      <w:r>
        <w:rPr>
          <w:lang w:val="en-US"/>
        </w:rPr>
        <w:t>Check that the radio is listening on UDP</w:t>
      </w:r>
      <w:r w:rsidR="00D815C5">
        <w:rPr>
          <w:lang w:val="en-US"/>
        </w:rPr>
        <w:fldChar w:fldCharType="begin"/>
      </w:r>
      <w:r w:rsidR="00732CE7">
        <w:instrText xml:space="preserve"> XE "</w:instrText>
      </w:r>
      <w:r w:rsidR="00732CE7" w:rsidRPr="007A38B8">
        <w:instrText>UDP</w:instrText>
      </w:r>
      <w:r w:rsidR="00732CE7">
        <w:instrText xml:space="preserve">" </w:instrText>
      </w:r>
      <w:r w:rsidR="00D815C5">
        <w:rPr>
          <w:lang w:val="en-US"/>
        </w:rPr>
        <w:fldChar w:fldCharType="end"/>
      </w:r>
      <w:r>
        <w:rPr>
          <w:lang w:val="en-US"/>
        </w:rPr>
        <w:t xml:space="preserve"> port 5100 (or as configured in /etc/radiod.conf</w:t>
      </w:r>
      <w:r w:rsidR="00D815C5">
        <w:rPr>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lang w:val="en-US"/>
        </w:rPr>
        <w:fldChar w:fldCharType="end"/>
      </w:r>
      <w:r>
        <w:rPr>
          <w:lang w:val="en-US"/>
        </w:rPr>
        <w:t>).</w:t>
      </w:r>
    </w:p>
    <w:p w:rsidR="00A16BD2" w:rsidRPr="00A16BD2" w:rsidRDefault="00A16BD2" w:rsidP="00A16BD2">
      <w:pPr>
        <w:pStyle w:val="CodeProfile"/>
        <w:rPr>
          <w:lang w:val="en-US"/>
        </w:rPr>
      </w:pPr>
      <w:r>
        <w:rPr>
          <w:lang w:val="en-US"/>
        </w:rPr>
        <w:t xml:space="preserve">$ </w:t>
      </w:r>
      <w:r w:rsidRPr="00A16BD2">
        <w:rPr>
          <w:b/>
          <w:lang w:val="en-US"/>
        </w:rPr>
        <w:t>sudo netstat -an | grep 5100</w:t>
      </w:r>
    </w:p>
    <w:p w:rsidR="00A16BD2" w:rsidRPr="00CD6993" w:rsidRDefault="00A16BD2" w:rsidP="00A16BD2">
      <w:pPr>
        <w:pStyle w:val="CodeProfile"/>
        <w:rPr>
          <w:lang w:val="en-US"/>
        </w:rPr>
      </w:pPr>
      <w:r w:rsidRPr="00A16BD2">
        <w:rPr>
          <w:lang w:val="en-US"/>
        </w:rPr>
        <w:t>udp        0      0 127.0.0.1:5100          0.0.0.0:*</w:t>
      </w:r>
    </w:p>
    <w:p w:rsidR="000B4B0F" w:rsidRDefault="000B4B0F" w:rsidP="009B0AF1">
      <w:pPr>
        <w:pStyle w:val="Heading2"/>
        <w:rPr>
          <w:lang w:val="en-US"/>
        </w:rPr>
      </w:pPr>
      <w:bookmarkStart w:id="259" w:name="_Toc498425850"/>
      <w:r>
        <w:rPr>
          <w:lang w:val="en-US"/>
        </w:rPr>
        <w:t>Disabling the repeat on the volume control</w:t>
      </w:r>
      <w:bookmarkEnd w:id="257"/>
      <w:bookmarkEnd w:id="259"/>
    </w:p>
    <w:p w:rsidR="000B4B0F" w:rsidRDefault="000B4B0F" w:rsidP="000B4B0F">
      <w:pPr>
        <w:pStyle w:val="NoSpacing"/>
        <w:rPr>
          <w:lang w:val="en-US"/>
        </w:rPr>
      </w:pPr>
      <w:r>
        <w:rPr>
          <w:lang w:val="en-US"/>
        </w:rPr>
        <w:t xml:space="preserve">If you wish to disable the repeat on the volume control the edit the </w:t>
      </w:r>
      <w:r w:rsidRPr="00FF30AF">
        <w:rPr>
          <w:b/>
          <w:lang w:val="en-US"/>
        </w:rPr>
        <w:t>/etc/lirc/lircrc</w:t>
      </w:r>
      <w:r>
        <w:rPr>
          <w:lang w:val="en-US"/>
        </w:rPr>
        <w:t xml:space="preserve"> file, </w:t>
      </w:r>
    </w:p>
    <w:p w:rsidR="000B4B0F" w:rsidRPr="0001728C" w:rsidRDefault="000B4B0F" w:rsidP="000B4B0F">
      <w:pPr>
        <w:pStyle w:val="NoSpacing"/>
        <w:rPr>
          <w:lang w:val="en-US"/>
        </w:rPr>
      </w:pPr>
      <w:r>
        <w:rPr>
          <w:lang w:val="en-US"/>
        </w:rPr>
        <w:t xml:space="preserve">set </w:t>
      </w:r>
      <w:r w:rsidRPr="00EA2B3C">
        <w:rPr>
          <w:b/>
          <w:lang w:val="en-US"/>
        </w:rPr>
        <w:t xml:space="preserve">repeat = </w:t>
      </w:r>
      <w:r>
        <w:rPr>
          <w:b/>
          <w:lang w:val="en-US"/>
        </w:rPr>
        <w:t>0</w:t>
      </w:r>
      <w:r>
        <w:rPr>
          <w:lang w:val="en-US"/>
        </w:rPr>
        <w:t xml:space="preserve">, for KEY_VOLUMEUP and KEY_VOLUMEDOWN definitions. </w:t>
      </w: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UP</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UP</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Pr="00FF30AF" w:rsidRDefault="000B4B0F" w:rsidP="00CF5DC0">
      <w:pPr>
        <w:pStyle w:val="CodeProfile"/>
        <w:pBdr>
          <w:bottom w:val="single" w:sz="2" w:space="16" w:color="999999"/>
        </w:pBdr>
        <w:rPr>
          <w:lang w:val="en-US"/>
        </w:rPr>
      </w:pPr>
      <w:r w:rsidRPr="00FF30AF">
        <w:rPr>
          <w:lang w:val="en-US"/>
        </w:rPr>
        <w:t>end</w:t>
      </w:r>
    </w:p>
    <w:p w:rsidR="000B4B0F" w:rsidRPr="00FF30AF" w:rsidRDefault="000B4B0F" w:rsidP="00CF5DC0">
      <w:pPr>
        <w:pStyle w:val="CodeProfile"/>
        <w:pBdr>
          <w:bottom w:val="single" w:sz="2" w:space="16" w:color="999999"/>
        </w:pBdr>
        <w:rPr>
          <w:lang w:val="en-US"/>
        </w:rPr>
      </w:pPr>
    </w:p>
    <w:p w:rsidR="000B4B0F" w:rsidRPr="00FF30AF" w:rsidRDefault="000B4B0F" w:rsidP="00CF5DC0">
      <w:pPr>
        <w:pStyle w:val="CodeProfile"/>
        <w:pBdr>
          <w:bottom w:val="single" w:sz="2" w:space="16" w:color="999999"/>
        </w:pBdr>
        <w:rPr>
          <w:lang w:val="en-US"/>
        </w:rPr>
      </w:pPr>
      <w:r w:rsidRPr="00FF30AF">
        <w:rPr>
          <w:lang w:val="en-US"/>
        </w:rPr>
        <w:t>begin</w:t>
      </w:r>
    </w:p>
    <w:p w:rsidR="000B4B0F" w:rsidRPr="00FF30AF" w:rsidRDefault="000B4B0F" w:rsidP="00CF5DC0">
      <w:pPr>
        <w:pStyle w:val="CodeProfile"/>
        <w:pBdr>
          <w:bottom w:val="single" w:sz="2" w:space="16" w:color="999999"/>
        </w:pBdr>
        <w:rPr>
          <w:lang w:val="en-US"/>
        </w:rPr>
      </w:pPr>
      <w:r w:rsidRPr="00FF30AF">
        <w:rPr>
          <w:lang w:val="en-US"/>
        </w:rPr>
        <w:t xml:space="preserve">  prog = piradio</w:t>
      </w:r>
    </w:p>
    <w:p w:rsidR="000B4B0F" w:rsidRPr="00FF30AF" w:rsidRDefault="000B4B0F" w:rsidP="00CF5DC0">
      <w:pPr>
        <w:pStyle w:val="CodeProfile"/>
        <w:pBdr>
          <w:bottom w:val="single" w:sz="2" w:space="16" w:color="999999"/>
        </w:pBdr>
        <w:rPr>
          <w:lang w:val="en-US"/>
        </w:rPr>
      </w:pPr>
      <w:r w:rsidRPr="00FF30AF">
        <w:rPr>
          <w:lang w:val="en-US"/>
        </w:rPr>
        <w:t xml:space="preserve">  button = KEY_VOLUMEDOWN</w:t>
      </w:r>
    </w:p>
    <w:p w:rsidR="000B4B0F" w:rsidRPr="00FF30AF" w:rsidRDefault="000B4B0F" w:rsidP="00CF5DC0">
      <w:pPr>
        <w:pStyle w:val="CodeProfile"/>
        <w:pBdr>
          <w:bottom w:val="single" w:sz="2" w:space="16" w:color="999999"/>
        </w:pBdr>
        <w:rPr>
          <w:lang w:val="en-US"/>
        </w:rPr>
      </w:pPr>
      <w:r w:rsidRPr="00FF30AF">
        <w:rPr>
          <w:lang w:val="en-US"/>
        </w:rPr>
        <w:t xml:space="preserve">  config = KEY_VOLUMEDOWN</w:t>
      </w:r>
    </w:p>
    <w:p w:rsidR="000B4B0F" w:rsidRPr="00FF30AF" w:rsidRDefault="000B4B0F" w:rsidP="00CF5DC0">
      <w:pPr>
        <w:pStyle w:val="CodeProfile"/>
        <w:pBdr>
          <w:bottom w:val="single" w:sz="2" w:space="16" w:color="999999"/>
        </w:pBdr>
        <w:rPr>
          <w:lang w:val="en-US"/>
        </w:rPr>
      </w:pPr>
      <w:r>
        <w:rPr>
          <w:lang w:val="en-US"/>
        </w:rPr>
        <w:t xml:space="preserve">  repeat = 0</w:t>
      </w:r>
    </w:p>
    <w:p w:rsidR="000B4B0F" w:rsidRDefault="000B4B0F" w:rsidP="00CF5DC0">
      <w:pPr>
        <w:pStyle w:val="CodeProfile"/>
        <w:pBdr>
          <w:bottom w:val="single" w:sz="2" w:space="16" w:color="999999"/>
        </w:pBdr>
        <w:rPr>
          <w:lang w:val="en-US"/>
        </w:rPr>
      </w:pPr>
      <w:r w:rsidRPr="00FF30AF">
        <w:rPr>
          <w:lang w:val="en-US"/>
        </w:rPr>
        <w:t>end</w:t>
      </w:r>
    </w:p>
    <w:p w:rsidR="007B6721" w:rsidRDefault="007B6721" w:rsidP="00FD2452">
      <w:pPr>
        <w:pStyle w:val="Heading2"/>
        <w:rPr>
          <w:lang w:val="en-US"/>
        </w:rPr>
      </w:pPr>
      <w:bookmarkStart w:id="260" w:name="_Ref422408785"/>
      <w:bookmarkStart w:id="261" w:name="_Ref422408790"/>
      <w:bookmarkStart w:id="262" w:name="_Toc498425851"/>
      <w:r>
        <w:rPr>
          <w:lang w:val="en-US"/>
        </w:rPr>
        <w:t>Configuring GPIO outputs</w:t>
      </w:r>
      <w:bookmarkEnd w:id="262"/>
    </w:p>
    <w:p w:rsidR="007B6721" w:rsidRPr="00A25BB5" w:rsidRDefault="007B6721" w:rsidP="00A25BB5">
      <w:pPr>
        <w:pStyle w:val="NoSpacing"/>
      </w:pPr>
      <w:r>
        <w:rPr>
          <w:lang w:val="en-US"/>
        </w:rPr>
        <w:t xml:space="preserve">Apart from changing the </w:t>
      </w:r>
      <w:r w:rsidRPr="007B6721">
        <w:rPr>
          <w:b/>
          <w:lang w:val="en-US"/>
        </w:rPr>
        <w:t xml:space="preserve">down_switch </w:t>
      </w:r>
      <w:r>
        <w:rPr>
          <w:lang w:val="en-US"/>
        </w:rPr>
        <w:t xml:space="preserve">GPIO setting to be compatible with the </w:t>
      </w:r>
      <w:r w:rsidRPr="004A7614">
        <w:rPr>
          <w:b/>
          <w:lang w:val="en-US"/>
        </w:rPr>
        <w:t>HiFiBerry</w:t>
      </w:r>
      <w:r w:rsidR="00D815C5">
        <w:rPr>
          <w:b/>
          <w:lang w:val="en-US"/>
        </w:rPr>
        <w:fldChar w:fldCharType="begin"/>
      </w:r>
      <w:r w:rsidR="00E43243">
        <w:instrText xml:space="preserve"> XE "</w:instrText>
      </w:r>
      <w:r w:rsidR="00E43243" w:rsidRPr="00710D91">
        <w:instrText>HiFiBerry</w:instrText>
      </w:r>
      <w:r w:rsidR="00E43243">
        <w:instrText xml:space="preserve">" </w:instrText>
      </w:r>
      <w:r w:rsidR="00D815C5">
        <w:rPr>
          <w:b/>
          <w:lang w:val="en-US"/>
        </w:rPr>
        <w:fldChar w:fldCharType="end"/>
      </w:r>
      <w:r w:rsidRPr="004A7614">
        <w:rPr>
          <w:b/>
          <w:lang w:val="en-US"/>
        </w:rPr>
        <w:t xml:space="preserve"> DAC</w:t>
      </w:r>
      <w:r w:rsidR="00D815C5">
        <w:rPr>
          <w:b/>
          <w:lang w:val="en-US"/>
        </w:rPr>
        <w:fldChar w:fldCharType="begin"/>
      </w:r>
      <w:r w:rsidR="00270AC5">
        <w:instrText xml:space="preserve"> XE "</w:instrText>
      </w:r>
      <w:r w:rsidR="00270AC5" w:rsidRPr="00760EFF">
        <w:rPr>
          <w:b/>
        </w:rPr>
        <w:instrText>DAC</w:instrText>
      </w:r>
      <w:r w:rsidR="00270AC5">
        <w:instrText xml:space="preserve">" </w:instrText>
      </w:r>
      <w:r w:rsidR="00D815C5">
        <w:rPr>
          <w:b/>
          <w:lang w:val="en-US"/>
        </w:rPr>
        <w:fldChar w:fldCharType="end"/>
      </w:r>
      <w:r>
        <w:rPr>
          <w:lang w:val="en-US"/>
        </w:rPr>
        <w:t xml:space="preserve"> it is not normally necessary to change the GPIO settings for the</w:t>
      </w:r>
      <w:r w:rsidR="00A25BB5">
        <w:rPr>
          <w:lang w:val="en-US"/>
        </w:rPr>
        <w:t xml:space="preserve"> switches, rotary encoders or LC</w:t>
      </w:r>
      <w:r>
        <w:rPr>
          <w:lang w:val="en-US"/>
        </w:rPr>
        <w:t>D</w:t>
      </w:r>
      <w:r w:rsidR="00A25BB5">
        <w:rPr>
          <w:lang w:val="en-US"/>
        </w:rPr>
        <w:t xml:space="preserve"> display</w:t>
      </w:r>
      <w:r>
        <w:rPr>
          <w:lang w:val="en-US"/>
        </w:rPr>
        <w:t xml:space="preserve"> connections. The default settings match the wiring configuration shown in </w:t>
      </w:r>
      <w:r w:rsidR="00D815C5">
        <w:rPr>
          <w:lang w:val="en-US"/>
        </w:rPr>
        <w:fldChar w:fldCharType="begin"/>
      </w:r>
      <w:r>
        <w:rPr>
          <w:lang w:val="en-US"/>
        </w:rPr>
        <w:instrText xml:space="preserve"> REF _Ref376608094 \h </w:instrText>
      </w:r>
      <w:r w:rsidR="00D815C5">
        <w:rPr>
          <w:lang w:val="en-US"/>
        </w:rPr>
      </w:r>
      <w:r w:rsidR="00D815C5">
        <w:rPr>
          <w:lang w:val="en-US"/>
        </w:rPr>
        <w:fldChar w:fldCharType="separate"/>
      </w:r>
      <w:r w:rsidR="00BA4E14">
        <w:t xml:space="preserve">Table </w:t>
      </w:r>
      <w:r w:rsidR="00BA4E14">
        <w:rPr>
          <w:noProof/>
        </w:rPr>
        <w:t>3</w:t>
      </w:r>
      <w:r w:rsidR="00D815C5">
        <w:rPr>
          <w:lang w:val="en-US"/>
        </w:rPr>
        <w:fldChar w:fldCharType="end"/>
      </w:r>
      <w:r>
        <w:rPr>
          <w:lang w:val="en-US"/>
        </w:rPr>
        <w:t xml:space="preserve"> on page </w:t>
      </w:r>
      <w:r w:rsidR="00D815C5">
        <w:rPr>
          <w:lang w:val="en-US"/>
        </w:rPr>
        <w:fldChar w:fldCharType="begin"/>
      </w:r>
      <w:r>
        <w:rPr>
          <w:lang w:val="en-US"/>
        </w:rPr>
        <w:instrText xml:space="preserve"> PAGEREF _Ref457212052 \h </w:instrText>
      </w:r>
      <w:r w:rsidR="00D815C5">
        <w:rPr>
          <w:lang w:val="en-US"/>
        </w:rPr>
      </w:r>
      <w:r w:rsidR="00D815C5">
        <w:rPr>
          <w:lang w:val="en-US"/>
        </w:rPr>
        <w:fldChar w:fldCharType="separate"/>
      </w:r>
      <w:r w:rsidR="00BA4E14">
        <w:rPr>
          <w:noProof/>
          <w:lang w:val="en-US"/>
        </w:rPr>
        <w:t>27</w:t>
      </w:r>
      <w:r w:rsidR="00D815C5">
        <w:rPr>
          <w:lang w:val="en-US"/>
        </w:rPr>
        <w:fldChar w:fldCharType="end"/>
      </w:r>
      <w:r>
        <w:rPr>
          <w:lang w:val="en-US"/>
        </w:rPr>
        <w:t>.</w:t>
      </w:r>
      <w:r w:rsidR="00A25BB5">
        <w:rPr>
          <w:lang w:val="en-US"/>
        </w:rPr>
        <w:t xml:space="preserve"> </w:t>
      </w:r>
      <w:r w:rsidR="00A25BB5" w:rsidRPr="00A25BB5">
        <w:t>Unless here is a need to change the GPIO configuration skip this section.</w:t>
      </w:r>
    </w:p>
    <w:p w:rsidR="00A25BB5" w:rsidRPr="00A25BB5" w:rsidRDefault="00A25BB5" w:rsidP="00A25BB5">
      <w:pPr>
        <w:pStyle w:val="NoSpacing"/>
      </w:pPr>
    </w:p>
    <w:p w:rsidR="00A25BB5" w:rsidRDefault="00A25BB5" w:rsidP="00A25BB5">
      <w:pPr>
        <w:pStyle w:val="NoSpacing"/>
      </w:pPr>
      <w:r w:rsidRPr="00A25BB5">
        <w:t>From version 5.4 onwards the GPIO assignments for all switches, rotary encoders and</w:t>
      </w:r>
      <w:r>
        <w:t xml:space="preserve"> LCD display settings are configurable in the </w:t>
      </w:r>
      <w:r w:rsidRPr="00A25BB5">
        <w:rPr>
          <w:b/>
        </w:rPr>
        <w:t>/etc/radiod.conf</w:t>
      </w:r>
      <w:r>
        <w:t xml:space="preserve"> file.</w:t>
      </w:r>
    </w:p>
    <w:p w:rsidR="00454480" w:rsidRDefault="00454480" w:rsidP="00A25BB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54480" w:rsidTr="00D84973">
        <w:tc>
          <w:tcPr>
            <w:tcW w:w="1242" w:type="dxa"/>
          </w:tcPr>
          <w:p w:rsidR="00454480" w:rsidRDefault="00454480" w:rsidP="00454480">
            <w:pPr>
              <w:pStyle w:val="NoSpacing"/>
            </w:pPr>
            <w:r w:rsidRPr="00454480">
              <w:rPr>
                <w:noProof/>
                <w:lang w:val="en-US"/>
              </w:rPr>
              <w:drawing>
                <wp:anchor distT="0" distB="0" distL="114300" distR="114300" simplePos="0" relativeHeight="251666432"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8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p w:rsidR="00454480" w:rsidRPr="00454480" w:rsidRDefault="00454480" w:rsidP="00454480">
            <w:pPr>
              <w:pStyle w:val="NoSpacing"/>
            </w:pPr>
          </w:p>
        </w:tc>
        <w:tc>
          <w:tcPr>
            <w:tcW w:w="8000" w:type="dxa"/>
          </w:tcPr>
          <w:p w:rsidR="00454480" w:rsidRDefault="00454480" w:rsidP="00A25BB5">
            <w:pPr>
              <w:pStyle w:val="NoSpacing"/>
            </w:pPr>
            <w:r>
              <w:t xml:space="preserve">If the GPIO assignments are changed in the </w:t>
            </w:r>
            <w:r w:rsidRPr="00A25BB5">
              <w:rPr>
                <w:b/>
              </w:rPr>
              <w:t>/etc/radiod.conf</w:t>
            </w:r>
            <w:r>
              <w:t xml:space="preserve"> file then these </w:t>
            </w:r>
            <w:r w:rsidRPr="00D84973">
              <w:rPr>
                <w:u w:val="single"/>
              </w:rPr>
              <w:t>must</w:t>
            </w:r>
            <w:r>
              <w:t xml:space="preserve"> match the actual physical wiring for </w:t>
            </w:r>
            <w:r w:rsidR="00D84973">
              <w:t xml:space="preserve">your radio project.  </w:t>
            </w:r>
          </w:p>
        </w:tc>
      </w:tr>
    </w:tbl>
    <w:p w:rsidR="00A25BB5" w:rsidRDefault="00A25BB5" w:rsidP="00A25BB5">
      <w:pPr>
        <w:pStyle w:val="NoSpacing"/>
      </w:pPr>
      <w:r w:rsidRPr="00A25BB5">
        <w:t xml:space="preserve"> </w:t>
      </w:r>
    </w:p>
    <w:p w:rsidR="00A25BB5" w:rsidRDefault="00A25BB5" w:rsidP="00A25BB5">
      <w:pPr>
        <w:pStyle w:val="Heading3"/>
      </w:pPr>
      <w:bookmarkStart w:id="263" w:name="_Toc498425852"/>
      <w:r>
        <w:t>Switches and rotary encoders</w:t>
      </w:r>
      <w:r w:rsidR="00454480">
        <w:t xml:space="preserve"> GPIO assignments</w:t>
      </w:r>
      <w:bookmarkEnd w:id="263"/>
    </w:p>
    <w:p w:rsidR="00A25BB5" w:rsidRDefault="00A25BB5" w:rsidP="00A25BB5">
      <w:pPr>
        <w:pStyle w:val="NoSpacing"/>
        <w:rPr>
          <w:lang w:val="en-US"/>
        </w:rPr>
      </w:pPr>
      <w:r>
        <w:t xml:space="preserve">The default switch settings including the rotary encoders </w:t>
      </w:r>
      <w:r w:rsidR="00454480">
        <w:t xml:space="preserve">are shown below.  As previously mentioned the only setting that normally might need to be changed is </w:t>
      </w:r>
      <w:r w:rsidR="00454480">
        <w:rPr>
          <w:lang w:val="en-US"/>
        </w:rPr>
        <w:t xml:space="preserve">the </w:t>
      </w:r>
      <w:r w:rsidR="00454480" w:rsidRPr="007B6721">
        <w:rPr>
          <w:b/>
          <w:lang w:val="en-US"/>
        </w:rPr>
        <w:t>down_switch</w:t>
      </w:r>
      <w:r w:rsidR="00454480">
        <w:rPr>
          <w:b/>
          <w:lang w:val="en-US"/>
        </w:rPr>
        <w:t xml:space="preserve"> </w:t>
      </w:r>
      <w:r w:rsidR="00454480" w:rsidRPr="00454480">
        <w:rPr>
          <w:lang w:val="en-US"/>
        </w:rPr>
        <w:t>setting</w:t>
      </w:r>
      <w:r w:rsidR="00454480">
        <w:rPr>
          <w:lang w:val="en-US"/>
        </w:rPr>
        <w:t>.</w:t>
      </w:r>
    </w:p>
    <w:p w:rsidR="00D84973" w:rsidRDefault="00D84973" w:rsidP="00A25BB5">
      <w:pPr>
        <w:pStyle w:val="NoSpacing"/>
      </w:pPr>
    </w:p>
    <w:p w:rsidR="00A25BB5" w:rsidRDefault="00A25BB5" w:rsidP="00A25BB5">
      <w:pPr>
        <w:pStyle w:val="CodeProfile"/>
      </w:pPr>
      <w:r>
        <w:t># Down switch GPIO setting, if using a HiFiberry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set to 10</w:t>
      </w:r>
    </w:p>
    <w:p w:rsidR="00A25BB5" w:rsidRDefault="00A25BB5" w:rsidP="00A25BB5">
      <w:pPr>
        <w:pStyle w:val="CodeProfile"/>
      </w:pPr>
      <w:r>
        <w:t>down_switch=18</w:t>
      </w:r>
    </w:p>
    <w:p w:rsidR="00A25BB5" w:rsidRDefault="00A25BB5" w:rsidP="00A25BB5">
      <w:pPr>
        <w:pStyle w:val="CodeProfile"/>
      </w:pPr>
    </w:p>
    <w:p w:rsidR="00A25BB5" w:rsidRDefault="00A25BB5" w:rsidP="00A25BB5">
      <w:pPr>
        <w:pStyle w:val="CodeProfile"/>
      </w:pPr>
      <w:r>
        <w:t># Other switch settings</w:t>
      </w:r>
    </w:p>
    <w:p w:rsidR="00A25BB5" w:rsidRDefault="00A25BB5" w:rsidP="00A25BB5">
      <w:pPr>
        <w:pStyle w:val="CodeProfile"/>
      </w:pPr>
      <w:r>
        <w:t>menu_switch=25</w:t>
      </w:r>
    </w:p>
    <w:p w:rsidR="00A25BB5" w:rsidRDefault="00A25BB5" w:rsidP="00A25BB5">
      <w:pPr>
        <w:pStyle w:val="CodeProfile"/>
      </w:pPr>
      <w:r>
        <w:t>mute_switch=4</w:t>
      </w:r>
    </w:p>
    <w:p w:rsidR="00A25BB5" w:rsidRDefault="00A25BB5" w:rsidP="00A25BB5">
      <w:pPr>
        <w:pStyle w:val="CodeProfile"/>
      </w:pPr>
      <w:r>
        <w:t>up_switch=17</w:t>
      </w:r>
    </w:p>
    <w:p w:rsidR="00A25BB5" w:rsidRDefault="00A25BB5" w:rsidP="00A25BB5">
      <w:pPr>
        <w:pStyle w:val="CodeProfile"/>
      </w:pPr>
      <w:r>
        <w:lastRenderedPageBreak/>
        <w:t>left_switch=14</w:t>
      </w:r>
    </w:p>
    <w:p w:rsidR="00A25BB5" w:rsidRDefault="00A25BB5" w:rsidP="00A25BB5">
      <w:pPr>
        <w:pStyle w:val="CodeProfile"/>
      </w:pPr>
      <w:r>
        <w:t>right_switch=15</w:t>
      </w:r>
    </w:p>
    <w:p w:rsidR="00A25BB5" w:rsidRDefault="00A25BB5" w:rsidP="00A25BB5">
      <w:pPr>
        <w:pStyle w:val="NoSpacing"/>
      </w:pPr>
    </w:p>
    <w:p w:rsidR="00A25BB5" w:rsidRDefault="00A25BB5" w:rsidP="00A25BB5">
      <w:pPr>
        <w:pStyle w:val="Heading3"/>
      </w:pPr>
      <w:bookmarkStart w:id="264" w:name="_Toc498425853"/>
      <w:r>
        <w:t>LCD display GPIO assignments</w:t>
      </w:r>
      <w:bookmarkEnd w:id="264"/>
    </w:p>
    <w:p w:rsidR="00454480" w:rsidRPr="00454480" w:rsidRDefault="00454480" w:rsidP="00454480">
      <w:r>
        <w:t>The default LC</w:t>
      </w:r>
      <w:r w:rsidR="00CF56DD">
        <w:t xml:space="preserve">D settings are shown below.  </w:t>
      </w:r>
      <w:r w:rsidR="00A42A79">
        <w:t>Normally</w:t>
      </w:r>
      <w:r>
        <w:t xml:space="preserve"> there is no need to change these</w:t>
      </w:r>
      <w:r w:rsidR="00A42A79">
        <w:t xml:space="preserve"> unless using </w:t>
      </w:r>
      <w:r w:rsidR="00A42A79" w:rsidRPr="003A281A">
        <w:rPr>
          <w:b/>
        </w:rPr>
        <w:t>IQAudio</w:t>
      </w:r>
      <w:r w:rsidR="00D815C5">
        <w:rPr>
          <w:b/>
        </w:rPr>
        <w:fldChar w:fldCharType="begin"/>
      </w:r>
      <w:r w:rsidR="00270AC5">
        <w:instrText xml:space="preserve"> XE "</w:instrText>
      </w:r>
      <w:r w:rsidR="00270AC5" w:rsidRPr="009E24C2">
        <w:instrText>IQAudio</w:instrText>
      </w:r>
      <w:r w:rsidR="00270AC5">
        <w:instrText xml:space="preserve">" </w:instrText>
      </w:r>
      <w:r w:rsidR="00D815C5">
        <w:rPr>
          <w:b/>
        </w:rPr>
        <w:fldChar w:fldCharType="end"/>
      </w:r>
      <w:r w:rsidR="00A42A79">
        <w:t xml:space="preserve"> products. </w:t>
      </w:r>
      <w:r w:rsidR="00C93E7E">
        <w:t xml:space="preserve"> The lcd_data5 parameter conflicts with IqAudio Amp mute function. </w:t>
      </w:r>
      <w:r w:rsidR="00701713">
        <w:t>Change to use GPIO</w:t>
      </w:r>
      <w:r w:rsidR="00C93E7E">
        <w:t>10</w:t>
      </w:r>
      <w:r w:rsidR="00701713">
        <w:t xml:space="preserve"> (lcd_data5=6</w:t>
      </w:r>
      <w:r w:rsidR="00C93E7E">
        <w:t>).</w:t>
      </w:r>
    </w:p>
    <w:p w:rsidR="00A25BB5" w:rsidRDefault="00A25BB5" w:rsidP="00A25BB5">
      <w:pPr>
        <w:pStyle w:val="CodeProfile"/>
      </w:pPr>
      <w:r>
        <w:t># LCD GPIO connections</w:t>
      </w:r>
    </w:p>
    <w:p w:rsidR="00A25BB5" w:rsidRDefault="00A25BB5" w:rsidP="00A25BB5">
      <w:pPr>
        <w:pStyle w:val="CodeProfile"/>
      </w:pPr>
      <w:r>
        <w:t>lcd_select=7</w:t>
      </w:r>
    </w:p>
    <w:p w:rsidR="00A25BB5" w:rsidRDefault="00A25BB5" w:rsidP="00A25BB5">
      <w:pPr>
        <w:pStyle w:val="CodeProfile"/>
      </w:pPr>
      <w:r>
        <w:t>lcd_enable=8</w:t>
      </w:r>
    </w:p>
    <w:p w:rsidR="00A25BB5" w:rsidRDefault="00A25BB5" w:rsidP="00A25BB5">
      <w:pPr>
        <w:pStyle w:val="CodeProfile"/>
      </w:pPr>
      <w:r>
        <w:t>lcd_data4=27</w:t>
      </w:r>
    </w:p>
    <w:p w:rsidR="00A25BB5" w:rsidRDefault="00A25BB5" w:rsidP="00A25BB5">
      <w:pPr>
        <w:pStyle w:val="CodeProfile"/>
      </w:pPr>
      <w:r>
        <w:t>lcd_data5=22</w:t>
      </w:r>
    </w:p>
    <w:p w:rsidR="00A25BB5" w:rsidRDefault="00A25BB5" w:rsidP="00A25BB5">
      <w:pPr>
        <w:pStyle w:val="CodeProfile"/>
      </w:pPr>
      <w:r>
        <w:t>lcd_data6=23</w:t>
      </w:r>
    </w:p>
    <w:p w:rsidR="00A25BB5" w:rsidRPr="00A25BB5" w:rsidRDefault="00A25BB5" w:rsidP="00A25BB5">
      <w:pPr>
        <w:pStyle w:val="CodeProfile"/>
      </w:pPr>
      <w:r>
        <w:t>lcd_data7=24</w:t>
      </w:r>
    </w:p>
    <w:p w:rsidR="00FD2452" w:rsidRDefault="00FD2452" w:rsidP="00FD2452">
      <w:pPr>
        <w:pStyle w:val="Heading2"/>
        <w:rPr>
          <w:lang w:val="en-US"/>
        </w:rPr>
      </w:pPr>
      <w:bookmarkStart w:id="265" w:name="_Ref458689084"/>
      <w:bookmarkStart w:id="266" w:name="_Ref458689088"/>
      <w:bookmarkStart w:id="267" w:name="_Toc498425854"/>
      <w:r>
        <w:rPr>
          <w:lang w:val="en-US"/>
        </w:rPr>
        <w:t>Configuring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activity LED</w:t>
      </w:r>
      <w:bookmarkEnd w:id="260"/>
      <w:bookmarkEnd w:id="261"/>
      <w:bookmarkEnd w:id="265"/>
      <w:bookmarkEnd w:id="266"/>
      <w:bookmarkEnd w:id="267"/>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FD2452" w:rsidRDefault="00FD2452" w:rsidP="00FD2452">
      <w:pPr>
        <w:rPr>
          <w:lang w:val="en-US"/>
        </w:rPr>
      </w:pPr>
      <w:r>
        <w:rPr>
          <w:lang w:val="en-US"/>
        </w:rPr>
        <w:t>It is useful to have an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hich flashes every time the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Pr>
          <w:lang w:val="en-US"/>
        </w:rPr>
        <w:t xml:space="preserve"> is pressed. How to wire the activity LED is shown on page </w:t>
      </w:r>
      <w:r w:rsidR="00D815C5">
        <w:rPr>
          <w:lang w:val="en-US"/>
        </w:rPr>
        <w:fldChar w:fldCharType="begin"/>
      </w:r>
      <w:r>
        <w:rPr>
          <w:lang w:val="en-US"/>
        </w:rPr>
        <w:instrText xml:space="preserve"> PAGEREF _Ref422244710 \h </w:instrText>
      </w:r>
      <w:r w:rsidR="00D815C5">
        <w:rPr>
          <w:lang w:val="en-US"/>
        </w:rPr>
      </w:r>
      <w:r w:rsidR="00D815C5">
        <w:rPr>
          <w:lang w:val="en-US"/>
        </w:rPr>
        <w:fldChar w:fldCharType="separate"/>
      </w:r>
      <w:r w:rsidR="00BA4E14">
        <w:rPr>
          <w:noProof/>
          <w:lang w:val="en-US"/>
        </w:rPr>
        <w:t>45</w:t>
      </w:r>
      <w:r w:rsidR="00D815C5">
        <w:rPr>
          <w:lang w:val="en-US"/>
        </w:rPr>
        <w:fldChar w:fldCharType="end"/>
      </w:r>
      <w:r>
        <w:rPr>
          <w:lang w:val="en-US"/>
        </w:rPr>
        <w:t xml:space="preserve">. </w:t>
      </w:r>
      <w:r w:rsidR="003F1743">
        <w:rPr>
          <w:lang w:val="en-US"/>
        </w:rPr>
        <w:t xml:space="preserve">Which pins you connect to </w:t>
      </w:r>
      <w:r w:rsidR="00E13435">
        <w:rPr>
          <w:lang w:val="en-US"/>
        </w:rPr>
        <w:t>will depend</w:t>
      </w:r>
      <w:r w:rsidR="003F1743">
        <w:rPr>
          <w:lang w:val="en-US"/>
        </w:rPr>
        <w:t xml:space="preserve"> on the type of radio you are building. </w:t>
      </w:r>
      <w:r w:rsidR="00D815C5">
        <w:rPr>
          <w:lang w:val="en-US"/>
        </w:rPr>
        <w:fldChar w:fldCharType="begin"/>
      </w:r>
      <w:r w:rsidR="00D84973">
        <w:rPr>
          <w:lang w:val="en-US"/>
        </w:rPr>
        <w:instrText xml:space="preserve"> REF _Ref457213575 \h </w:instrText>
      </w:r>
      <w:r w:rsidR="00D815C5">
        <w:rPr>
          <w:lang w:val="en-US"/>
        </w:rPr>
      </w:r>
      <w:r w:rsidR="00D815C5">
        <w:rPr>
          <w:lang w:val="en-US"/>
        </w:rPr>
        <w:fldChar w:fldCharType="separate"/>
      </w:r>
      <w:r w:rsidR="00BA4E14">
        <w:t xml:space="preserve">Table </w:t>
      </w:r>
      <w:r w:rsidR="00BA4E14">
        <w:rPr>
          <w:noProof/>
        </w:rPr>
        <w:t>7</w:t>
      </w:r>
      <w:r w:rsidR="00D815C5">
        <w:rPr>
          <w:lang w:val="en-US"/>
        </w:rPr>
        <w:fldChar w:fldCharType="end"/>
      </w:r>
      <w:r w:rsidR="00D84973">
        <w:rPr>
          <w:lang w:val="en-US"/>
        </w:rPr>
        <w:t xml:space="preserve"> on page </w:t>
      </w:r>
      <w:r w:rsidR="00D815C5">
        <w:rPr>
          <w:lang w:val="en-US"/>
        </w:rPr>
        <w:fldChar w:fldCharType="begin"/>
      </w:r>
      <w:r w:rsidR="00D84973">
        <w:rPr>
          <w:lang w:val="en-US"/>
        </w:rPr>
        <w:instrText xml:space="preserve"> PAGEREF _Ref457213585 \h </w:instrText>
      </w:r>
      <w:r w:rsidR="00D815C5">
        <w:rPr>
          <w:lang w:val="en-US"/>
        </w:rPr>
      </w:r>
      <w:r w:rsidR="00D815C5">
        <w:rPr>
          <w:lang w:val="en-US"/>
        </w:rPr>
        <w:fldChar w:fldCharType="separate"/>
      </w:r>
      <w:r w:rsidR="00BA4E14">
        <w:rPr>
          <w:noProof/>
          <w:lang w:val="en-US"/>
        </w:rPr>
        <w:t>45</w:t>
      </w:r>
      <w:r w:rsidR="00D815C5">
        <w:rPr>
          <w:lang w:val="en-US"/>
        </w:rPr>
        <w:fldChar w:fldCharType="end"/>
      </w:r>
      <w:r w:rsidR="003F1743">
        <w:rPr>
          <w:lang w:val="en-US"/>
        </w:rPr>
        <w:t xml:space="preserve"> shows the required LED connections. Boards such as the </w:t>
      </w:r>
      <w:r w:rsidR="003F1743" w:rsidRPr="003F1743">
        <w:rPr>
          <w:b/>
          <w:lang w:val="en-US"/>
        </w:rPr>
        <w:t>PiFace</w:t>
      </w:r>
      <w:r w:rsidR="00D815C5">
        <w:rPr>
          <w:b/>
          <w:lang w:val="en-US"/>
        </w:rPr>
        <w:fldChar w:fldCharType="begin"/>
      </w:r>
      <w:r w:rsidR="000C1CB8">
        <w:instrText xml:space="preserve"> XE "</w:instrText>
      </w:r>
      <w:r w:rsidR="000C1CB8" w:rsidRPr="00372FEC">
        <w:instrText>PiFace</w:instrText>
      </w:r>
      <w:r w:rsidR="000C1CB8">
        <w:instrText xml:space="preserve">" </w:instrText>
      </w:r>
      <w:r w:rsidR="00D815C5">
        <w:rPr>
          <w:b/>
          <w:lang w:val="en-US"/>
        </w:rPr>
        <w:fldChar w:fldCharType="end"/>
      </w:r>
      <w:r w:rsidR="003F1743" w:rsidRPr="003F1743">
        <w:rPr>
          <w:b/>
          <w:lang w:val="en-US"/>
        </w:rPr>
        <w:t xml:space="preserve"> CAD</w:t>
      </w:r>
      <w:r w:rsidR="00D815C5">
        <w:rPr>
          <w:b/>
          <w:lang w:val="en-US"/>
        </w:rPr>
        <w:fldChar w:fldCharType="begin"/>
      </w:r>
      <w:r w:rsidR="000C1CB8">
        <w:instrText xml:space="preserve"> XE "</w:instrText>
      </w:r>
      <w:r w:rsidR="000C1CB8" w:rsidRPr="00690E73">
        <w:instrText>CAD</w:instrText>
      </w:r>
      <w:r w:rsidR="000C1CB8">
        <w:instrText xml:space="preserve">" </w:instrText>
      </w:r>
      <w:r w:rsidR="00D815C5">
        <w:rPr>
          <w:b/>
          <w:lang w:val="en-US"/>
        </w:rPr>
        <w:fldChar w:fldCharType="end"/>
      </w:r>
      <w:r w:rsidR="003F1743">
        <w:rPr>
          <w:lang w:val="en-US"/>
        </w:rPr>
        <w:t xml:space="preserve"> and the </w:t>
      </w:r>
      <w:r w:rsidR="003F1743" w:rsidRPr="003F1743">
        <w:rPr>
          <w:b/>
          <w:lang w:val="en-US"/>
        </w:rPr>
        <w:t>AdaFruit</w:t>
      </w:r>
      <w:r w:rsidR="00D815C5">
        <w:rPr>
          <w:b/>
          <w:lang w:val="en-US"/>
        </w:rPr>
        <w:fldChar w:fldCharType="begin"/>
      </w:r>
      <w:r w:rsidR="00CD5BEB">
        <w:instrText xml:space="preserve"> XE "</w:instrText>
      </w:r>
      <w:r w:rsidR="00CD5BEB" w:rsidRPr="008320DB">
        <w:instrText>AdaFruit</w:instrText>
      </w:r>
      <w:r w:rsidR="00CD5BEB">
        <w:instrText xml:space="preserve">" </w:instrText>
      </w:r>
      <w:r w:rsidR="00D815C5">
        <w:rPr>
          <w:b/>
          <w:lang w:val="en-US"/>
        </w:rPr>
        <w:fldChar w:fldCharType="end"/>
      </w:r>
      <w:r w:rsidR="003F1743" w:rsidRPr="003F1743">
        <w:rPr>
          <w:b/>
          <w:lang w:val="en-US"/>
        </w:rPr>
        <w:t xml:space="preserve"> RGB plate</w:t>
      </w:r>
      <w:r w:rsidR="00D815C5">
        <w:rPr>
          <w:b/>
          <w:lang w:val="en-US"/>
        </w:rPr>
        <w:fldChar w:fldCharType="begin"/>
      </w:r>
      <w:r w:rsidR="000C1CB8">
        <w:instrText xml:space="preserve"> XE "</w:instrText>
      </w:r>
      <w:r w:rsidR="000C1CB8" w:rsidRPr="00CC200B">
        <w:instrText>AdaFruit RGB plate</w:instrText>
      </w:r>
      <w:r w:rsidR="000C1CB8">
        <w:instrText xml:space="preserve">" </w:instrText>
      </w:r>
      <w:r w:rsidR="00D815C5">
        <w:rPr>
          <w:b/>
          <w:lang w:val="en-US"/>
        </w:rPr>
        <w:fldChar w:fldCharType="end"/>
      </w:r>
      <w:r w:rsidR="003F1743">
        <w:rPr>
          <w:lang w:val="en-US"/>
        </w:rPr>
        <w:t xml:space="preserve"> will need a 40 pin Raspberry PI</w:t>
      </w:r>
      <w:r w:rsidR="00D815C5">
        <w:rPr>
          <w:lang w:val="en-US"/>
        </w:rPr>
        <w:fldChar w:fldCharType="begin"/>
      </w:r>
      <w:r w:rsidR="000E0921">
        <w:instrText xml:space="preserve"> XE "</w:instrText>
      </w:r>
      <w:r w:rsidR="000E0921" w:rsidRPr="00C50A7B">
        <w:instrText>Raspberry PI</w:instrText>
      </w:r>
      <w:r w:rsidR="000E0921">
        <w:instrText xml:space="preserve">" </w:instrText>
      </w:r>
      <w:r w:rsidR="00D815C5">
        <w:rPr>
          <w:lang w:val="en-US"/>
        </w:rPr>
        <w:fldChar w:fldCharType="end"/>
      </w:r>
      <w:r w:rsidR="003F1743">
        <w:rPr>
          <w:lang w:val="en-US"/>
        </w:rPr>
        <w:t xml:space="preserve"> as all the first 26 pins are occupied but the plug in card.</w:t>
      </w:r>
    </w:p>
    <w:p w:rsidR="003F1743" w:rsidRDefault="003F1743" w:rsidP="00FD2452">
      <w:pPr>
        <w:rPr>
          <w:lang w:val="en-US"/>
        </w:rPr>
      </w:pPr>
      <w:r>
        <w:rPr>
          <w:lang w:val="en-US"/>
        </w:rPr>
        <w:t xml:space="preserve">Configure the LED </w:t>
      </w:r>
      <w:r w:rsidR="00E13435">
        <w:rPr>
          <w:lang w:val="en-US"/>
        </w:rPr>
        <w:t xml:space="preserve">in </w:t>
      </w:r>
      <w:r w:rsidR="00E13435" w:rsidRPr="00943E20">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00E13435">
        <w:rPr>
          <w:lang w:val="en-US"/>
        </w:rPr>
        <w:t xml:space="preserve"> </w:t>
      </w:r>
      <w:r w:rsidR="00060EE2">
        <w:rPr>
          <w:lang w:val="en-US"/>
        </w:rPr>
        <w:t>for to pin 11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00060EE2">
        <w:rPr>
          <w:lang w:val="en-US"/>
        </w:rPr>
        <w:t xml:space="preserve"> 23</w:t>
      </w:r>
      <w:r w:rsidR="00943E20">
        <w:rPr>
          <w:lang w:val="en-US"/>
        </w:rPr>
        <w:t xml:space="preserve"> for all versions except the PiFace</w:t>
      </w:r>
      <w:r w:rsidR="00D815C5">
        <w:rPr>
          <w:lang w:val="en-US"/>
        </w:rPr>
        <w:fldChar w:fldCharType="begin"/>
      </w:r>
      <w:r w:rsidR="000C1CB8">
        <w:instrText xml:space="preserve"> XE "</w:instrText>
      </w:r>
      <w:r w:rsidR="000C1CB8" w:rsidRPr="00372FEC">
        <w:instrText>PiFace</w:instrText>
      </w:r>
      <w:r w:rsidR="000C1CB8">
        <w:instrText xml:space="preserve">" </w:instrText>
      </w:r>
      <w:r w:rsidR="00D815C5">
        <w:rPr>
          <w:lang w:val="en-US"/>
        </w:rPr>
        <w:fldChar w:fldCharType="end"/>
      </w:r>
      <w:r w:rsidR="00943E20">
        <w:rPr>
          <w:lang w:val="en-US"/>
        </w:rPr>
        <w:t xml:space="preserve"> CAD</w:t>
      </w:r>
      <w:r w:rsidR="00D815C5">
        <w:rPr>
          <w:lang w:val="en-US"/>
        </w:rPr>
        <w:fldChar w:fldCharType="begin"/>
      </w:r>
      <w:r w:rsidR="000C1CB8">
        <w:instrText xml:space="preserve"> XE "</w:instrText>
      </w:r>
      <w:r w:rsidR="000C1CB8" w:rsidRPr="00690E73">
        <w:instrText>CAD</w:instrText>
      </w:r>
      <w:r w:rsidR="000C1CB8">
        <w:instrText xml:space="preserve">" </w:instrText>
      </w:r>
      <w:r w:rsidR="00D815C5">
        <w:rPr>
          <w:lang w:val="en-US"/>
        </w:rPr>
        <w:fldChar w:fldCharType="end"/>
      </w:r>
      <w:r w:rsidR="00D84973">
        <w:rPr>
          <w:lang w:val="en-US"/>
        </w:rPr>
        <w:t>,</w:t>
      </w:r>
      <w:r w:rsidR="00943E20">
        <w:rPr>
          <w:lang w:val="en-US"/>
        </w:rPr>
        <w:t xml:space="preserve">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00943E20">
        <w:rPr>
          <w:lang w:val="en-US"/>
        </w:rPr>
        <w:t xml:space="preserve"> plate</w:t>
      </w:r>
      <w:r w:rsidR="0012211F">
        <w:rPr>
          <w:lang w:val="en-US"/>
        </w:rPr>
        <w:t xml:space="preserve"> or Vintage radio</w:t>
      </w:r>
      <w:r w:rsidR="00D815C5">
        <w:rPr>
          <w:lang w:val="en-US"/>
        </w:rPr>
        <w:fldChar w:fldCharType="begin"/>
      </w:r>
      <w:r w:rsidR="00F33B9D">
        <w:instrText xml:space="preserve"> XE "</w:instrText>
      </w:r>
      <w:r w:rsidR="00F33B9D" w:rsidRPr="00B04E1A">
        <w:instrText>Vintage radio</w:instrText>
      </w:r>
      <w:r w:rsidR="00F33B9D">
        <w:instrText xml:space="preserve">" </w:instrText>
      </w:r>
      <w:r w:rsidR="00D815C5">
        <w:rPr>
          <w:lang w:val="en-US"/>
        </w:rPr>
        <w:fldChar w:fldCharType="end"/>
      </w:r>
      <w:r w:rsidR="00060EE2">
        <w:rPr>
          <w:lang w:val="en-US"/>
        </w:rPr>
        <w:t>. For PiFace CAD or Adafruit</w:t>
      </w:r>
      <w:r w:rsidR="00D815C5">
        <w:rPr>
          <w:lang w:val="en-US"/>
        </w:rPr>
        <w:fldChar w:fldCharType="begin"/>
      </w:r>
      <w:r w:rsidR="00FE38C3">
        <w:instrText xml:space="preserve"> XE "</w:instrText>
      </w:r>
      <w:r w:rsidR="00FE38C3" w:rsidRPr="00EF3565">
        <w:rPr>
          <w:lang w:val="en-US"/>
        </w:rPr>
        <w:instrText>Adafruit</w:instrText>
      </w:r>
      <w:r w:rsidR="00FE38C3">
        <w:instrText xml:space="preserve">" </w:instrText>
      </w:r>
      <w:r w:rsidR="00D815C5">
        <w:rPr>
          <w:lang w:val="en-US"/>
        </w:rPr>
        <w:fldChar w:fldCharType="end"/>
      </w:r>
      <w:r w:rsidR="00060EE2">
        <w:rPr>
          <w:lang w:val="en-US"/>
        </w:rPr>
        <w:t xml:space="preserve"> RGB plate configure</w:t>
      </w:r>
      <w:r w:rsidR="00943E20">
        <w:rPr>
          <w:lang w:val="en-US"/>
        </w:rPr>
        <w:t xml:space="preserve"> either</w:t>
      </w:r>
      <w:r w:rsidR="00060EE2">
        <w:rPr>
          <w:lang w:val="en-US"/>
        </w:rPr>
        <w:t xml:space="preserve"> </w:t>
      </w:r>
      <w:r w:rsidR="00060EE2" w:rsidRPr="00943E20">
        <w:rPr>
          <w:b/>
          <w:lang w:val="en-US"/>
        </w:rPr>
        <w:t>remote_led=0</w:t>
      </w:r>
      <w:r w:rsidR="00060EE2">
        <w:rPr>
          <w:lang w:val="en-US"/>
        </w:rPr>
        <w:t xml:space="preserve"> (No LED) or</w:t>
      </w:r>
      <w:r w:rsidR="00943E20">
        <w:rPr>
          <w:lang w:val="en-US"/>
        </w:rPr>
        <w:t xml:space="preserve"> GPIO 13 (pin </w:t>
      </w:r>
      <w:r w:rsidR="00C31620">
        <w:rPr>
          <w:lang w:val="en-US"/>
        </w:rPr>
        <w:t>33</w:t>
      </w:r>
      <w:r w:rsidR="00943E20">
        <w:rPr>
          <w:lang w:val="en-US"/>
        </w:rPr>
        <w:t>).</w:t>
      </w:r>
      <w:r w:rsidR="00602796">
        <w:rPr>
          <w:lang w:val="en-US"/>
        </w:rPr>
        <w:t xml:space="preserve"> For the vintage radio</w:t>
      </w:r>
      <w:r w:rsidR="00D815C5">
        <w:rPr>
          <w:lang w:val="en-US"/>
        </w:rPr>
        <w:fldChar w:fldCharType="begin"/>
      </w:r>
      <w:r w:rsidR="00602796">
        <w:instrText xml:space="preserve"> XE "</w:instrText>
      </w:r>
      <w:r w:rsidR="00602796" w:rsidRPr="000B3EFB">
        <w:rPr>
          <w:lang w:val="en-US"/>
        </w:rPr>
        <w:instrText>vintage radio</w:instrText>
      </w:r>
      <w:r w:rsidR="00602796">
        <w:instrText xml:space="preserve">" </w:instrText>
      </w:r>
      <w:r w:rsidR="00D815C5">
        <w:rPr>
          <w:lang w:val="en-US"/>
        </w:rPr>
        <w:fldChar w:fldCharType="end"/>
      </w:r>
      <w:r w:rsidR="00602796">
        <w:rPr>
          <w:lang w:val="en-US"/>
        </w:rPr>
        <w:t xml:space="preserve"> use GPIO 23 (Pin 16). </w:t>
      </w:r>
      <w:r w:rsidR="00943E20">
        <w:rPr>
          <w:lang w:val="en-US"/>
        </w:rPr>
        <w:t xml:space="preserve"> See the section called</w:t>
      </w:r>
      <w:r w:rsidR="009F2FB9">
        <w:rPr>
          <w:lang w:val="en-US"/>
        </w:rPr>
        <w:t xml:space="preserve"> </w:t>
      </w:r>
      <w:r w:rsidR="006E4681">
        <w:fldChar w:fldCharType="begin"/>
      </w:r>
      <w:r w:rsidR="006E4681">
        <w:instrText xml:space="preserve"> REF _Ref422244710 \h  \* MERGEFORMAT </w:instrText>
      </w:r>
      <w:r w:rsidR="006E4681">
        <w:fldChar w:fldCharType="separate"/>
      </w:r>
      <w:r w:rsidR="00BA4E14" w:rsidRPr="00BA4E14">
        <w:rPr>
          <w:i/>
        </w:rPr>
        <w:t>Remote</w:t>
      </w:r>
      <w:r w:rsidR="00BA4E14">
        <w:t xml:space="preserve"> Control Activity LED</w:t>
      </w:r>
      <w:r w:rsidR="006E4681">
        <w:fldChar w:fldCharType="end"/>
      </w:r>
      <w:r w:rsidR="009F2FB9">
        <w:rPr>
          <w:lang w:val="en-US"/>
        </w:rPr>
        <w:t xml:space="preserve"> </w:t>
      </w:r>
      <w:r w:rsidR="00E41E32">
        <w:rPr>
          <w:lang w:val="en-US"/>
        </w:rPr>
        <w:t xml:space="preserve">on </w:t>
      </w:r>
      <w:r w:rsidR="009F2FB9">
        <w:rPr>
          <w:lang w:val="en-US"/>
        </w:rPr>
        <w:t>page</w:t>
      </w:r>
      <w:r w:rsidR="00943E20">
        <w:rPr>
          <w:lang w:val="en-US"/>
        </w:rPr>
        <w:t xml:space="preserve"> </w:t>
      </w:r>
      <w:r w:rsidR="00D815C5">
        <w:rPr>
          <w:lang w:val="en-US"/>
        </w:rPr>
        <w:fldChar w:fldCharType="begin"/>
      </w:r>
      <w:r w:rsidR="00E41E32">
        <w:rPr>
          <w:lang w:val="en-US"/>
        </w:rPr>
        <w:instrText xml:space="preserve"> PAGEREF _Ref422244710 \h </w:instrText>
      </w:r>
      <w:r w:rsidR="00D815C5">
        <w:rPr>
          <w:lang w:val="en-US"/>
        </w:rPr>
      </w:r>
      <w:r w:rsidR="00D815C5">
        <w:rPr>
          <w:lang w:val="en-US"/>
        </w:rPr>
        <w:fldChar w:fldCharType="separate"/>
      </w:r>
      <w:r w:rsidR="00BA4E14">
        <w:rPr>
          <w:noProof/>
          <w:lang w:val="en-US"/>
        </w:rPr>
        <w:t>45</w:t>
      </w:r>
      <w:r w:rsidR="00D815C5">
        <w:rPr>
          <w:lang w:val="en-US"/>
        </w:rPr>
        <w:fldChar w:fldCharType="end"/>
      </w:r>
      <w:r w:rsidR="00E41E32">
        <w:rPr>
          <w:lang w:val="en-US"/>
        </w:rPr>
        <w:t>.</w:t>
      </w:r>
    </w:p>
    <w:p w:rsidR="00943E20" w:rsidRPr="00943E20" w:rsidRDefault="00943E20" w:rsidP="00943E20">
      <w:pPr>
        <w:pStyle w:val="CodeProfile"/>
        <w:rPr>
          <w:lang w:val="en-US"/>
        </w:rPr>
      </w:pPr>
      <w:r w:rsidRPr="00943E20">
        <w:rPr>
          <w:lang w:val="en-US"/>
        </w:rPr>
        <w:t># Output LED for 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Pr="00943E20">
        <w:rPr>
          <w:lang w:val="en-US"/>
        </w:rPr>
        <w:t>, defaul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1 (pin 23) or</w:t>
      </w:r>
    </w:p>
    <w:p w:rsidR="00943E20" w:rsidRPr="00943E20" w:rsidRDefault="00943E20" w:rsidP="00943E20">
      <w:pPr>
        <w:pStyle w:val="CodeProfile"/>
        <w:rPr>
          <w:lang w:val="en-US"/>
        </w:rPr>
      </w:pPr>
      <w:r w:rsidRPr="00943E20">
        <w:rPr>
          <w:lang w:val="en-US"/>
        </w:rPr>
        <w:t># GPIO</w:t>
      </w:r>
      <w:r w:rsidR="00D815C5">
        <w:rPr>
          <w:lang w:val="en-US"/>
        </w:rPr>
        <w:fldChar w:fldCharType="begin"/>
      </w:r>
      <w:r w:rsidR="009A50D8">
        <w:instrText xml:space="preserve"> XE "</w:instrText>
      </w:r>
      <w:r w:rsidR="009A50D8" w:rsidRPr="00ED1736">
        <w:instrText>GPIO</w:instrText>
      </w:r>
      <w:r w:rsidR="009A50D8">
        <w:instrText xml:space="preserve">" </w:instrText>
      </w:r>
      <w:r w:rsidR="00D815C5">
        <w:rPr>
          <w:lang w:val="en-US"/>
        </w:rPr>
        <w:fldChar w:fldCharType="end"/>
      </w:r>
      <w:r w:rsidRPr="00943E20">
        <w:rPr>
          <w:lang w:val="en-US"/>
        </w:rPr>
        <w:t xml:space="preserve"> 13 (pin 33) for AdaFruit</w:t>
      </w:r>
      <w:r w:rsidR="00D815C5">
        <w:rPr>
          <w:lang w:val="en-US"/>
        </w:rPr>
        <w:fldChar w:fldCharType="begin"/>
      </w:r>
      <w:r w:rsidR="00CD5BEB">
        <w:instrText xml:space="preserve"> XE "</w:instrText>
      </w:r>
      <w:r w:rsidR="00CD5BEB" w:rsidRPr="008320DB">
        <w:instrText>AdaFruit</w:instrText>
      </w:r>
      <w:r w:rsidR="00CD5BEB">
        <w:instrText xml:space="preserve">" </w:instrText>
      </w:r>
      <w:r w:rsidR="00D815C5">
        <w:rPr>
          <w:lang w:val="en-US"/>
        </w:rPr>
        <w:fldChar w:fldCharType="end"/>
      </w:r>
      <w:r w:rsidRPr="00943E20">
        <w:rPr>
          <w:lang w:val="en-US"/>
        </w:rPr>
        <w:t xml:space="preserve"> plate or PiFace</w:t>
      </w:r>
      <w:r w:rsidR="00D815C5">
        <w:rPr>
          <w:lang w:val="en-US"/>
        </w:rPr>
        <w:fldChar w:fldCharType="begin"/>
      </w:r>
      <w:r w:rsidR="000C1CB8">
        <w:instrText xml:space="preserve"> XE "</w:instrText>
      </w:r>
      <w:r w:rsidR="000C1CB8" w:rsidRPr="00372FEC">
        <w:instrText>PiFace</w:instrText>
      </w:r>
      <w:r w:rsidR="000C1CB8">
        <w:instrText xml:space="preserve">" </w:instrText>
      </w:r>
      <w:r w:rsidR="00D815C5">
        <w:rPr>
          <w:lang w:val="en-US"/>
        </w:rPr>
        <w:fldChar w:fldCharType="end"/>
      </w:r>
      <w:r w:rsidRPr="00943E20">
        <w:rPr>
          <w:lang w:val="en-US"/>
        </w:rPr>
        <w:t xml:space="preserve"> CAD</w:t>
      </w:r>
      <w:r w:rsidR="00D815C5">
        <w:rPr>
          <w:lang w:val="en-US"/>
        </w:rPr>
        <w:fldChar w:fldCharType="begin"/>
      </w:r>
      <w:r w:rsidR="000C1CB8">
        <w:instrText xml:space="preserve"> XE "</w:instrText>
      </w:r>
      <w:r w:rsidR="000C1CB8" w:rsidRPr="00690E73">
        <w:instrText>CAD</w:instrText>
      </w:r>
      <w:r w:rsidR="000C1CB8">
        <w:instrText xml:space="preserve">" </w:instrText>
      </w:r>
      <w:r w:rsidR="00D815C5">
        <w:rPr>
          <w:lang w:val="en-US"/>
        </w:rPr>
        <w:fldChar w:fldCharType="end"/>
      </w:r>
      <w:r w:rsidRPr="00943E20">
        <w:rPr>
          <w:lang w:val="en-US"/>
        </w:rPr>
        <w:t xml:space="preserve"> (40 pin RPi needed)</w:t>
      </w:r>
    </w:p>
    <w:p w:rsidR="00943E20" w:rsidRPr="00FD2452" w:rsidRDefault="00943E20" w:rsidP="00943E20">
      <w:pPr>
        <w:pStyle w:val="CodeProfile"/>
        <w:rPr>
          <w:lang w:val="en-US"/>
        </w:rPr>
      </w:pPr>
      <w:r w:rsidRPr="00943E20">
        <w:rPr>
          <w:lang w:val="en-US"/>
        </w:rPr>
        <w:t># remote_led=0 is no output LED</w:t>
      </w:r>
    </w:p>
    <w:p w:rsidR="00FD2452" w:rsidRDefault="00FD2452" w:rsidP="003F1743">
      <w:pPr>
        <w:pStyle w:val="CodeProfile"/>
        <w:rPr>
          <w:lang w:val="en-US"/>
        </w:rPr>
      </w:pPr>
      <w:r w:rsidRPr="00FD2452">
        <w:rPr>
          <w:lang w:val="en-US"/>
        </w:rPr>
        <w:t>remote_led=11</w:t>
      </w:r>
    </w:p>
    <w:p w:rsidR="00E249A8" w:rsidRDefault="00E249A8" w:rsidP="00E249A8">
      <w:pPr>
        <w:pStyle w:val="Heading3"/>
        <w:rPr>
          <w:lang w:val="en-US"/>
        </w:rPr>
      </w:pPr>
      <w:bookmarkStart w:id="268" w:name="_Ref458688973"/>
      <w:bookmarkStart w:id="269" w:name="_Ref458688977"/>
      <w:bookmarkStart w:id="270" w:name="_Toc498425855"/>
      <w:r>
        <w:rPr>
          <w:lang w:val="en-US"/>
        </w:rPr>
        <w:t xml:space="preserve">Testing the </w:t>
      </w:r>
      <w:r w:rsidR="00C31B4D">
        <w:rPr>
          <w:lang w:val="en-US"/>
        </w:rPr>
        <w:t>remote control</w:t>
      </w:r>
      <w:r w:rsidR="00D815C5">
        <w:rPr>
          <w:lang w:val="en-US"/>
        </w:rPr>
        <w:fldChar w:fldCharType="begin"/>
      </w:r>
      <w:r w:rsidR="00864F0C">
        <w:instrText xml:space="preserve"> XE "</w:instrText>
      </w:r>
      <w:r w:rsidR="00864F0C" w:rsidRPr="00CA70D5">
        <w:instrText>remote control</w:instrText>
      </w:r>
      <w:r w:rsidR="00864F0C">
        <w:instrText xml:space="preserve">" </w:instrText>
      </w:r>
      <w:r w:rsidR="00D815C5">
        <w:rPr>
          <w:lang w:val="en-US"/>
        </w:rPr>
        <w:fldChar w:fldCharType="end"/>
      </w:r>
      <w:r w:rsidR="00C31B4D">
        <w:rPr>
          <w:lang w:val="en-US"/>
        </w:rPr>
        <w:t xml:space="preserve"> </w:t>
      </w:r>
      <w:r>
        <w:rPr>
          <w:lang w:val="en-US"/>
        </w:rPr>
        <w:t>activity LED</w:t>
      </w:r>
      <w:bookmarkEnd w:id="268"/>
      <w:bookmarkEnd w:id="269"/>
      <w:bookmarkEnd w:id="270"/>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p>
    <w:p w:rsidR="00C46405" w:rsidRPr="00C46405" w:rsidRDefault="00C46405" w:rsidP="00C46405">
      <w:pPr>
        <w:pStyle w:val="NoSpacing"/>
        <w:rPr>
          <w:lang w:val="en-US"/>
        </w:rPr>
      </w:pPr>
      <w:r>
        <w:rPr>
          <w:lang w:val="en-US"/>
        </w:rPr>
        <w:t>It is possible to test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with the </w:t>
      </w:r>
      <w:r w:rsidRPr="00C46405">
        <w:rPr>
          <w:b/>
          <w:lang w:val="en-US"/>
        </w:rPr>
        <w:t>remote_control.py</w:t>
      </w:r>
      <w:r>
        <w:rPr>
          <w:lang w:val="en-US"/>
        </w:rPr>
        <w:t xml:space="preserve"> program.</w:t>
      </w:r>
    </w:p>
    <w:p w:rsidR="00E249A8" w:rsidRDefault="00E249A8" w:rsidP="00C31B4D">
      <w:pPr>
        <w:pStyle w:val="CodeProfile"/>
        <w:rPr>
          <w:lang w:val="en-US"/>
        </w:rPr>
      </w:pPr>
      <w:r>
        <w:rPr>
          <w:lang w:val="en-US"/>
        </w:rPr>
        <w:t>$ cd /usr/share/radio/</w:t>
      </w:r>
    </w:p>
    <w:p w:rsidR="00E249A8" w:rsidRDefault="00E249A8" w:rsidP="00C31B4D">
      <w:pPr>
        <w:pStyle w:val="CodeProfile"/>
        <w:rPr>
          <w:lang w:val="en-US"/>
        </w:rPr>
      </w:pPr>
      <w:r>
        <w:rPr>
          <w:lang w:val="en-US"/>
        </w:rPr>
        <w:t xml:space="preserve">$ sudo </w:t>
      </w:r>
      <w:r w:rsidRPr="00E249A8">
        <w:rPr>
          <w:lang w:val="en-US"/>
        </w:rPr>
        <w:t>./remote_control.py flash</w:t>
      </w:r>
    </w:p>
    <w:p w:rsidR="00C31B4D" w:rsidRDefault="00C31B4D" w:rsidP="00C31B4D">
      <w:pPr>
        <w:pStyle w:val="NoSpacing"/>
        <w:rPr>
          <w:lang w:val="en-US"/>
        </w:rPr>
      </w:pPr>
      <w:r>
        <w:rPr>
          <w:lang w:val="en-US"/>
        </w:rPr>
        <w:t>Or use the service command</w:t>
      </w:r>
    </w:p>
    <w:p w:rsidR="00C31B4D" w:rsidRDefault="00C31B4D" w:rsidP="00C31B4D">
      <w:pPr>
        <w:pStyle w:val="CodeProfile"/>
        <w:rPr>
          <w:lang w:val="en-US"/>
        </w:rPr>
      </w:pPr>
      <w:r>
        <w:rPr>
          <w:lang w:val="en-US"/>
        </w:rPr>
        <w:t xml:space="preserve">$ sudo </w:t>
      </w:r>
      <w:r w:rsidRPr="00C31B4D">
        <w:rPr>
          <w:lang w:val="en-US"/>
        </w:rPr>
        <w:t>service pifacercd flash</w:t>
      </w:r>
    </w:p>
    <w:p w:rsidR="00C31B4D" w:rsidRPr="00E249A8" w:rsidRDefault="00C31B4D" w:rsidP="00E249A8">
      <w:pPr>
        <w:rPr>
          <w:lang w:val="en-US"/>
        </w:rPr>
      </w:pPr>
      <w:r>
        <w:rPr>
          <w:lang w:val="en-US"/>
        </w:rPr>
        <w:t xml:space="preserve">The </w:t>
      </w:r>
      <w:r w:rsidRPr="00C31B4D">
        <w:rPr>
          <w:b/>
          <w:lang w:val="en-US"/>
        </w:rPr>
        <w:t>pifacercd</w:t>
      </w:r>
      <w:r>
        <w:rPr>
          <w:lang w:val="en-US"/>
        </w:rPr>
        <w:t xml:space="preserve"> script calls the </w:t>
      </w:r>
      <w:r w:rsidRPr="00C31B4D">
        <w:rPr>
          <w:b/>
          <w:lang w:val="en-US"/>
        </w:rPr>
        <w:t>remote_control.py</w:t>
      </w:r>
      <w:r>
        <w:rPr>
          <w:lang w:val="en-US"/>
        </w:rPr>
        <w:t xml:space="preserve"> program. The activity LED</w:t>
      </w:r>
      <w:r w:rsidR="00D815C5">
        <w:rPr>
          <w:lang w:val="en-US"/>
        </w:rPr>
        <w:fldChar w:fldCharType="begin"/>
      </w:r>
      <w:r w:rsidR="000C1CB8">
        <w:instrText xml:space="preserve"> XE "</w:instrText>
      </w:r>
      <w:r w:rsidR="000C1CB8" w:rsidRPr="006A2EE6">
        <w:instrText>activity LED</w:instrText>
      </w:r>
      <w:r w:rsidR="000C1CB8">
        <w:instrText xml:space="preserve">" </w:instrText>
      </w:r>
      <w:r w:rsidR="00D815C5">
        <w:rPr>
          <w:lang w:val="en-US"/>
        </w:rPr>
        <w:fldChar w:fldCharType="end"/>
      </w:r>
      <w:r>
        <w:rPr>
          <w:lang w:val="en-US"/>
        </w:rPr>
        <w:t xml:space="preserve"> should flash about six times. If not then check that the </w:t>
      </w:r>
      <w:r w:rsidRPr="00C31B4D">
        <w:rPr>
          <w:b/>
          <w:lang w:val="en-US"/>
        </w:rPr>
        <w:t>remote_led</w:t>
      </w:r>
      <w:r>
        <w:rPr>
          <w:lang w:val="en-US"/>
        </w:rPr>
        <w:t xml:space="preserve"> parameter in the </w:t>
      </w:r>
      <w:r w:rsidRPr="00C31B4D">
        <w:rPr>
          <w:b/>
          <w:lang w:val="en-US"/>
        </w:rPr>
        <w:t>/etc/radiod.conf</w:t>
      </w:r>
      <w:r w:rsidR="00D815C5">
        <w:rPr>
          <w:b/>
          <w:lang w:val="en-US"/>
        </w:rPr>
        <w:fldChar w:fldCharType="begin"/>
      </w:r>
      <w:r w:rsidR="00665D3D">
        <w:instrText xml:space="preserve"> XE "</w:instrText>
      </w:r>
      <w:r w:rsidR="00665D3D" w:rsidRPr="00786195">
        <w:rPr>
          <w:b/>
        </w:rPr>
        <w:instrText>radiod.conf</w:instrText>
      </w:r>
      <w:r w:rsidR="00665D3D">
        <w:instrText xml:space="preserve">" </w:instrText>
      </w:r>
      <w:r w:rsidR="00D815C5">
        <w:rPr>
          <w:b/>
          <w:lang w:val="en-US"/>
        </w:rPr>
        <w:fldChar w:fldCharType="end"/>
      </w:r>
      <w:r w:rsidRPr="00C31B4D">
        <w:rPr>
          <w:b/>
          <w:lang w:val="en-US"/>
        </w:rPr>
        <w:t xml:space="preserve"> </w:t>
      </w:r>
      <w:r>
        <w:rPr>
          <w:lang w:val="en-US"/>
        </w:rPr>
        <w:t>configuration file is correctly set</w:t>
      </w:r>
      <w:r w:rsidR="00C46405">
        <w:rPr>
          <w:lang w:val="en-US"/>
        </w:rPr>
        <w:t xml:space="preserve"> and that the activity LED is correctly wired (See LED wiring</w:t>
      </w:r>
      <w:r w:rsidR="00D815C5">
        <w:rPr>
          <w:lang w:val="en-US"/>
        </w:rPr>
        <w:fldChar w:fldCharType="begin"/>
      </w:r>
      <w:r w:rsidR="00864F0C">
        <w:instrText xml:space="preserve"> XE "</w:instrText>
      </w:r>
      <w:r w:rsidR="00864F0C" w:rsidRPr="00EB46FB">
        <w:instrText>wiring</w:instrText>
      </w:r>
      <w:r w:rsidR="00864F0C">
        <w:instrText xml:space="preserve">" </w:instrText>
      </w:r>
      <w:r w:rsidR="00D815C5">
        <w:rPr>
          <w:lang w:val="en-US"/>
        </w:rPr>
        <w:fldChar w:fldCharType="end"/>
      </w:r>
      <w:r w:rsidR="00C46405">
        <w:rPr>
          <w:lang w:val="en-US"/>
        </w:rPr>
        <w:t xml:space="preserve"> on page </w:t>
      </w:r>
      <w:r w:rsidR="00D815C5">
        <w:rPr>
          <w:lang w:val="en-US"/>
        </w:rPr>
        <w:fldChar w:fldCharType="begin"/>
      </w:r>
      <w:r w:rsidR="00C46405">
        <w:rPr>
          <w:lang w:val="en-US"/>
        </w:rPr>
        <w:instrText xml:space="preserve"> PAGEREF _Ref422244710 \h </w:instrText>
      </w:r>
      <w:r w:rsidR="00D815C5">
        <w:rPr>
          <w:lang w:val="en-US"/>
        </w:rPr>
      </w:r>
      <w:r w:rsidR="00D815C5">
        <w:rPr>
          <w:lang w:val="en-US"/>
        </w:rPr>
        <w:fldChar w:fldCharType="separate"/>
      </w:r>
      <w:r w:rsidR="00BA4E14">
        <w:rPr>
          <w:noProof/>
          <w:lang w:val="en-US"/>
        </w:rPr>
        <w:t>45</w:t>
      </w:r>
      <w:r w:rsidR="00D815C5">
        <w:rPr>
          <w:lang w:val="en-US"/>
        </w:rPr>
        <w:fldChar w:fldCharType="end"/>
      </w:r>
      <w:r w:rsidR="00C46405">
        <w:rPr>
          <w:lang w:val="en-US"/>
        </w:rPr>
        <w:t>).</w:t>
      </w:r>
    </w:p>
    <w:p w:rsidR="00A875E0" w:rsidRDefault="00A875E0" w:rsidP="00A875E0">
      <w:pPr>
        <w:pStyle w:val="Heading2"/>
      </w:pPr>
      <w:bookmarkStart w:id="271" w:name="_Ref407785973"/>
      <w:bookmarkStart w:id="272" w:name="_Ref407785978"/>
      <w:bookmarkStart w:id="273" w:name="_Ref443133453"/>
      <w:bookmarkStart w:id="274" w:name="_Toc498425856"/>
      <w:bookmarkEnd w:id="201"/>
      <w:r>
        <w:lastRenderedPageBreak/>
        <w:t>Changing the date format</w:t>
      </w:r>
      <w:bookmarkEnd w:id="271"/>
      <w:bookmarkEnd w:id="272"/>
      <w:bookmarkEnd w:id="273"/>
      <w:bookmarkEnd w:id="274"/>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p>
    <w:p w:rsidR="00A875E0" w:rsidRDefault="00911267" w:rsidP="008224F5">
      <w:pPr>
        <w:pStyle w:val="NoSpacing"/>
      </w:pPr>
      <w:r>
        <w:t>The date</w:t>
      </w:r>
      <w:r w:rsidR="008224F5">
        <w:t xml:space="preserve"> is configured in the </w:t>
      </w:r>
      <w:r w:rsidR="008224F5" w:rsidRPr="000A08B1">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C31B4D">
        <w:t xml:space="preserve"> file</w:t>
      </w:r>
      <w:r>
        <w:t xml:space="preserve"> using the dateformat parameter:</w:t>
      </w:r>
    </w:p>
    <w:p w:rsidR="008224F5" w:rsidRDefault="008224F5" w:rsidP="008224F5">
      <w:pPr>
        <w:pStyle w:val="CodeProfile"/>
      </w:pPr>
      <w:r w:rsidRPr="008224F5">
        <w:t>dateformat=%H:%M %d/%m/%Y</w:t>
      </w:r>
    </w:p>
    <w:p w:rsidR="00911267" w:rsidRDefault="00A875E0" w:rsidP="00A875E0">
      <w:pPr>
        <w:pStyle w:val="NoSpacing"/>
        <w:rPr>
          <w:b/>
        </w:rPr>
      </w:pPr>
      <w:r>
        <w:t xml:space="preserve">The default configuration is: </w:t>
      </w:r>
      <w:r w:rsidRPr="00901EBF">
        <w:rPr>
          <w:b/>
        </w:rPr>
        <w:t>%H:%M %d/%m/%Y</w:t>
      </w:r>
    </w:p>
    <w:p w:rsidR="00A875E0" w:rsidRDefault="00A875E0" w:rsidP="00A875E0">
      <w:pPr>
        <w:pStyle w:val="NoSpacing"/>
      </w:pPr>
      <w:r>
        <w:t xml:space="preserve">Where: </w:t>
      </w:r>
      <w:r>
        <w:tab/>
        <w:t>%H = Hours, %M=Minutes, %d= Day of</w:t>
      </w:r>
      <w:r w:rsidR="00901EBF">
        <w:t xml:space="preserve"> the </w:t>
      </w:r>
      <w:r>
        <w:t>month, %m=month, %Y=Year</w:t>
      </w:r>
    </w:p>
    <w:p w:rsidR="00593644" w:rsidRDefault="00593644" w:rsidP="00A875E0">
      <w:pPr>
        <w:pStyle w:val="NoSpacing"/>
      </w:pPr>
    </w:p>
    <w:p w:rsidR="00A875E0" w:rsidRDefault="00A875E0" w:rsidP="00A875E0">
      <w:pPr>
        <w:pStyle w:val="NoSpacing"/>
      </w:pPr>
      <w:r>
        <w:t>It is possible to change t</w:t>
      </w:r>
      <w:r w:rsidR="00593644">
        <w:t xml:space="preserve">he </w:t>
      </w:r>
      <w:r w:rsidR="009A50D8">
        <w:t xml:space="preserve">date </w:t>
      </w:r>
      <w:r w:rsidR="00593644">
        <w:t>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rsidR="00593644">
        <w:t xml:space="preserve"> (for example for the United S</w:t>
      </w:r>
      <w:r>
        <w:t xml:space="preserve">tates) by changing the </w:t>
      </w:r>
      <w:r w:rsidR="008224F5" w:rsidRPr="008224F5">
        <w:t>format</w:t>
      </w:r>
      <w:r>
        <w:t xml:space="preserve">. </w:t>
      </w:r>
    </w:p>
    <w:p w:rsidR="00A875E0" w:rsidRDefault="00A875E0" w:rsidP="00A875E0">
      <w:pPr>
        <w:pStyle w:val="NoSpacing"/>
      </w:pPr>
      <w:r>
        <w:t>Some valid formats are:</w:t>
      </w:r>
    </w:p>
    <w:p w:rsidR="00A875E0" w:rsidRDefault="00A875E0" w:rsidP="00A875E0">
      <w:pPr>
        <w:pStyle w:val="NoSpacing"/>
      </w:pPr>
      <w:r>
        <w:tab/>
      </w:r>
      <w:r>
        <w:tab/>
        <w:t>%H:%M %m/%d</w:t>
      </w:r>
      <w:r w:rsidRPr="00A875E0">
        <w:t>/%Y</w:t>
      </w:r>
      <w:r>
        <w:tab/>
        <w:t>US format</w:t>
      </w:r>
    </w:p>
    <w:p w:rsidR="00A875E0" w:rsidRDefault="00A875E0" w:rsidP="00A875E0">
      <w:pPr>
        <w:pStyle w:val="NoSpacing"/>
      </w:pPr>
      <w:r>
        <w:tab/>
      </w:r>
      <w:r>
        <w:tab/>
        <w:t>%H:%M %d-%m-%Y</w:t>
      </w:r>
      <w:r>
        <w:tab/>
        <w:t>Minus sign as date separator</w:t>
      </w:r>
    </w:p>
    <w:p w:rsidR="00593644" w:rsidRDefault="00A875E0" w:rsidP="00A875E0">
      <w:pPr>
        <w:pStyle w:val="NoSpacing"/>
      </w:pPr>
      <w:r>
        <w:tab/>
      </w:r>
      <w:r>
        <w:tab/>
      </w:r>
      <w:r w:rsidRPr="00A875E0">
        <w:t>%d/%m/%Y</w:t>
      </w:r>
      <w:r>
        <w:t xml:space="preserve"> </w:t>
      </w:r>
      <w:r w:rsidRPr="00A875E0">
        <w:t>%H:%M</w:t>
      </w:r>
      <w:r>
        <w:tab/>
        <w:t>Reverse date and time</w:t>
      </w:r>
    </w:p>
    <w:p w:rsidR="00E94369" w:rsidRDefault="00E94369" w:rsidP="00A875E0">
      <w:pPr>
        <w:pStyle w:val="NoSpacing"/>
      </w:pPr>
    </w:p>
    <w:p w:rsidR="00E94369" w:rsidRDefault="00E94369" w:rsidP="00D678F6">
      <w:pPr>
        <w:pStyle w:val="Heading2"/>
      </w:pPr>
      <w:bookmarkStart w:id="275" w:name="_Ref373837262"/>
      <w:bookmarkStart w:id="276" w:name="_Ref373837267"/>
      <w:bookmarkStart w:id="277" w:name="_Toc498425857"/>
      <w:r w:rsidRPr="00204C84">
        <w:t>Configur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Pr="00204C84">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04C84">
        <w:t xml:space="preserve"> </w:t>
      </w:r>
      <w:r>
        <w:t>backlight colours</w:t>
      </w:r>
      <w:bookmarkEnd w:id="275"/>
      <w:bookmarkEnd w:id="276"/>
      <w:bookmarkEnd w:id="277"/>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E94369" w:rsidRDefault="00E94369" w:rsidP="00E94369">
      <w:pPr>
        <w:pStyle w:val="NoSpacing"/>
      </w:pPr>
      <w:r>
        <w:t>Som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displays such as the </w:t>
      </w:r>
      <w:r w:rsidRPr="00204C84">
        <w:rPr>
          <w:b/>
        </w:rPr>
        <w:t>rgb-negative Adafruit LCD</w:t>
      </w:r>
      <w:r w:rsidR="00D815C5">
        <w:rPr>
          <w:b/>
        </w:rPr>
        <w:fldChar w:fldCharType="begin"/>
      </w:r>
      <w:r w:rsidR="000E0921">
        <w:instrText xml:space="preserve"> XE "</w:instrText>
      </w:r>
      <w:r w:rsidR="000E0921" w:rsidRPr="00AA788A">
        <w:instrText>LCD</w:instrText>
      </w:r>
      <w:r w:rsidR="000E0921">
        <w:instrText xml:space="preserve">" </w:instrText>
      </w:r>
      <w:r w:rsidR="00D815C5">
        <w:rPr>
          <w:b/>
        </w:rPr>
        <w:fldChar w:fldCharType="end"/>
      </w:r>
      <w:r>
        <w:t xml:space="preserve"> allow changing the colour of the backlight. </w:t>
      </w:r>
      <w:r w:rsidR="00D50EDF">
        <w:t>This</w:t>
      </w:r>
      <w:r>
        <w:t xml:space="preserve"> is configurable in the </w:t>
      </w:r>
      <w:r w:rsidRPr="000A34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that can be used are RED, GREEN, BLUE, YELLOW, TEAL, VIOLET and WHITE or OFF (No</w:t>
      </w:r>
      <w:r w:rsidR="00F06583">
        <w:t xml:space="preserve"> back</w:t>
      </w:r>
      <w:r>
        <w:t>light)</w:t>
      </w:r>
      <w:r w:rsidR="009A50D8">
        <w:t>.</w:t>
      </w:r>
    </w:p>
    <w:p w:rsidR="00E94369" w:rsidRPr="009A50D8" w:rsidRDefault="00E94369" w:rsidP="00E94369">
      <w:pPr>
        <w:pStyle w:val="NoSpacing"/>
        <w:rPr>
          <w:lang w:val="en-US"/>
        </w:rPr>
      </w:pPr>
    </w:p>
    <w:p w:rsidR="00E94369" w:rsidRDefault="00E94369" w:rsidP="00E94369">
      <w:pPr>
        <w:pStyle w:val="NoSpacing"/>
        <w:rPr>
          <w:u w:val="single"/>
        </w:rPr>
      </w:pPr>
      <w:r w:rsidRPr="000A34AA">
        <w:rPr>
          <w:u w:val="single"/>
        </w:rPr>
        <w:t>The colour settings in the /etc/radiod.conf</w:t>
      </w:r>
      <w:r w:rsidR="00D815C5">
        <w:rPr>
          <w:u w:val="single"/>
        </w:rPr>
        <w:fldChar w:fldCharType="begin"/>
      </w:r>
      <w:r w:rsidR="00665D3D">
        <w:instrText xml:space="preserve"> XE "</w:instrText>
      </w:r>
      <w:r w:rsidR="00665D3D" w:rsidRPr="00786195">
        <w:rPr>
          <w:b/>
        </w:rPr>
        <w:instrText>radiod.conf</w:instrText>
      </w:r>
      <w:r w:rsidR="00665D3D">
        <w:instrText xml:space="preserve">" </w:instrText>
      </w:r>
      <w:r w:rsidR="00D815C5">
        <w:rPr>
          <w:u w:val="single"/>
        </w:rPr>
        <w:fldChar w:fldCharType="end"/>
      </w:r>
      <w:r w:rsidRPr="000A34AA">
        <w:rPr>
          <w:u w:val="single"/>
        </w:rPr>
        <w:t xml:space="preserve"> file</w:t>
      </w:r>
    </w:p>
    <w:p w:rsidR="00E94369" w:rsidRPr="000A34AA" w:rsidRDefault="00E94369" w:rsidP="00E94369">
      <w:pPr>
        <w:pStyle w:val="NoSpacing"/>
        <w:rPr>
          <w:u w:val="single"/>
        </w:rPr>
      </w:pPr>
    </w:p>
    <w:p w:rsidR="00E94369" w:rsidRDefault="00E94369" w:rsidP="005C52C1">
      <w:pPr>
        <w:pStyle w:val="CodeProfile"/>
      </w:pPr>
      <w:r>
        <w:t># Background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xml:space="preserve"> (If supported) Se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p>
    <w:p w:rsidR="00E94369" w:rsidRDefault="00E94369" w:rsidP="005C52C1">
      <w:pPr>
        <w:pStyle w:val="CodeProfile"/>
      </w:pPr>
      <w:r>
        <w:t xml:space="preserve"># options OFF, RED, GREEN, BLUE, YELLOW, TEAL, VIOLET, WHITE </w:t>
      </w:r>
    </w:p>
    <w:p w:rsidR="005C52C1" w:rsidRPr="005C52C1" w:rsidRDefault="005C52C1" w:rsidP="005C52C1">
      <w:pPr>
        <w:pStyle w:val="CodeProfile"/>
      </w:pPr>
      <w:r w:rsidRPr="005C52C1">
        <w:t>bg_color=WHITE</w:t>
      </w:r>
    </w:p>
    <w:p w:rsidR="005C52C1" w:rsidRPr="005C52C1" w:rsidRDefault="005C52C1" w:rsidP="005C52C1">
      <w:pPr>
        <w:pStyle w:val="CodeProfile"/>
      </w:pPr>
      <w:r w:rsidRPr="005C52C1">
        <w:t>mute_color=VIOLET</w:t>
      </w:r>
    </w:p>
    <w:p w:rsidR="005C52C1" w:rsidRPr="005C52C1" w:rsidRDefault="005C52C1" w:rsidP="005C52C1">
      <w:pPr>
        <w:pStyle w:val="CodeProfile"/>
      </w:pPr>
      <w:r w:rsidRPr="005C52C1">
        <w:t>shutdown_color=TEAL</w:t>
      </w:r>
    </w:p>
    <w:p w:rsidR="005C52C1" w:rsidRPr="005C52C1" w:rsidRDefault="005C52C1" w:rsidP="005C52C1">
      <w:pPr>
        <w:pStyle w:val="CodeProfile"/>
      </w:pPr>
      <w:r w:rsidRPr="005C52C1">
        <w:t>error_color=RED</w:t>
      </w:r>
    </w:p>
    <w:p w:rsidR="005C52C1" w:rsidRPr="005C52C1" w:rsidRDefault="005C52C1" w:rsidP="005C52C1">
      <w:pPr>
        <w:pStyle w:val="CodeProfile"/>
      </w:pPr>
      <w:r w:rsidRPr="005C52C1">
        <w:t>search_color=GREEN</w:t>
      </w:r>
    </w:p>
    <w:p w:rsidR="005C52C1" w:rsidRPr="005C52C1" w:rsidRDefault="005C52C1" w:rsidP="005C52C1">
      <w:pPr>
        <w:pStyle w:val="CodeProfile"/>
      </w:pPr>
      <w:r w:rsidRPr="005C52C1">
        <w:t>info_color=BLUE</w:t>
      </w:r>
    </w:p>
    <w:p w:rsidR="005C52C1" w:rsidRPr="005C52C1" w:rsidRDefault="005C52C1" w:rsidP="005C52C1">
      <w:pPr>
        <w:pStyle w:val="CodeProfile"/>
      </w:pPr>
      <w:r w:rsidRPr="005C52C1">
        <w:t>menu_color=YELLOW</w:t>
      </w:r>
    </w:p>
    <w:p w:rsidR="005C52C1" w:rsidRPr="005C52C1" w:rsidRDefault="005C52C1" w:rsidP="005C52C1">
      <w:pPr>
        <w:pStyle w:val="CodeProfile"/>
      </w:pPr>
      <w:r w:rsidRPr="005C52C1">
        <w:t>source_color=TEAL</w:t>
      </w:r>
    </w:p>
    <w:p w:rsidR="005C52C1" w:rsidRDefault="005C52C1" w:rsidP="005C52C1">
      <w:pPr>
        <w:pStyle w:val="CodeProfile"/>
        <w:rPr>
          <w:b/>
        </w:rPr>
      </w:pPr>
      <w:r w:rsidRPr="005C52C1">
        <w:t>sleep_color=OFF</w:t>
      </w:r>
      <w:r w:rsidRPr="005C52C1">
        <w:rPr>
          <w:b/>
        </w:rPr>
        <w:t xml:space="preserve"> </w:t>
      </w:r>
    </w:p>
    <w:p w:rsidR="00E94369" w:rsidRPr="00204C84" w:rsidRDefault="00551E3C" w:rsidP="005C52C1">
      <w:pPr>
        <w:pStyle w:val="NoSpacing"/>
      </w:pPr>
      <w:r w:rsidRPr="00551E3C">
        <w:rPr>
          <w:b/>
          <w:noProof/>
          <w:lang w:val="en-US"/>
        </w:rPr>
        <w:drawing>
          <wp:anchor distT="0" distB="0" distL="114300" distR="114300" simplePos="0" relativeHeight="251613184" behindDoc="1" locked="0" layoutInCell="1" allowOverlap="1">
            <wp:simplePos x="0" y="0"/>
            <wp:positionH relativeFrom="column">
              <wp:posOffset>-3810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1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E94369" w:rsidRPr="008B2412">
        <w:rPr>
          <w:b/>
        </w:rPr>
        <w:t>Note:</w:t>
      </w:r>
      <w:r w:rsidR="00E94369">
        <w:t xml:space="preserve"> Always use the American spelling ‘color’ in all commands and not the British spelling ‘colour’.</w:t>
      </w:r>
    </w:p>
    <w:p w:rsidR="007A3D83" w:rsidRDefault="007A3D83" w:rsidP="007A3D83">
      <w:pPr>
        <w:pStyle w:val="Heading2"/>
      </w:pPr>
      <w:bookmarkStart w:id="278" w:name="_Toc498425858"/>
      <w:r>
        <w:t>Configuring the playlist number</w:t>
      </w:r>
      <w:bookmarkEnd w:id="278"/>
      <w:r>
        <w:t xml:space="preserve"> </w:t>
      </w:r>
    </w:p>
    <w:p w:rsidR="007A3D83" w:rsidRDefault="007A3D83" w:rsidP="00A875E0">
      <w:pPr>
        <w:pStyle w:val="NoSpacing"/>
      </w:pPr>
      <w:r>
        <w:t xml:space="preserve">The radio can be con be configured to display the station number in brackets.  To do this edit </w:t>
      </w:r>
      <w:r w:rsidRPr="007A3D83">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7A3D83">
        <w:rPr>
          <w:b/>
        </w:rPr>
        <w:t xml:space="preserve"> </w:t>
      </w:r>
      <w:r>
        <w:t xml:space="preserve">and change the </w:t>
      </w:r>
      <w:r w:rsidRPr="007A3D83">
        <w:rPr>
          <w:b/>
        </w:rPr>
        <w:t>display_playlist_number=no</w:t>
      </w:r>
      <w:r>
        <w:t xml:space="preserve"> to yes.</w:t>
      </w:r>
    </w:p>
    <w:p w:rsidR="00C2594B" w:rsidRDefault="00C2594B" w:rsidP="00A875E0">
      <w:pPr>
        <w:pStyle w:val="NoSpacing"/>
      </w:pPr>
    </w:p>
    <w:p w:rsidR="00C2594B" w:rsidRDefault="00C2594B" w:rsidP="00A875E0">
      <w:pPr>
        <w:pStyle w:val="NoSpacing"/>
      </w:pPr>
      <w:r>
        <w:t>For example a station is displayed</w:t>
      </w:r>
      <w:r w:rsidR="00FF15C7">
        <w:t xml:space="preserve"> as</w:t>
      </w:r>
      <w:r>
        <w:t>:</w:t>
      </w:r>
    </w:p>
    <w:tbl>
      <w:tblPr>
        <w:tblStyle w:val="TableGrid"/>
        <w:tblW w:w="0" w:type="auto"/>
        <w:tblInd w:w="108" w:type="dxa"/>
        <w:shd w:val="clear" w:color="auto" w:fill="00B050"/>
        <w:tblLook w:val="04A0" w:firstRow="1" w:lastRow="0" w:firstColumn="1" w:lastColumn="0" w:noHBand="0" w:noVBand="1"/>
      </w:tblPr>
      <w:tblGrid>
        <w:gridCol w:w="1843"/>
      </w:tblGrid>
      <w:tr w:rsidR="00C2594B" w:rsidTr="00C2594B">
        <w:trPr>
          <w:trHeight w:val="628"/>
        </w:trPr>
        <w:tc>
          <w:tcPr>
            <w:tcW w:w="1843" w:type="dxa"/>
            <w:shd w:val="clear" w:color="auto" w:fill="00B050"/>
          </w:tcPr>
          <w:p w:rsidR="00C2594B" w:rsidRDefault="00C2594B" w:rsidP="00C2594B">
            <w:pPr>
              <w:pStyle w:val="NoSpacing"/>
            </w:pPr>
            <w:r>
              <w:t>10:49 19/06/2015</w:t>
            </w:r>
          </w:p>
          <w:p w:rsidR="00C2594B" w:rsidRDefault="00C2594B" w:rsidP="00C2594B">
            <w:pPr>
              <w:pStyle w:val="NoSpacing"/>
            </w:pPr>
            <w:r w:rsidRPr="00C2594B">
              <w:t xml:space="preserve">Ghost-Sky: Estelle </w:t>
            </w:r>
          </w:p>
        </w:tc>
      </w:tr>
    </w:tbl>
    <w:p w:rsidR="00C2594B" w:rsidRDefault="00C2594B" w:rsidP="00A875E0">
      <w:pPr>
        <w:pStyle w:val="NoSpacing"/>
      </w:pPr>
    </w:p>
    <w:p w:rsidR="00C2594B" w:rsidRDefault="00C2594B" w:rsidP="00A875E0">
      <w:pPr>
        <w:pStyle w:val="NoSpacing"/>
      </w:pPr>
      <w:r>
        <w:t xml:space="preserve">Change </w:t>
      </w:r>
      <w:r w:rsidRPr="00FF15C7">
        <w:rPr>
          <w:b/>
        </w:rPr>
        <w:t>display_playlist_number=no</w:t>
      </w:r>
      <w:r>
        <w:t xml:space="preserve"> to </w:t>
      </w:r>
      <w:r w:rsidRPr="00FF15C7">
        <w:rPr>
          <w:b/>
        </w:rPr>
        <w:t>display_playlist_number=yes</w:t>
      </w:r>
    </w:p>
    <w:p w:rsidR="00FF15C7" w:rsidRDefault="00FF15C7" w:rsidP="00A875E0">
      <w:pPr>
        <w:pStyle w:val="NoSpacing"/>
      </w:pPr>
    </w:p>
    <w:p w:rsidR="007A3D83" w:rsidRDefault="007A3D83" w:rsidP="007A3D83">
      <w:pPr>
        <w:pStyle w:val="CodeProfile"/>
      </w:pPr>
      <w:r>
        <w:t>display_playlist_number=</w:t>
      </w:r>
      <w:r w:rsidR="00C2594B" w:rsidRPr="00CF5DC0">
        <w:rPr>
          <w:highlight w:val="yellow"/>
        </w:rPr>
        <w:t>ye</w:t>
      </w:r>
      <w:r w:rsidR="00C2594B" w:rsidRPr="00414F01">
        <w:rPr>
          <w:highlight w:val="yellow"/>
        </w:rPr>
        <w:t>s</w:t>
      </w:r>
    </w:p>
    <w:p w:rsidR="00C2594B" w:rsidRDefault="00C2594B" w:rsidP="00C2594B">
      <w:pPr>
        <w:pStyle w:val="NoSpacing"/>
      </w:pPr>
    </w:p>
    <w:tbl>
      <w:tblPr>
        <w:tblStyle w:val="TableGrid"/>
        <w:tblW w:w="0" w:type="auto"/>
        <w:tblInd w:w="108" w:type="dxa"/>
        <w:shd w:val="clear" w:color="auto" w:fill="00B050"/>
        <w:tblLook w:val="04A0" w:firstRow="1" w:lastRow="0" w:firstColumn="1" w:lastColumn="0" w:noHBand="0" w:noVBand="1"/>
      </w:tblPr>
      <w:tblGrid>
        <w:gridCol w:w="1843"/>
      </w:tblGrid>
      <w:tr w:rsidR="00C2594B" w:rsidRPr="00C2594B" w:rsidTr="00C2594B">
        <w:trPr>
          <w:trHeight w:val="628"/>
        </w:trPr>
        <w:tc>
          <w:tcPr>
            <w:tcW w:w="1843" w:type="dxa"/>
            <w:shd w:val="clear" w:color="auto" w:fill="00B050"/>
          </w:tcPr>
          <w:p w:rsidR="00C2594B" w:rsidRDefault="00C2594B" w:rsidP="003B415B">
            <w:pPr>
              <w:pStyle w:val="NoSpacing"/>
            </w:pPr>
            <w:r>
              <w:t>10:49 19/06/2015</w:t>
            </w:r>
          </w:p>
          <w:p w:rsidR="00C2594B" w:rsidRPr="00C2594B" w:rsidRDefault="00C2594B" w:rsidP="003B415B">
            <w:pPr>
              <w:pStyle w:val="NoSpacing"/>
              <w:rPr>
                <w:lang w:val="nl-NL"/>
              </w:rPr>
            </w:pPr>
            <w:r w:rsidRPr="00C2594B">
              <w:rPr>
                <w:lang w:val="nl-NL"/>
              </w:rPr>
              <w:t>Ghost-Sky: (23) E</w:t>
            </w:r>
          </w:p>
        </w:tc>
      </w:tr>
    </w:tbl>
    <w:p w:rsidR="00C2594B" w:rsidRPr="00C2594B" w:rsidRDefault="00C2594B" w:rsidP="007A3D83">
      <w:pPr>
        <w:pStyle w:val="NoSpacing"/>
      </w:pPr>
      <w:r w:rsidRPr="00C2594B">
        <w:lastRenderedPageBreak/>
        <w:t>The playlist numb</w:t>
      </w:r>
      <w:r>
        <w:t>er is now displayed in brackets</w:t>
      </w:r>
      <w:r w:rsidR="00FF15C7">
        <w:t xml:space="preserve"> when the radio is restarted</w:t>
      </w:r>
      <w:r>
        <w:t>.</w:t>
      </w:r>
    </w:p>
    <w:p w:rsidR="007A3D83" w:rsidRDefault="007A3D83" w:rsidP="007A3D83">
      <w:pPr>
        <w:pStyle w:val="Heading2"/>
      </w:pPr>
      <w:bookmarkStart w:id="279" w:name="_Toc498425859"/>
      <w:r>
        <w:t>Configuring startup mode for Radio or Media player</w:t>
      </w:r>
      <w:bookmarkEnd w:id="279"/>
    </w:p>
    <w:p w:rsidR="007A3D83" w:rsidRPr="00A875E0" w:rsidRDefault="00D50EDF" w:rsidP="007A3D83">
      <w:pPr>
        <w:pStyle w:val="NoSpacing"/>
      </w:pPr>
      <w:r>
        <w:t>The</w:t>
      </w:r>
      <w:r w:rsidR="007A3D83">
        <w:t xml:space="preserve"> radio can be configured to start in either the default Radio mode or Media player mode.  </w:t>
      </w:r>
      <w:r w:rsidR="00551E3C">
        <w:t xml:space="preserve">THe default is </w:t>
      </w:r>
      <w:r w:rsidR="00551E3C" w:rsidRPr="00551E3C">
        <w:rPr>
          <w:b/>
        </w:rPr>
        <w:t>RADIO</w:t>
      </w:r>
      <w:r w:rsidR="00551E3C">
        <w:t>. To change</w:t>
      </w:r>
      <w:r w:rsidR="007A3D83">
        <w:t xml:space="preserve"> this edit </w:t>
      </w:r>
      <w:r w:rsidR="007A3D83" w:rsidRPr="007A3D83">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7A3D83" w:rsidRPr="007A3D83">
        <w:rPr>
          <w:b/>
        </w:rPr>
        <w:t xml:space="preserve"> </w:t>
      </w:r>
      <w:r w:rsidR="007A3D83">
        <w:t xml:space="preserve">and change the </w:t>
      </w:r>
      <w:r w:rsidR="007A3D83" w:rsidRPr="007A3D83">
        <w:rPr>
          <w:b/>
        </w:rPr>
        <w:t>startup=RADIO</w:t>
      </w:r>
      <w:r w:rsidR="007A3D83">
        <w:t xml:space="preserve"> parameter to </w:t>
      </w:r>
      <w:r w:rsidR="007A3D83" w:rsidRPr="007A3D83">
        <w:rPr>
          <w:b/>
        </w:rPr>
        <w:t>MEDIA</w:t>
      </w:r>
      <w:r w:rsidR="007A3D83">
        <w:t>.</w:t>
      </w:r>
      <w:r w:rsidR="00204E20">
        <w:t xml:space="preserve"> </w:t>
      </w:r>
    </w:p>
    <w:p w:rsidR="007A3D83" w:rsidRDefault="007A3D83" w:rsidP="007A3D83">
      <w:pPr>
        <w:pStyle w:val="CodeProfile"/>
      </w:pPr>
      <w:r>
        <w:t># Startup option either RADIO or MEDI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w:t>
      </w:r>
      <w:r w:rsidR="00204E20">
        <w:t>or AUTO</w:t>
      </w:r>
    </w:p>
    <w:p w:rsidR="007A3D83" w:rsidRPr="00A875E0" w:rsidRDefault="007A3D83" w:rsidP="007A3D83">
      <w:pPr>
        <w:pStyle w:val="CodeProfile"/>
      </w:pPr>
      <w:r>
        <w:t>startup=RADIO</w:t>
      </w:r>
    </w:p>
    <w:p w:rsidR="00204E20" w:rsidRDefault="00204E20" w:rsidP="00204E20">
      <w:pPr>
        <w:pStyle w:val="NoSpacing"/>
      </w:pPr>
    </w:p>
    <w:p w:rsidR="00204E20" w:rsidRDefault="00204E20" w:rsidP="00204E20">
      <w:pPr>
        <w:pStyle w:val="NoSpacing"/>
        <w:rPr>
          <w:rFonts w:asciiTheme="majorHAnsi" w:eastAsiaTheme="majorEastAsia" w:hAnsiTheme="majorHAnsi" w:cstheme="majorBidi"/>
          <w:b/>
          <w:bCs/>
          <w:color w:val="4F81BD" w:themeColor="accent1"/>
          <w:sz w:val="26"/>
          <w:szCs w:val="26"/>
        </w:rPr>
      </w:pPr>
      <w:r>
        <w:t xml:space="preserve">Since version 5.9 of the radio there is a third option, startup=AUTO.  On start-up if there is no Internet connection the radio will automatically load the media library on a USB stick. </w:t>
      </w:r>
    </w:p>
    <w:p w:rsidR="00154CFA" w:rsidRDefault="00154CFA" w:rsidP="00154CFA">
      <w:pPr>
        <w:pStyle w:val="Heading2"/>
      </w:pPr>
      <w:bookmarkStart w:id="280" w:name="_Toc498425860"/>
      <w:r>
        <w:t>Configuring the volume range</w:t>
      </w:r>
      <w:bookmarkEnd w:id="280"/>
    </w:p>
    <w:p w:rsidR="00154CFA" w:rsidRPr="00055D00" w:rsidRDefault="00154CFA" w:rsidP="00154CFA">
      <w:r>
        <w:t>This setting affects the volume control sensitivity.</w:t>
      </w:r>
    </w:p>
    <w:p w:rsidR="00154CFA" w:rsidRDefault="00154CFA" w:rsidP="00154CFA">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 a volume range from 0 to 100. The volume is incremented or decremented by one each time the volume button is pressed or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is turned a notch. This means a lot of turns of the knob or pushes of the button to change the volume the full range. Also different devices are more sensitive than others. </w:t>
      </w:r>
    </w:p>
    <w:p w:rsidR="00154CFA" w:rsidRDefault="00154CFA" w:rsidP="00154CFA">
      <w:pPr>
        <w:pStyle w:val="NoSpacing"/>
      </w:pPr>
    </w:p>
    <w:p w:rsidR="00154CFA" w:rsidRDefault="00154CFA" w:rsidP="00154CFA">
      <w:pPr>
        <w:pStyle w:val="NoSpacing"/>
      </w:pPr>
      <w:r>
        <w:t>For example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version allows very rapid change of the volume and the default range of 0 to 100 is not a problem. The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version of the radio requires a lot of twisting of the volume knob to get from 0 to 100.  </w:t>
      </w:r>
    </w:p>
    <w:p w:rsidR="00154CFA" w:rsidRDefault="00154CFA" w:rsidP="00154CFA">
      <w:pPr>
        <w:pStyle w:val="NoSpacing"/>
      </w:pPr>
    </w:p>
    <w:p w:rsidR="00154CFA" w:rsidRDefault="00154CFA" w:rsidP="00154CFA">
      <w:pPr>
        <w:pStyle w:val="NoSpacing"/>
      </w:pPr>
      <w:r>
        <w:t>This version allows you to set the volume range to increase the sensitivity of the volume control as shown below.  For example if the volume range is set to 20 you will see the volume displayed from 0 to 20 however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olume is incremented by 5.  </w:t>
      </w:r>
    </w:p>
    <w:p w:rsidR="00154CFA" w:rsidRDefault="00154CFA" w:rsidP="00154CFA">
      <w:pPr>
        <w:pStyle w:val="NoSpacing"/>
      </w:pPr>
    </w:p>
    <w:p w:rsidR="00154CFA" w:rsidRDefault="00154CFA" w:rsidP="00154CFA">
      <w:pPr>
        <w:pStyle w:val="NoSpacing"/>
      </w:pPr>
      <w:r>
        <w:t>Increment = 100 / Volume range.   For example 100/20 = 5</w:t>
      </w:r>
      <w:r>
        <w:tab/>
        <w:t xml:space="preserve">         </w:t>
      </w:r>
    </w:p>
    <w:p w:rsidR="00154CFA" w:rsidRDefault="00154CFA" w:rsidP="00154CFA">
      <w:pPr>
        <w:pStyle w:val="NoSpacing"/>
      </w:pPr>
    </w:p>
    <w:p w:rsidR="00154CFA" w:rsidRDefault="00154CFA" w:rsidP="00154CFA">
      <w:pPr>
        <w:pStyle w:val="NoSpacing"/>
      </w:pPr>
      <w:r>
        <w:t>So if the volum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is 10 and the range is 20, the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volume is 10 x 5 = 50</w:t>
      </w:r>
      <w:r w:rsidR="00480609">
        <w:t>%</w:t>
      </w:r>
      <w:r>
        <w:t>.</w:t>
      </w:r>
    </w:p>
    <w:p w:rsidR="00154CFA" w:rsidRDefault="00154CFA" w:rsidP="00154CFA">
      <w:pPr>
        <w:pStyle w:val="NoSpacing"/>
      </w:pPr>
    </w:p>
    <w:p w:rsidR="00154CFA" w:rsidRDefault="00154CFA" w:rsidP="00154CFA">
      <w:pPr>
        <w:pStyle w:val="NoSpacing"/>
      </w:pPr>
      <w:r>
        <w:t xml:space="preserve">The volume range is configured in </w:t>
      </w:r>
      <w:r w:rsidRPr="00055D00">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055D00">
        <w:rPr>
          <w:b/>
        </w:rPr>
        <w:t xml:space="preserve"> </w:t>
      </w:r>
      <w:r>
        <w:t xml:space="preserve">configuration file using the </w:t>
      </w:r>
      <w:r w:rsidRPr="00055D00">
        <w:rPr>
          <w:b/>
        </w:rPr>
        <w:t>volume_range</w:t>
      </w:r>
      <w:r>
        <w:t xml:space="preserve"> parameter:</w:t>
      </w:r>
    </w:p>
    <w:p w:rsidR="00154CFA" w:rsidRDefault="00154CFA" w:rsidP="00154CFA">
      <w:pPr>
        <w:pStyle w:val="NoSpacing"/>
      </w:pPr>
    </w:p>
    <w:p w:rsidR="00154CFA" w:rsidRDefault="00154CFA" w:rsidP="00154CFA">
      <w:pPr>
        <w:pStyle w:val="CodeProfile"/>
      </w:pPr>
      <w:r>
        <w:t xml:space="preserve"># Volume range 10, 20, 25, 50 or 100 </w:t>
      </w:r>
    </w:p>
    <w:p w:rsidR="00154CFA" w:rsidRDefault="00154CFA" w:rsidP="00154CFA">
      <w:pPr>
        <w:pStyle w:val="CodeProfile"/>
      </w:pPr>
      <w:r>
        <w:t>volume_range=20</w:t>
      </w:r>
    </w:p>
    <w:p w:rsidR="00154CFA" w:rsidRDefault="00154CFA" w:rsidP="00154CFA">
      <w:pPr>
        <w:pStyle w:val="NoSpacing"/>
      </w:pPr>
    </w:p>
    <w:p w:rsidR="00DF0FB9" w:rsidRDefault="00154CFA" w:rsidP="00D50EDF">
      <w:pPr>
        <w:pStyle w:val="NoSpacing"/>
      </w:pPr>
      <w:r>
        <w:t>Ideally you should choose a volume range number that divides into 100 equally as shown above however other values will work.</w:t>
      </w:r>
    </w:p>
    <w:p w:rsidR="00204E20" w:rsidRDefault="00204E20" w:rsidP="00204E20">
      <w:pPr>
        <w:pStyle w:val="NoSpacing"/>
      </w:pPr>
    </w:p>
    <w:p w:rsidR="00272E51" w:rsidRDefault="00272E51">
      <w:r>
        <w:br w:type="page"/>
      </w:r>
    </w:p>
    <w:p w:rsidR="00CB0F93" w:rsidRDefault="00340579" w:rsidP="00723712">
      <w:pPr>
        <w:pStyle w:val="Heading1"/>
      </w:pPr>
      <w:bookmarkStart w:id="281" w:name="_Toc498425861"/>
      <w:r>
        <w:lastRenderedPageBreak/>
        <w:t xml:space="preserve">Configuring </w:t>
      </w:r>
      <w:r w:rsidR="00272E51">
        <w:t>the Alsa Equaliser</w:t>
      </w:r>
      <w:bookmarkEnd w:id="281"/>
    </w:p>
    <w:p w:rsidR="00CB0F93" w:rsidRPr="00CB0F93" w:rsidRDefault="00CB0F93" w:rsidP="009C686B">
      <w:pPr>
        <w:pStyle w:val="NoSpacing"/>
      </w:pPr>
    </w:p>
    <w:p w:rsidR="00CB0F93" w:rsidRDefault="00CB0F93" w:rsidP="00CB0F93">
      <w:pPr>
        <w:pStyle w:val="NoSpacing"/>
        <w:rPr>
          <w:lang w:val="en-US"/>
        </w:rPr>
      </w:pPr>
      <w:r w:rsidRPr="006B5ECD">
        <w:rPr>
          <w:b/>
          <w:noProof/>
          <w:lang w:val="en-US"/>
        </w:rPr>
        <w:drawing>
          <wp:anchor distT="0" distB="0" distL="114300" distR="114300" simplePos="0" relativeHeight="251723776" behindDoc="1" locked="0" layoutInCell="1" allowOverlap="1" wp14:anchorId="12F72760" wp14:editId="2EAE3A02">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8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 xml:space="preserve">The author of the radio software does not currently have a configuration that is compatible with </w:t>
      </w:r>
      <w:r w:rsidR="00902D68">
        <w:rPr>
          <w:lang w:val="en-US"/>
        </w:rPr>
        <w:t xml:space="preserve">either </w:t>
      </w:r>
      <w:r w:rsidR="00FC4F53" w:rsidRPr="00FC4F53">
        <w:rPr>
          <w:b/>
          <w:lang w:val="en-US"/>
        </w:rPr>
        <w:t>Pulse</w:t>
      </w:r>
      <w:r w:rsidRPr="00FC4F53">
        <w:rPr>
          <w:b/>
          <w:lang w:val="en-US"/>
        </w:rPr>
        <w:t>audio</w:t>
      </w:r>
      <w:r>
        <w:rPr>
          <w:lang w:val="en-US"/>
        </w:rPr>
        <w:t xml:space="preserve"> or </w:t>
      </w:r>
      <w:r w:rsidRPr="00FC4F53">
        <w:rPr>
          <w:b/>
          <w:lang w:val="en-US"/>
        </w:rPr>
        <w:t>Airplay</w:t>
      </w:r>
      <w:r>
        <w:rPr>
          <w:lang w:val="en-US"/>
        </w:rPr>
        <w:t xml:space="preserve">. If </w:t>
      </w:r>
      <w:r w:rsidR="00FC4F53">
        <w:rPr>
          <w:lang w:val="en-US"/>
        </w:rPr>
        <w:t xml:space="preserve">you wish to use either </w:t>
      </w:r>
      <w:r w:rsidR="00FC4F53" w:rsidRPr="00FC4F53">
        <w:rPr>
          <w:b/>
          <w:lang w:val="en-US"/>
        </w:rPr>
        <w:t xml:space="preserve">Pulseaudio </w:t>
      </w:r>
      <w:r w:rsidR="00FC4F53">
        <w:rPr>
          <w:lang w:val="en-US"/>
        </w:rPr>
        <w:t xml:space="preserve">or </w:t>
      </w:r>
      <w:r w:rsidR="00FC4F53" w:rsidRPr="00FC4F53">
        <w:rPr>
          <w:b/>
          <w:lang w:val="en-US"/>
        </w:rPr>
        <w:t>Airplay</w:t>
      </w:r>
      <w:r w:rsidR="00FC4F53">
        <w:rPr>
          <w:lang w:val="en-US"/>
        </w:rPr>
        <w:t xml:space="preserve"> you cannot currently use the</w:t>
      </w:r>
      <w:r w:rsidR="00902D68">
        <w:rPr>
          <w:lang w:val="en-US"/>
        </w:rPr>
        <w:t xml:space="preserve"> Alsa</w:t>
      </w:r>
      <w:r w:rsidR="00FC4F53">
        <w:rPr>
          <w:lang w:val="en-US"/>
        </w:rPr>
        <w:t xml:space="preserve"> equalizer</w:t>
      </w:r>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r w:rsidR="00FC4F53">
        <w:rPr>
          <w:lang w:val="en-US"/>
        </w:rPr>
        <w:t>. This may change in a future release.</w:t>
      </w:r>
    </w:p>
    <w:p w:rsidR="00CB0F93" w:rsidRDefault="00CB0F93" w:rsidP="00CB0F93">
      <w:pPr>
        <w:pStyle w:val="NoSpacing"/>
      </w:pPr>
    </w:p>
    <w:p w:rsidR="00FC16DE" w:rsidRDefault="00C4253F" w:rsidP="00FC16DE">
      <w:pPr>
        <w:pStyle w:val="NoSpacing"/>
      </w:pPr>
      <w:r>
        <w:t xml:space="preserve">Install </w:t>
      </w:r>
      <w:r w:rsidR="0066338D">
        <w:t xml:space="preserve">the Alsa </w:t>
      </w:r>
      <w:r>
        <w:t>equalizer</w:t>
      </w:r>
      <w:r w:rsidR="0066338D">
        <w:fldChar w:fldCharType="begin"/>
      </w:r>
      <w:r w:rsidR="0066338D">
        <w:instrText xml:space="preserve"> XE "</w:instrText>
      </w:r>
      <w:r w:rsidR="0066338D" w:rsidRPr="00D14BC6">
        <w:instrText>equalizer</w:instrText>
      </w:r>
      <w:r w:rsidR="0066338D">
        <w:instrText xml:space="preserve">" </w:instrText>
      </w:r>
      <w:r w:rsidR="0066338D">
        <w:fldChar w:fldCharType="end"/>
      </w:r>
      <w:r>
        <w:t xml:space="preserve"> plug</w:t>
      </w:r>
      <w:r w:rsidR="00FC16DE">
        <w:t>in</w:t>
      </w:r>
      <w:r>
        <w:t xml:space="preserve"> with </w:t>
      </w:r>
      <w:r w:rsidRPr="00C4253F">
        <w:rPr>
          <w:b/>
        </w:rPr>
        <w:t>apt-get</w:t>
      </w:r>
      <w:r w:rsidR="00FC16DE">
        <w:t>:</w:t>
      </w:r>
    </w:p>
    <w:p w:rsidR="00272E51" w:rsidRDefault="00FC16DE" w:rsidP="000F75AD">
      <w:pPr>
        <w:pStyle w:val="CodeProfile"/>
      </w:pPr>
      <w:r>
        <w:t xml:space="preserve"> $ sudo apt-get install -y libasound2-plugin-equal</w:t>
      </w:r>
    </w:p>
    <w:p w:rsidR="00272E51" w:rsidRDefault="00272E51" w:rsidP="00FC16DE">
      <w:pPr>
        <w:pStyle w:val="NoSpacing"/>
      </w:pPr>
    </w:p>
    <w:p w:rsidR="00C4253F" w:rsidRDefault="00C4253F" w:rsidP="00FC16DE">
      <w:pPr>
        <w:pStyle w:val="NoSpacing"/>
      </w:pPr>
      <w:r>
        <w:t xml:space="preserve">Amend the “device” parameter in the </w:t>
      </w:r>
      <w:r w:rsidRPr="00C4253F">
        <w:rPr>
          <w:b/>
        </w:rPr>
        <w:t>audio_output</w:t>
      </w:r>
      <w:r>
        <w:t xml:space="preserve"> block in </w:t>
      </w:r>
      <w:r w:rsidRPr="00C4253F">
        <w:rPr>
          <w:b/>
        </w:rPr>
        <w:t xml:space="preserve">/etc/mpd.conf </w:t>
      </w:r>
      <w:r>
        <w:t>configuration file.</w:t>
      </w:r>
    </w:p>
    <w:p w:rsidR="00C4253F" w:rsidRDefault="00C4253F" w:rsidP="00C4253F">
      <w:pPr>
        <w:pStyle w:val="CodeProfile"/>
      </w:pPr>
      <w:r>
        <w:t>audio_output {</w:t>
      </w:r>
    </w:p>
    <w:p w:rsidR="00C4253F" w:rsidRDefault="00C4253F" w:rsidP="00C4253F">
      <w:pPr>
        <w:pStyle w:val="CodeProfile"/>
      </w:pPr>
      <w:r>
        <w:t xml:space="preserve">        type            "alsa"</w:t>
      </w:r>
    </w:p>
    <w:p w:rsidR="00C4253F" w:rsidRDefault="00C4253F" w:rsidP="00C4253F">
      <w:pPr>
        <w:pStyle w:val="CodeProfile"/>
      </w:pPr>
      <w:r>
        <w:t xml:space="preserve">        name            "IQAudio DAC+"</w:t>
      </w:r>
    </w:p>
    <w:p w:rsidR="00C4253F" w:rsidRDefault="00C4253F" w:rsidP="00C4253F">
      <w:pPr>
        <w:pStyle w:val="CodeProfile"/>
      </w:pPr>
      <w:r>
        <w:t xml:space="preserve">        </w:t>
      </w:r>
      <w:r w:rsidRPr="00C4253F">
        <w:rPr>
          <w:highlight w:val="yellow"/>
        </w:rPr>
        <w:t>#</w:t>
      </w:r>
      <w:r>
        <w:t>device         "hw:0,0"</w:t>
      </w:r>
    </w:p>
    <w:p w:rsidR="00C4253F" w:rsidRDefault="00C4253F" w:rsidP="00C4253F">
      <w:pPr>
        <w:pStyle w:val="CodeProfile"/>
      </w:pPr>
      <w:r>
        <w:t xml:space="preserve">        </w:t>
      </w:r>
      <w:r w:rsidRPr="00C4253F">
        <w:rPr>
          <w:highlight w:val="yellow"/>
        </w:rPr>
        <w:t>device          "plug:plugequal"</w:t>
      </w:r>
    </w:p>
    <w:p w:rsidR="00C4253F" w:rsidRDefault="00C4253F" w:rsidP="00C4253F">
      <w:pPr>
        <w:pStyle w:val="CodeProfile"/>
      </w:pPr>
      <w:r>
        <w:t xml:space="preserve">        mixer_type      "software"</w:t>
      </w:r>
    </w:p>
    <w:p w:rsidR="00C4253F" w:rsidRDefault="00C4253F" w:rsidP="00C4253F">
      <w:pPr>
        <w:pStyle w:val="CodeProfile"/>
      </w:pPr>
      <w:r>
        <w:t>}</w:t>
      </w:r>
    </w:p>
    <w:p w:rsidR="00C4253F" w:rsidRDefault="00C4253F" w:rsidP="00C4253F">
      <w:pPr>
        <w:pStyle w:val="NoSpacing"/>
      </w:pPr>
      <w:r>
        <w:t>In the above example we are using an IQAudio card but may be any sound card.</w:t>
      </w:r>
    </w:p>
    <w:p w:rsidR="00FC4F53" w:rsidRDefault="00FC4F53" w:rsidP="00C4253F">
      <w:pPr>
        <w:pStyle w:val="NoSpacing"/>
      </w:pPr>
    </w:p>
    <w:p w:rsidR="00FC4F53" w:rsidRDefault="00FC4F53" w:rsidP="00C4253F">
      <w:pPr>
        <w:pStyle w:val="NoSpacing"/>
      </w:pPr>
      <w:r>
        <w:t xml:space="preserve">Save the existing </w:t>
      </w:r>
      <w:r w:rsidRPr="00902D68">
        <w:rPr>
          <w:b/>
        </w:rPr>
        <w:t>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just in case you need to restore the original file</w:t>
      </w:r>
    </w:p>
    <w:p w:rsidR="00FC4F53" w:rsidRDefault="00FC4F53" w:rsidP="00FC4F53">
      <w:pPr>
        <w:pStyle w:val="CodeProfile"/>
      </w:pPr>
      <w:r>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etc/asound.conf.save</w:t>
      </w:r>
    </w:p>
    <w:p w:rsidR="00C4253F" w:rsidRDefault="00C4253F" w:rsidP="00C4253F">
      <w:pPr>
        <w:pStyle w:val="NoSpacing"/>
      </w:pPr>
    </w:p>
    <w:p w:rsidR="00C4253F" w:rsidRDefault="009068D7" w:rsidP="00C4253F">
      <w:pPr>
        <w:pStyle w:val="NoSpacing"/>
      </w:pPr>
      <w:r>
        <w:t xml:space="preserve">Edit the </w:t>
      </w:r>
      <w:r w:rsidRPr="0066338D">
        <w:rPr>
          <w:b/>
        </w:rPr>
        <w:t>/etc/aso</w:t>
      </w:r>
      <w:r w:rsidR="000B0888" w:rsidRPr="0066338D">
        <w:rPr>
          <w:b/>
        </w:rPr>
        <w:t>u</w:t>
      </w:r>
      <w:r w:rsidRPr="0066338D">
        <w:rPr>
          <w:b/>
        </w:rPr>
        <w:t>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rsidRPr="0066338D">
        <w:rPr>
          <w:b/>
        </w:rPr>
        <w:t xml:space="preserve"> </w:t>
      </w:r>
      <w:r>
        <w:t>file as shown below:</w:t>
      </w:r>
      <w:r w:rsidR="00FC4F53">
        <w:t xml:space="preserve"> </w:t>
      </w:r>
    </w:p>
    <w:p w:rsidR="009E333B" w:rsidRDefault="009E333B" w:rsidP="009E333B">
      <w:pPr>
        <w:pStyle w:val="CodeProfile"/>
      </w:pPr>
      <w:r>
        <w:t>pcm.!default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9E333B" w:rsidRDefault="009E333B" w:rsidP="009E333B">
      <w:pPr>
        <w:pStyle w:val="CodeProfile"/>
      </w:pPr>
      <w:bookmarkStart w:id="282" w:name="_Hlk488142447"/>
      <w:r>
        <w:t>ctl.!default {</w:t>
      </w:r>
    </w:p>
    <w:p w:rsidR="009E333B" w:rsidRDefault="009E333B" w:rsidP="009E333B">
      <w:pPr>
        <w:pStyle w:val="CodeProfile"/>
      </w:pPr>
      <w:r>
        <w:t xml:space="preserve">  type hw </w:t>
      </w:r>
      <w:r w:rsidRPr="009E333B">
        <w:rPr>
          <w:highlight w:val="yellow"/>
        </w:rPr>
        <w:t>card 0</w:t>
      </w:r>
    </w:p>
    <w:p w:rsidR="009E333B" w:rsidRDefault="009E333B" w:rsidP="009E333B">
      <w:pPr>
        <w:pStyle w:val="CodeProfile"/>
      </w:pPr>
      <w:r>
        <w:t>}</w:t>
      </w:r>
    </w:p>
    <w:p w:rsidR="009E333B" w:rsidRDefault="009E333B" w:rsidP="009E333B">
      <w:pPr>
        <w:pStyle w:val="CodeProfile"/>
      </w:pPr>
      <w:r>
        <w:t>ctl.equal {</w:t>
      </w:r>
    </w:p>
    <w:p w:rsidR="009E333B" w:rsidRDefault="009E333B" w:rsidP="009E333B">
      <w:pPr>
        <w:pStyle w:val="CodeProfile"/>
      </w:pPr>
      <w:r>
        <w:t xml:space="preserve">  type equal;</w:t>
      </w:r>
    </w:p>
    <w:p w:rsidR="009E333B" w:rsidRDefault="009E333B" w:rsidP="009E333B">
      <w:pPr>
        <w:pStyle w:val="CodeProfile"/>
      </w:pPr>
      <w:r>
        <w:t>}</w:t>
      </w:r>
    </w:p>
    <w:p w:rsidR="009E333B" w:rsidRDefault="009E333B" w:rsidP="009E333B">
      <w:pPr>
        <w:pStyle w:val="CodeProfile"/>
      </w:pPr>
      <w:r>
        <w:t>pcm.plugequal {</w:t>
      </w:r>
    </w:p>
    <w:p w:rsidR="009E333B" w:rsidRDefault="009E333B" w:rsidP="009E333B">
      <w:pPr>
        <w:pStyle w:val="CodeProfile"/>
      </w:pPr>
      <w:r>
        <w:t xml:space="preserve">  type equal;</w:t>
      </w:r>
    </w:p>
    <w:p w:rsidR="009E333B" w:rsidRDefault="009E333B" w:rsidP="009E333B">
      <w:pPr>
        <w:pStyle w:val="CodeProfile"/>
      </w:pPr>
      <w:r>
        <w:t xml:space="preserve">  slave.pcm "</w:t>
      </w:r>
      <w:r w:rsidRPr="009E333B">
        <w:rPr>
          <w:highlight w:val="yellow"/>
        </w:rPr>
        <w:t>plughw:0,0</w:t>
      </w:r>
      <w:r>
        <w:t>";</w:t>
      </w:r>
    </w:p>
    <w:p w:rsidR="009E333B" w:rsidRDefault="009E333B" w:rsidP="009E333B">
      <w:pPr>
        <w:pStyle w:val="CodeProfile"/>
      </w:pPr>
      <w:r>
        <w:t>}</w:t>
      </w:r>
    </w:p>
    <w:bookmarkEnd w:id="282"/>
    <w:p w:rsidR="009E333B" w:rsidRDefault="009E333B" w:rsidP="009E333B">
      <w:pPr>
        <w:pStyle w:val="CodeProfile"/>
      </w:pPr>
      <w:r>
        <w:t>pcm.equal {</w:t>
      </w:r>
    </w:p>
    <w:p w:rsidR="009E333B" w:rsidRDefault="009E333B" w:rsidP="009E333B">
      <w:pPr>
        <w:pStyle w:val="CodeProfile"/>
      </w:pPr>
      <w:r>
        <w:t xml:space="preserve">  type plug;</w:t>
      </w:r>
    </w:p>
    <w:p w:rsidR="009E333B" w:rsidRDefault="009E333B" w:rsidP="009E333B">
      <w:pPr>
        <w:pStyle w:val="CodeProfile"/>
      </w:pPr>
      <w:r>
        <w:t xml:space="preserve">  slave.pcm plugequal;</w:t>
      </w:r>
    </w:p>
    <w:p w:rsidR="009E333B" w:rsidRDefault="009E333B" w:rsidP="009E333B">
      <w:pPr>
        <w:pStyle w:val="CodeProfile"/>
      </w:pPr>
      <w:r>
        <w:t>}</w:t>
      </w:r>
    </w:p>
    <w:p w:rsidR="000B0888" w:rsidRDefault="000B0888" w:rsidP="000B0888">
      <w:pPr>
        <w:pStyle w:val="NoSpacing"/>
      </w:pPr>
    </w:p>
    <w:p w:rsidR="009E333B" w:rsidRDefault="009E333B" w:rsidP="000B0888">
      <w:pPr>
        <w:pStyle w:val="NoSpacing"/>
      </w:pPr>
      <w:r>
        <w:t>If your sound system is using card</w:t>
      </w:r>
      <w:r w:rsidR="0012285F">
        <w:t xml:space="preserve"> </w:t>
      </w:r>
      <w:r>
        <w:t>1 (for example a USB audio device) the change the hardware settings in the above configuration to use card 1.</w:t>
      </w:r>
    </w:p>
    <w:p w:rsidR="009E333B" w:rsidRDefault="009E333B" w:rsidP="009E333B">
      <w:pPr>
        <w:pStyle w:val="CodeProfile"/>
      </w:pPr>
      <w:r>
        <w:t>:</w:t>
      </w:r>
    </w:p>
    <w:p w:rsidR="009E333B" w:rsidRDefault="009E333B" w:rsidP="009E333B">
      <w:pPr>
        <w:pStyle w:val="CodeProfile"/>
      </w:pPr>
      <w:r>
        <w:t xml:space="preserve">  type hw </w:t>
      </w:r>
      <w:r w:rsidRPr="009E333B">
        <w:rPr>
          <w:highlight w:val="yellow"/>
        </w:rPr>
        <w:t>card 1</w:t>
      </w:r>
    </w:p>
    <w:p w:rsidR="009E333B" w:rsidRDefault="009E333B" w:rsidP="009E333B">
      <w:pPr>
        <w:pStyle w:val="CodeProfile"/>
      </w:pPr>
      <w:r>
        <w:t>:</w:t>
      </w:r>
    </w:p>
    <w:p w:rsidR="009E333B" w:rsidRDefault="009E333B" w:rsidP="009E333B">
      <w:pPr>
        <w:pStyle w:val="CodeProfile"/>
      </w:pPr>
      <w:r>
        <w:t xml:space="preserve">  slave.pcm "</w:t>
      </w:r>
      <w:r w:rsidRPr="009E333B">
        <w:rPr>
          <w:highlight w:val="yellow"/>
        </w:rPr>
        <w:t>plughw:1,0</w:t>
      </w:r>
      <w:r>
        <w:t>";</w:t>
      </w:r>
    </w:p>
    <w:p w:rsidR="009E333B" w:rsidRDefault="009E333B" w:rsidP="000B0888">
      <w:pPr>
        <w:pStyle w:val="NoSpacing"/>
      </w:pPr>
    </w:p>
    <w:p w:rsidR="000F75AD" w:rsidRDefault="00FC16DE" w:rsidP="00FC16DE">
      <w:pPr>
        <w:pStyle w:val="NoSpacing"/>
      </w:pPr>
      <w:r>
        <w:lastRenderedPageBreak/>
        <w:t xml:space="preserve">Reboot the Raspberry Pi. </w:t>
      </w:r>
    </w:p>
    <w:p w:rsidR="000F75AD" w:rsidRPr="000F75AD" w:rsidRDefault="000F75AD" w:rsidP="000F75AD">
      <w:pPr>
        <w:pStyle w:val="CodeProfile"/>
      </w:pPr>
      <w:r w:rsidRPr="000F75AD">
        <w:t>$ sudo reboot</w:t>
      </w:r>
    </w:p>
    <w:p w:rsidR="000F75AD" w:rsidRDefault="000F75AD" w:rsidP="00FC16DE">
      <w:pPr>
        <w:pStyle w:val="NoSpacing"/>
      </w:pPr>
    </w:p>
    <w:p w:rsidR="00FC16DE" w:rsidRDefault="00FC16DE" w:rsidP="00FC16DE">
      <w:pPr>
        <w:pStyle w:val="NoSpacing"/>
      </w:pPr>
      <w:r>
        <w:t xml:space="preserve">After reboot run the Alsa Equaliser as user </w:t>
      </w:r>
      <w:r w:rsidRPr="00FC16DE">
        <w:rPr>
          <w:b/>
        </w:rPr>
        <w:t>mpd</w:t>
      </w:r>
      <w:r>
        <w:t>.</w:t>
      </w:r>
      <w:r w:rsidR="00FC4F53">
        <w:t xml:space="preserve"> It will not work if called as either user pi or root (sudo).</w:t>
      </w:r>
    </w:p>
    <w:p w:rsidR="00FC16DE" w:rsidRDefault="00C4253F" w:rsidP="00C4253F">
      <w:pPr>
        <w:pStyle w:val="CodeProfile"/>
      </w:pPr>
      <w:r>
        <w:t xml:space="preserve">$ </w:t>
      </w:r>
      <w:r w:rsidRPr="00C4253F">
        <w:t xml:space="preserve">sudo -H -u </w:t>
      </w:r>
      <w:r w:rsidRPr="0012285F">
        <w:t>mpd</w:t>
      </w:r>
      <w:r w:rsidRPr="00C4253F">
        <w:t xml:space="preserve"> alsamixer</w:t>
      </w:r>
      <w:r w:rsidR="0012285F">
        <w:t xml:space="preserve"> </w:t>
      </w:r>
      <w:r w:rsidR="0012285F" w:rsidRPr="0012285F">
        <w:rPr>
          <w:highlight w:val="yellow"/>
        </w:rPr>
        <w:t>-c 0</w:t>
      </w:r>
      <w:r w:rsidR="00902D68" w:rsidRPr="0012285F">
        <w:rPr>
          <w:highlight w:val="yellow"/>
        </w:rPr>
        <w:fldChar w:fldCharType="begin"/>
      </w:r>
      <w:r w:rsidR="00902D68" w:rsidRPr="0012285F">
        <w:rPr>
          <w:highlight w:val="yellow"/>
        </w:rPr>
        <w:instrText xml:space="preserve"> XE "alsamixer" </w:instrText>
      </w:r>
      <w:r w:rsidR="00902D68" w:rsidRPr="0012285F">
        <w:rPr>
          <w:highlight w:val="yellow"/>
        </w:rPr>
        <w:fldChar w:fldCharType="end"/>
      </w:r>
      <w:r w:rsidRPr="00C4253F">
        <w:t xml:space="preserve"> -D equal</w:t>
      </w:r>
    </w:p>
    <w:p w:rsidR="00C4253F" w:rsidRDefault="0012285F" w:rsidP="00FC16DE">
      <w:pPr>
        <w:pStyle w:val="NoSpacing"/>
      </w:pPr>
      <w:r>
        <w:t xml:space="preserve">If using card 1 change the </w:t>
      </w:r>
      <w:r w:rsidRPr="0012285F">
        <w:rPr>
          <w:highlight w:val="yellow"/>
        </w:rPr>
        <w:t>-c 0</w:t>
      </w:r>
      <w:r>
        <w:t xml:space="preserve"> parameter above to </w:t>
      </w:r>
      <w:r w:rsidRPr="0012285F">
        <w:rPr>
          <w:highlight w:val="yellow"/>
        </w:rPr>
        <w:t>-c 1</w:t>
      </w:r>
      <w:r>
        <w:t xml:space="preserve">. </w:t>
      </w:r>
    </w:p>
    <w:p w:rsidR="0012285F" w:rsidRDefault="0012285F" w:rsidP="00FC16DE">
      <w:pPr>
        <w:pStyle w:val="NoSpacing"/>
      </w:pPr>
    </w:p>
    <w:p w:rsidR="000B0888" w:rsidRDefault="000B0888" w:rsidP="00FC16DE">
      <w:pPr>
        <w:pStyle w:val="NoSpacing"/>
      </w:pPr>
      <w:r>
        <w:t>The fol</w:t>
      </w:r>
      <w:r w:rsidR="00FC4F53">
        <w:t>lowing screen will be displayed:</w:t>
      </w:r>
    </w:p>
    <w:p w:rsidR="00C4253F" w:rsidRDefault="00272E51" w:rsidP="00C4253F">
      <w:pPr>
        <w:pStyle w:val="NoSpacing"/>
        <w:keepNext/>
        <w:jc w:val="center"/>
      </w:pPr>
      <w:r>
        <w:rPr>
          <w:noProof/>
        </w:rPr>
        <w:drawing>
          <wp:inline distT="0" distB="0" distL="0" distR="0" wp14:anchorId="2BF27DAA" wp14:editId="330FD717">
            <wp:extent cx="4917355" cy="372969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918840" cy="3730819"/>
                    </a:xfrm>
                    <a:prstGeom prst="rect">
                      <a:avLst/>
                    </a:prstGeom>
                  </pic:spPr>
                </pic:pic>
              </a:graphicData>
            </a:graphic>
          </wp:inline>
        </w:drawing>
      </w:r>
    </w:p>
    <w:p w:rsidR="00FC16DE" w:rsidRDefault="00C4253F" w:rsidP="00C4253F">
      <w:pPr>
        <w:pStyle w:val="Caption"/>
        <w:jc w:val="center"/>
      </w:pPr>
      <w:bookmarkStart w:id="283" w:name="_Toc498426187"/>
      <w:r>
        <w:t xml:space="preserve">Figure </w:t>
      </w:r>
      <w:fldSimple w:instr=" SEQ Figure \* ARABIC ">
        <w:r w:rsidR="00BA4E14">
          <w:rPr>
            <w:noProof/>
          </w:rPr>
          <w:t>90</w:t>
        </w:r>
      </w:fldSimple>
      <w:r>
        <w:t xml:space="preserve"> The Alsa Equalizer</w:t>
      </w:r>
      <w:bookmarkEnd w:id="283"/>
    </w:p>
    <w:p w:rsidR="00C4253F" w:rsidRDefault="00C4253F" w:rsidP="00FC16DE">
      <w:pPr>
        <w:pStyle w:val="NoSpacing"/>
      </w:pPr>
    </w:p>
    <w:p w:rsidR="00FC16DE" w:rsidRDefault="000B06B0" w:rsidP="00FC16DE">
      <w:pPr>
        <w:pStyle w:val="NoSpacing"/>
      </w:pPr>
      <w:r>
        <w:t xml:space="preserve">Use the Tab key to move along to the desired </w:t>
      </w:r>
      <w:r w:rsidR="00CB0F93">
        <w:t>equalizer</w:t>
      </w:r>
      <w:r w:rsidR="00902D68">
        <w:fldChar w:fldCharType="begin"/>
      </w:r>
      <w:r w:rsidR="00902D68">
        <w:instrText xml:space="preserve"> XE "</w:instrText>
      </w:r>
      <w:r w:rsidR="00902D68" w:rsidRPr="00987CE1">
        <w:instrText>equalizer</w:instrText>
      </w:r>
      <w:r w:rsidR="00902D68">
        <w:instrText xml:space="preserve">" </w:instrText>
      </w:r>
      <w:r w:rsidR="00902D68">
        <w:fldChar w:fldCharType="end"/>
      </w:r>
      <w:r w:rsidR="00CB0F93">
        <w:t xml:space="preserve"> </w:t>
      </w:r>
      <w:r>
        <w:t xml:space="preserve">frequency to be changed. In this </w:t>
      </w:r>
      <w:r w:rsidR="00CB0F93">
        <w:t>example,</w:t>
      </w:r>
      <w:r>
        <w:t xml:space="preserve"> it is the &lt;2KHz&gt; block. Use the up and down arrows to adjust the level. </w:t>
      </w:r>
      <w:r w:rsidR="00CB0F93">
        <w:t xml:space="preserve">The settings are saved in the </w:t>
      </w:r>
      <w:r w:rsidR="00CB0F93" w:rsidRPr="00CB0F93">
        <w:rPr>
          <w:b/>
        </w:rPr>
        <w:t>/var/lib/mpd/.alsaequal.bin</w:t>
      </w:r>
      <w:r w:rsidR="00CB0F93">
        <w:t xml:space="preserve"> file. </w:t>
      </w:r>
      <w:r w:rsidR="00FC4F53">
        <w:t xml:space="preserve">Changes to the sound should be heard. </w:t>
      </w:r>
    </w:p>
    <w:p w:rsidR="009C686B" w:rsidRPr="00CB0F93" w:rsidRDefault="009C686B" w:rsidP="009C686B">
      <w:pPr>
        <w:pStyle w:val="NoSpacing"/>
      </w:pPr>
    </w:p>
    <w:p w:rsidR="009C686B" w:rsidRDefault="009C686B" w:rsidP="009C686B">
      <w:pPr>
        <w:pStyle w:val="NoSpacing"/>
        <w:rPr>
          <w:lang w:val="en-US"/>
        </w:rPr>
      </w:pPr>
      <w:r w:rsidRPr="006B5ECD">
        <w:rPr>
          <w:b/>
          <w:noProof/>
          <w:lang w:val="en-US"/>
        </w:rPr>
        <w:drawing>
          <wp:anchor distT="0" distB="0" distL="114300" distR="114300" simplePos="0" relativeHeight="251725824" behindDoc="1" locked="0" layoutInCell="1" allowOverlap="1" wp14:anchorId="6020EF58" wp14:editId="6A8AE57F">
            <wp:simplePos x="0" y="0"/>
            <wp:positionH relativeFrom="column">
              <wp:posOffset>-28575</wp:posOffset>
            </wp:positionH>
            <wp:positionV relativeFrom="paragraph">
              <wp:posOffset>-635</wp:posOffset>
            </wp:positionV>
            <wp:extent cx="375285" cy="352425"/>
            <wp:effectExtent l="19050" t="0" r="5715" b="0"/>
            <wp:wrapTight wrapText="bothSides">
              <wp:wrapPolygon edited="0">
                <wp:start x="-1096" y="0"/>
                <wp:lineTo x="-1096" y="21016"/>
                <wp:lineTo x="21929" y="21016"/>
                <wp:lineTo x="21929" y="0"/>
                <wp:lineTo x="-1096" y="0"/>
              </wp:wrapPolygon>
            </wp:wrapTight>
            <wp:docPr id="9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2770A3">
        <w:rPr>
          <w:b/>
          <w:lang w:val="en-US"/>
        </w:rPr>
        <w:t>Note:</w:t>
      </w:r>
      <w:r>
        <w:rPr>
          <w:b/>
          <w:lang w:val="en-US"/>
        </w:rPr>
        <w:t xml:space="preserve"> </w:t>
      </w:r>
      <w:r>
        <w:rPr>
          <w:lang w:val="en-US"/>
        </w:rPr>
        <w:t>If you set a particular frequency value too high you will cause unpleasant distortion to the sound output.</w:t>
      </w:r>
    </w:p>
    <w:p w:rsidR="009C686B" w:rsidRDefault="009C686B" w:rsidP="00723712">
      <w:pPr>
        <w:pStyle w:val="Heading2"/>
        <w:rPr>
          <w:lang w:val="en-US"/>
        </w:rPr>
      </w:pPr>
      <w:bookmarkStart w:id="284" w:name="_Toc498425862"/>
      <w:r>
        <w:rPr>
          <w:lang w:val="en-US"/>
        </w:rPr>
        <w:t xml:space="preserve">Disabling the Alsa </w:t>
      </w:r>
      <w:r w:rsidRPr="00723712">
        <w:t>equalizer</w:t>
      </w:r>
      <w:bookmarkEnd w:id="284"/>
      <w:r w:rsidR="00902D68">
        <w:rPr>
          <w:lang w:val="en-US"/>
        </w:rPr>
        <w:fldChar w:fldCharType="begin"/>
      </w:r>
      <w:r w:rsidR="00902D68">
        <w:instrText xml:space="preserve"> XE "</w:instrText>
      </w:r>
      <w:r w:rsidR="00902D68" w:rsidRPr="00987CE1">
        <w:instrText>equalizer</w:instrText>
      </w:r>
      <w:r w:rsidR="00902D68">
        <w:instrText xml:space="preserve">" </w:instrText>
      </w:r>
      <w:r w:rsidR="00902D68">
        <w:rPr>
          <w:lang w:val="en-US"/>
        </w:rPr>
        <w:fldChar w:fldCharType="end"/>
      </w:r>
    </w:p>
    <w:p w:rsidR="009C686B" w:rsidRDefault="009C686B" w:rsidP="009C686B">
      <w:pPr>
        <w:pStyle w:val="NoSpacing"/>
      </w:pPr>
    </w:p>
    <w:p w:rsidR="009C686B" w:rsidRDefault="009C686B" w:rsidP="009C686B">
      <w:pPr>
        <w:pStyle w:val="NoSpacing"/>
      </w:pPr>
      <w:r>
        <w:t>Restore the original 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 xml:space="preserve"> file:</w:t>
      </w:r>
    </w:p>
    <w:p w:rsidR="009C686B" w:rsidRDefault="009C686B" w:rsidP="009C686B">
      <w:pPr>
        <w:pStyle w:val="CodeProfile"/>
      </w:pPr>
      <w:r>
        <w:t>$ sudo cp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r>
        <w:t>.save /etc/asound.conf</w:t>
      </w:r>
    </w:p>
    <w:p w:rsidR="009C686B" w:rsidRDefault="009C686B" w:rsidP="009C686B">
      <w:pPr>
        <w:pStyle w:val="NoSpacing"/>
      </w:pPr>
    </w:p>
    <w:p w:rsidR="009C686B" w:rsidRDefault="009C686B" w:rsidP="009C686B">
      <w:pPr>
        <w:pStyle w:val="NoSpacing"/>
      </w:pPr>
      <w:r>
        <w:lastRenderedPageBreak/>
        <w:t xml:space="preserve">Restore the original “device” parameter in the </w:t>
      </w:r>
      <w:r w:rsidRPr="00C4253F">
        <w:rPr>
          <w:b/>
        </w:rPr>
        <w:t>audio_output</w:t>
      </w:r>
      <w:r>
        <w:t xml:space="preserve"> block in </w:t>
      </w:r>
      <w:r w:rsidRPr="00C4253F">
        <w:rPr>
          <w:b/>
        </w:rPr>
        <w:t xml:space="preserve">/etc/mpd.conf </w:t>
      </w:r>
      <w:r>
        <w:t>configuration file.</w:t>
      </w:r>
    </w:p>
    <w:p w:rsidR="009C686B" w:rsidRDefault="009C686B" w:rsidP="009C686B">
      <w:pPr>
        <w:pStyle w:val="CodeProfile"/>
      </w:pPr>
      <w:r>
        <w:t>audio_output {</w:t>
      </w:r>
    </w:p>
    <w:p w:rsidR="009C686B" w:rsidRDefault="009C686B" w:rsidP="009C686B">
      <w:pPr>
        <w:pStyle w:val="CodeProfile"/>
      </w:pPr>
      <w:r>
        <w:t xml:space="preserve">        type            "alsa"</w:t>
      </w:r>
    </w:p>
    <w:p w:rsidR="009C686B" w:rsidRDefault="009C686B" w:rsidP="009C686B">
      <w:pPr>
        <w:pStyle w:val="CodeProfile"/>
      </w:pPr>
      <w:r>
        <w:t xml:space="preserve">        name            "IQAudio DAC+"</w:t>
      </w:r>
    </w:p>
    <w:p w:rsidR="009C686B" w:rsidRDefault="009C686B" w:rsidP="009C686B">
      <w:pPr>
        <w:pStyle w:val="CodeProfile"/>
      </w:pPr>
      <w:r>
        <w:t xml:space="preserve">        </w:t>
      </w:r>
      <w:r w:rsidRPr="009C686B">
        <w:rPr>
          <w:highlight w:val="yellow"/>
        </w:rPr>
        <w:t>device         "hw:0,0"</w:t>
      </w:r>
    </w:p>
    <w:p w:rsidR="009C686B" w:rsidRDefault="009C686B" w:rsidP="009C686B">
      <w:pPr>
        <w:pStyle w:val="CodeProfile"/>
      </w:pPr>
      <w:r>
        <w:t xml:space="preserve">        </w:t>
      </w:r>
      <w:r w:rsidRPr="00572433">
        <w:rPr>
          <w:highlight w:val="yellow"/>
        </w:rPr>
        <w:t>#</w:t>
      </w:r>
      <w:r w:rsidRPr="009C686B">
        <w:t>device          "plug:plugequal"</w:t>
      </w:r>
    </w:p>
    <w:p w:rsidR="009C686B" w:rsidRDefault="009C686B" w:rsidP="009C686B">
      <w:pPr>
        <w:pStyle w:val="CodeProfile"/>
      </w:pPr>
      <w:r>
        <w:t xml:space="preserve">        mixer_type      "software"</w:t>
      </w:r>
    </w:p>
    <w:p w:rsidR="009C686B" w:rsidRDefault="009C686B" w:rsidP="009C686B">
      <w:pPr>
        <w:pStyle w:val="CodeProfile"/>
      </w:pPr>
      <w:r>
        <w:t>}</w:t>
      </w:r>
    </w:p>
    <w:p w:rsidR="00572433" w:rsidRDefault="00572433" w:rsidP="009C686B">
      <w:pPr>
        <w:pStyle w:val="NoSpacing"/>
      </w:pPr>
    </w:p>
    <w:p w:rsidR="009C686B" w:rsidRPr="009C686B" w:rsidRDefault="00572433" w:rsidP="009C686B">
      <w:pPr>
        <w:pStyle w:val="NoSpacing"/>
      </w:pPr>
      <w:r>
        <w:t>Reboot the Raspberry Pi</w:t>
      </w:r>
      <w:r w:rsidR="00BF5EA3">
        <w:t xml:space="preserve"> to restore the</w:t>
      </w:r>
      <w:r w:rsidR="00107C54">
        <w:t xml:space="preserve"> original sound configuration</w:t>
      </w:r>
      <w:r>
        <w:t>.</w:t>
      </w:r>
    </w:p>
    <w:p w:rsidR="0012285F" w:rsidRDefault="0012285F">
      <w:r>
        <w:br w:type="page"/>
      </w:r>
    </w:p>
    <w:p w:rsidR="0071580E" w:rsidRDefault="0071580E" w:rsidP="0071580E">
      <w:pPr>
        <w:pStyle w:val="Heading1"/>
      </w:pPr>
      <w:bookmarkStart w:id="285" w:name="_Ref468350688"/>
      <w:bookmarkStart w:id="286" w:name="_Toc473625050"/>
      <w:bookmarkStart w:id="287" w:name="_Toc498425863"/>
      <w:r>
        <w:lastRenderedPageBreak/>
        <w:t>Upgrading the Music Player Daemon</w:t>
      </w:r>
      <w:bookmarkEnd w:id="285"/>
      <w:bookmarkEnd w:id="286"/>
      <w:bookmarkEnd w:id="287"/>
    </w:p>
    <w:p w:rsidR="004104FD" w:rsidRDefault="004104FD" w:rsidP="004104F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4104FD" w:rsidTr="00C05C29">
        <w:tc>
          <w:tcPr>
            <w:tcW w:w="1242" w:type="dxa"/>
          </w:tcPr>
          <w:p w:rsidR="004104FD" w:rsidRDefault="004104FD" w:rsidP="00C05C29">
            <w:pPr>
              <w:pStyle w:val="NoSpacing"/>
            </w:pPr>
            <w:r w:rsidRPr="00454480">
              <w:rPr>
                <w:noProof/>
                <w:lang w:val="en-US"/>
              </w:rPr>
              <w:drawing>
                <wp:anchor distT="0" distB="0" distL="114300" distR="114300" simplePos="0" relativeHeight="251719680" behindDoc="1" locked="0" layoutInCell="1" allowOverlap="1">
                  <wp:simplePos x="0" y="0"/>
                  <wp:positionH relativeFrom="column">
                    <wp:posOffset>19050</wp:posOffset>
                  </wp:positionH>
                  <wp:positionV relativeFrom="paragraph">
                    <wp:posOffset>33020</wp:posOffset>
                  </wp:positionV>
                  <wp:extent cx="375285" cy="352425"/>
                  <wp:effectExtent l="19050" t="0" r="5715" b="0"/>
                  <wp:wrapTight wrapText="bothSides">
                    <wp:wrapPolygon edited="0">
                      <wp:start x="-1096" y="0"/>
                      <wp:lineTo x="-1096" y="21016"/>
                      <wp:lineTo x="21929" y="21016"/>
                      <wp:lineTo x="21929" y="0"/>
                      <wp:lineTo x="-1096" y="0"/>
                    </wp:wrapPolygon>
                  </wp:wrapTight>
                  <wp:docPr id="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p w:rsidR="004104FD" w:rsidRPr="00454480" w:rsidRDefault="004104FD" w:rsidP="00C05C29">
            <w:pPr>
              <w:pStyle w:val="NoSpacing"/>
            </w:pPr>
          </w:p>
        </w:tc>
        <w:tc>
          <w:tcPr>
            <w:tcW w:w="8000" w:type="dxa"/>
          </w:tcPr>
          <w:p w:rsidR="004104FD" w:rsidRDefault="004104FD" w:rsidP="00C05C29">
            <w:pPr>
              <w:pStyle w:val="NoSpacing"/>
            </w:pPr>
            <w:r>
              <w:t xml:space="preserve">Do not carry out this procedure unless you are having problems with the radio playing a radio station for a few seconds and then skipping it.  </w:t>
            </w:r>
          </w:p>
        </w:tc>
      </w:tr>
    </w:tbl>
    <w:p w:rsidR="004104FD" w:rsidRDefault="004104FD" w:rsidP="004104FD">
      <w:pPr>
        <w:pStyle w:val="NoSpacing"/>
      </w:pPr>
    </w:p>
    <w:p w:rsidR="0071580E" w:rsidRDefault="0064009B" w:rsidP="004104FD">
      <w:pPr>
        <w:pStyle w:val="NoSpacing"/>
      </w:pPr>
      <w:r>
        <w:t xml:space="preserve">If you are using </w:t>
      </w:r>
      <w:r w:rsidRPr="0064009B">
        <w:rPr>
          <w:b/>
        </w:rPr>
        <w:t>Ras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t xml:space="preserve"> then this procedure is not relevant as Stretch uses MPD version </w:t>
      </w:r>
      <w:r w:rsidRPr="0064009B">
        <w:t>0.19.21</w:t>
      </w:r>
      <w:r>
        <w:t xml:space="preserve">. </w:t>
      </w:r>
      <w:r w:rsidR="0071580E" w:rsidRPr="0064009B">
        <w:rPr>
          <w:b/>
        </w:rPr>
        <w:t>Raspbian Jessie</w:t>
      </w:r>
      <w:r w:rsidR="00D815C5" w:rsidRPr="0064009B">
        <w:rPr>
          <w:b/>
        </w:rPr>
        <w:fldChar w:fldCharType="begin"/>
      </w:r>
      <w:r w:rsidR="00E769EB" w:rsidRPr="0064009B">
        <w:rPr>
          <w:b/>
        </w:rPr>
        <w:instrText xml:space="preserve"> XE "Raspbian Jessie" </w:instrText>
      </w:r>
      <w:r w:rsidR="00D815C5" w:rsidRPr="0064009B">
        <w:rPr>
          <w:b/>
        </w:rPr>
        <w:fldChar w:fldCharType="end"/>
      </w:r>
      <w:r w:rsidR="0071580E" w:rsidRPr="00B71371">
        <w:t xml:space="preserve"> </w:t>
      </w:r>
      <w:r w:rsidR="0071580E">
        <w:t xml:space="preserve">for the </w:t>
      </w:r>
      <w:r w:rsidR="0071580E" w:rsidRPr="00B71371">
        <w:t>Raspberry Pi</w:t>
      </w:r>
      <w:r w:rsidR="0071580E">
        <w:t xml:space="preserve"> currently provides version 0.19-1 of Music Player daemon (MPD). However this has a number of faults the main one being that certain radio streams are skipped after playing for a few seconds. However there is a back port of MPD</w:t>
      </w:r>
      <w:r w:rsidR="00D815C5">
        <w:fldChar w:fldCharType="begin"/>
      </w:r>
      <w:r w:rsidR="0071580E">
        <w:instrText xml:space="preserve"> XE "</w:instrText>
      </w:r>
      <w:r w:rsidR="0071580E" w:rsidRPr="006E01C3">
        <w:instrText>MPD</w:instrText>
      </w:r>
      <w:r w:rsidR="0071580E">
        <w:instrText xml:space="preserve">" </w:instrText>
      </w:r>
      <w:r w:rsidR="00D815C5">
        <w:fldChar w:fldCharType="end"/>
      </w:r>
      <w:r w:rsidR="0071580E">
        <w:t xml:space="preserve"> version 0.19.12 originall</w:t>
      </w:r>
      <w:r w:rsidR="004104FD">
        <w:t xml:space="preserve">y intended for Wheezy </w:t>
      </w:r>
      <w:r w:rsidR="008B2DD4">
        <w:t xml:space="preserve">(Previous operating system) </w:t>
      </w:r>
      <w:r w:rsidR="0071580E">
        <w:t>which also seems to work o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rsidR="0071580E">
        <w:t>. The package is available at the following link:</w:t>
      </w:r>
    </w:p>
    <w:p w:rsidR="0071580E" w:rsidRDefault="00BA4E14" w:rsidP="0071580E">
      <w:pPr>
        <w:pStyle w:val="NoSpacing"/>
      </w:pPr>
      <w:hyperlink r:id="rId166"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p>
    <w:p w:rsidR="0071580E" w:rsidRDefault="0071580E" w:rsidP="0071580E">
      <w:pPr>
        <w:pStyle w:val="NoSpacing"/>
      </w:pPr>
      <w:r>
        <w:t>Carry out the following procedure.</w:t>
      </w:r>
      <w:r w:rsidR="008B2DD4">
        <w:t xml:space="preserve"> </w:t>
      </w:r>
      <w:r>
        <w:t>Log in as user pi and stop the radio.</w:t>
      </w:r>
    </w:p>
    <w:p w:rsidR="0071580E" w:rsidRDefault="0071580E" w:rsidP="0071580E">
      <w:pPr>
        <w:pStyle w:val="CodeProfile"/>
      </w:pPr>
      <w:r>
        <w:t>sudo service radiod stop</w:t>
      </w:r>
    </w:p>
    <w:p w:rsidR="0071580E" w:rsidRDefault="0071580E" w:rsidP="0071580E">
      <w:pPr>
        <w:pStyle w:val="NoSpacing"/>
      </w:pPr>
    </w:p>
    <w:p w:rsidR="0071580E" w:rsidRDefault="0071580E" w:rsidP="0071580E">
      <w:pPr>
        <w:pStyle w:val="NoSpacing"/>
      </w:pPr>
      <w:r>
        <w:t xml:space="preserve">Update the system as shown in the section called </w:t>
      </w:r>
      <w:r w:rsidR="006E4681">
        <w:fldChar w:fldCharType="begin"/>
      </w:r>
      <w:r w:rsidR="006E4681">
        <w:instrText xml:space="preserve"> REF _Ref480709026 \h  \* MERGEFORMAT </w:instrText>
      </w:r>
      <w:r w:rsidR="006E4681">
        <w:fldChar w:fldCharType="separate"/>
      </w:r>
      <w:r w:rsidR="00BA4E14" w:rsidRPr="00BA4E14">
        <w:rPr>
          <w:i/>
        </w:rPr>
        <w:t>Preparing the Operating System</w:t>
      </w:r>
      <w:r w:rsidR="006E4681">
        <w:fldChar w:fldCharType="end"/>
      </w:r>
      <w:r w:rsidR="001872CE" w:rsidRPr="001872CE">
        <w:rPr>
          <w:i/>
        </w:rPr>
        <w:t xml:space="preserve"> </w:t>
      </w:r>
      <w:r w:rsidR="001872CE">
        <w:t xml:space="preserve">on page </w:t>
      </w:r>
      <w:r w:rsidR="00D815C5">
        <w:fldChar w:fldCharType="begin"/>
      </w:r>
      <w:r w:rsidR="001872CE">
        <w:instrText xml:space="preserve"> PAGEREF _Ref480709033 \h </w:instrText>
      </w:r>
      <w:r w:rsidR="00D815C5">
        <w:fldChar w:fldCharType="separate"/>
      </w:r>
      <w:r w:rsidR="00BA4E14">
        <w:rPr>
          <w:noProof/>
        </w:rPr>
        <w:t>53</w:t>
      </w:r>
      <w:r w:rsidR="00D815C5">
        <w:fldChar w:fldCharType="end"/>
      </w:r>
      <w:r w:rsidR="001872CE">
        <w:t>.</w:t>
      </w:r>
    </w:p>
    <w:p w:rsidR="0071580E" w:rsidRDefault="0071580E" w:rsidP="0071580E">
      <w:pPr>
        <w:pStyle w:val="NoSpacing"/>
        <w:rPr>
          <w:rFonts w:ascii="Courier New" w:eastAsia="Times New Roman" w:hAnsi="Courier New" w:cs="Courier New"/>
          <w:color w:val="000000"/>
          <w:sz w:val="20"/>
          <w:szCs w:val="20"/>
          <w:lang w:eastAsia="en-GB"/>
        </w:rPr>
      </w:pPr>
    </w:p>
    <w:p w:rsidR="0071580E" w:rsidRDefault="0071580E" w:rsidP="0071580E">
      <w:pPr>
        <w:pStyle w:val="NoSpacing"/>
      </w:pPr>
      <w:r>
        <w:t>Download version 0.19.12 of MPD.</w:t>
      </w:r>
      <w:r w:rsidR="004104FD">
        <w:t xml:space="preserve"> </w:t>
      </w:r>
      <w:r>
        <w:t>If in Europe:</w:t>
      </w:r>
    </w:p>
    <w:p w:rsidR="0071580E" w:rsidRDefault="0071580E" w:rsidP="0071580E">
      <w:pPr>
        <w:pStyle w:val="CodeProfile"/>
      </w:pPr>
      <w:r>
        <w:t xml:space="preserve">$ wget </w:t>
      </w:r>
      <w:r w:rsidRPr="00911D61">
        <w:t>http://ftp.de.debian.org/debian/pool/main/m/mpd/mpd_0.19.12-1~bpo8+1_armhf.deb</w:t>
      </w:r>
      <w:r>
        <w:t xml:space="preserve"> </w:t>
      </w:r>
    </w:p>
    <w:p w:rsidR="0071580E" w:rsidRDefault="0071580E" w:rsidP="0071580E">
      <w:pPr>
        <w:pStyle w:val="NoSpacing"/>
      </w:pPr>
    </w:p>
    <w:p w:rsidR="0071580E" w:rsidRDefault="0071580E" w:rsidP="0071580E">
      <w:pPr>
        <w:pStyle w:val="NoSpacing"/>
      </w:pPr>
      <w:r>
        <w:t>If in North America:</w:t>
      </w:r>
    </w:p>
    <w:p w:rsidR="0071580E" w:rsidRDefault="0071580E" w:rsidP="0071580E">
      <w:pPr>
        <w:pStyle w:val="CodeProfile"/>
      </w:pPr>
      <w:r>
        <w:t xml:space="preserve">$ wget </w:t>
      </w:r>
      <w:r w:rsidRPr="00BF2354">
        <w:t>http://http.us.debian.org/debian/pool/main/m/mpd/mpd_0.19.12-1~bpo8+1_armhf.deb</w:t>
      </w:r>
    </w:p>
    <w:p w:rsidR="0071580E" w:rsidRDefault="0071580E" w:rsidP="0071580E">
      <w:pPr>
        <w:pStyle w:val="NoSpacing"/>
      </w:pPr>
    </w:p>
    <w:p w:rsidR="0071580E" w:rsidRDefault="0071580E" w:rsidP="0071580E">
      <w:pPr>
        <w:pStyle w:val="NoSpacing"/>
      </w:pPr>
      <w:r>
        <w:t>There are more download sites available at:</w:t>
      </w:r>
    </w:p>
    <w:p w:rsidR="0071580E" w:rsidRDefault="00BA4E14" w:rsidP="0071580E">
      <w:pPr>
        <w:pStyle w:val="NoSpacing"/>
      </w:pPr>
      <w:hyperlink r:id="rId167" w:history="1">
        <w:r w:rsidR="0071580E" w:rsidRPr="005242C7">
          <w:rPr>
            <w:rStyle w:val="Hyperlink"/>
          </w:rPr>
          <w:t>https://packages.debian.org/jessie-backports/armhf/mpd/download</w:t>
        </w:r>
      </w:hyperlink>
      <w:r w:rsidR="0071580E">
        <w:t xml:space="preserve"> </w:t>
      </w:r>
    </w:p>
    <w:p w:rsidR="0071580E" w:rsidRDefault="0071580E" w:rsidP="0071580E">
      <w:pPr>
        <w:pStyle w:val="NoSpacing"/>
      </w:pPr>
      <w:r>
        <w:t>for other geographic regions.</w:t>
      </w:r>
    </w:p>
    <w:p w:rsidR="0071580E" w:rsidRDefault="0071580E" w:rsidP="0071580E">
      <w:pPr>
        <w:pStyle w:val="NoSpacing"/>
      </w:pPr>
    </w:p>
    <w:p w:rsidR="0071580E" w:rsidRDefault="0071580E" w:rsidP="0071580E">
      <w:pPr>
        <w:pStyle w:val="NoSpacing"/>
      </w:pPr>
      <w:r>
        <w:t>If for any reason these links are not available it can be downloaded from</w:t>
      </w:r>
    </w:p>
    <w:p w:rsidR="0071580E" w:rsidRDefault="0071580E" w:rsidP="0071580E">
      <w:pPr>
        <w:pStyle w:val="CodeProfile"/>
      </w:pPr>
      <w:r w:rsidRPr="000A5E4E">
        <w:t>$ wget</w:t>
      </w:r>
      <w:r w:rsidR="00D815C5">
        <w:fldChar w:fldCharType="begin"/>
      </w:r>
      <w:r>
        <w:instrText xml:space="preserve"> XE "</w:instrText>
      </w:r>
      <w:r w:rsidRPr="007E1E1D">
        <w:instrText>wget</w:instrText>
      </w:r>
      <w:r>
        <w:instrText xml:space="preserve">" </w:instrText>
      </w:r>
      <w:r w:rsidR="00D815C5">
        <w:fldChar w:fldCharType="end"/>
      </w:r>
      <w:r w:rsidRPr="000A5E4E">
        <w:t xml:space="preserve"> http://www.bobrathbone.com/raspberrypi/packages/</w:t>
      </w:r>
      <w:r>
        <w:t>mpd_0.19.12-1~bpo8+1_armhf.deb</w:t>
      </w:r>
    </w:p>
    <w:p w:rsidR="0071580E" w:rsidRDefault="0071580E" w:rsidP="0071580E">
      <w:pPr>
        <w:pStyle w:val="NoSpacing"/>
      </w:pPr>
    </w:p>
    <w:p w:rsidR="0071580E" w:rsidRDefault="0071580E" w:rsidP="0071580E">
      <w:pPr>
        <w:pStyle w:val="NoSpacing"/>
      </w:pPr>
      <w:r>
        <w:t xml:space="preserve">Install version 0.19.12 using </w:t>
      </w:r>
      <w:r w:rsidRPr="00911D61">
        <w:rPr>
          <w:b/>
        </w:rPr>
        <w:t>dpkg</w:t>
      </w:r>
      <w:r>
        <w:rPr>
          <w:b/>
        </w:rPr>
        <w:t>:</w:t>
      </w:r>
    </w:p>
    <w:p w:rsidR="0071580E" w:rsidRDefault="0071580E" w:rsidP="0071580E">
      <w:pPr>
        <w:pStyle w:val="CodeProfile"/>
      </w:pPr>
      <w:r>
        <w:t xml:space="preserve">$ </w:t>
      </w:r>
      <w:r w:rsidRPr="00D9098C">
        <w:rPr>
          <w:b/>
        </w:rPr>
        <w:t xml:space="preserve">sudo </w:t>
      </w:r>
      <w:r w:rsidRPr="00094B88">
        <w:rPr>
          <w:b/>
        </w:rPr>
        <w:t>dpkg -i mpd_0.19.12-1~bpo8+1_armhf.deb</w:t>
      </w:r>
    </w:p>
    <w:p w:rsidR="0071580E" w:rsidRDefault="0071580E" w:rsidP="0071580E">
      <w:pPr>
        <w:pStyle w:val="CodeProfile"/>
      </w:pPr>
      <w:r>
        <w:t>(Reading database ... 171285 files and directories currently installed.)</w:t>
      </w:r>
    </w:p>
    <w:p w:rsidR="0071580E" w:rsidRDefault="0071580E" w:rsidP="0071580E">
      <w:pPr>
        <w:pStyle w:val="CodeProfile"/>
      </w:pPr>
      <w:r>
        <w:t>Preparing to unpack mpd_0.19.12-1~bpo8+1_armhf.deb ...</w:t>
      </w:r>
    </w:p>
    <w:p w:rsidR="0071580E" w:rsidRDefault="0071580E" w:rsidP="0071580E">
      <w:pPr>
        <w:pStyle w:val="CodeProfile"/>
      </w:pPr>
      <w:r>
        <w:t>[ ok ] Stopping Music Player Daemon: mpd.</w:t>
      </w:r>
    </w:p>
    <w:p w:rsidR="0071580E" w:rsidRDefault="0071580E" w:rsidP="0071580E">
      <w:pPr>
        <w:pStyle w:val="CodeProfile"/>
      </w:pPr>
      <w:r>
        <w:t>Unpacking mpd (0.19.12-1~bpo8+1) over (0.19.1-1.1) ...</w:t>
      </w:r>
    </w:p>
    <w:p w:rsidR="0071580E" w:rsidRDefault="0071580E" w:rsidP="0071580E">
      <w:pPr>
        <w:pStyle w:val="CodeProfile"/>
      </w:pPr>
      <w:r>
        <w:t>Setting up mpd (0.19.12-1~bpo8+1) ...</w:t>
      </w:r>
    </w:p>
    <w:p w:rsidR="0071580E" w:rsidRDefault="0071580E" w:rsidP="0071580E">
      <w:pPr>
        <w:pStyle w:val="CodeProfile"/>
      </w:pPr>
      <w:r>
        <w:t>Installing new version of config file /etc/default/mpd ...</w:t>
      </w:r>
    </w:p>
    <w:p w:rsidR="0071580E" w:rsidRDefault="0071580E" w:rsidP="0071580E">
      <w:pPr>
        <w:pStyle w:val="CodeProfile"/>
      </w:pPr>
      <w:r>
        <w:t>Installing new version of config file /etc/init.d/mpd ...</w:t>
      </w:r>
    </w:p>
    <w:p w:rsidR="0071580E" w:rsidRDefault="0071580E" w:rsidP="0071580E">
      <w:pPr>
        <w:pStyle w:val="NoSpacing"/>
      </w:pPr>
    </w:p>
    <w:p w:rsidR="0071580E" w:rsidRPr="009831C2" w:rsidRDefault="0071580E" w:rsidP="0071580E">
      <w:pPr>
        <w:pStyle w:val="NoSpacing"/>
      </w:pPr>
      <w:r>
        <w:lastRenderedPageBreak/>
        <w:t>During installation you will be asked if you want to replace /etc/mpd.conf. Answer ‘Y’  to install a new version.</w:t>
      </w:r>
    </w:p>
    <w:p w:rsidR="0071580E" w:rsidRDefault="0071580E" w:rsidP="0071580E">
      <w:pPr>
        <w:pStyle w:val="CodeProfile"/>
      </w:pPr>
      <w:r>
        <w:t>Configuration file '/etc/mpd.conf'</w:t>
      </w:r>
    </w:p>
    <w:p w:rsidR="0071580E" w:rsidRDefault="0071580E" w:rsidP="0071580E">
      <w:pPr>
        <w:pStyle w:val="CodeProfile"/>
      </w:pPr>
      <w:r>
        <w:t xml:space="preserve"> ==&gt; Modified (by you or by a script) since installation.</w:t>
      </w:r>
    </w:p>
    <w:p w:rsidR="0071580E" w:rsidRDefault="0071580E" w:rsidP="0071580E">
      <w:pPr>
        <w:pStyle w:val="CodeProfile"/>
      </w:pPr>
      <w:r>
        <w:t xml:space="preserve"> ==&gt; Package distributor has shipped an updated version.</w:t>
      </w:r>
    </w:p>
    <w:p w:rsidR="0071580E" w:rsidRDefault="0071580E" w:rsidP="0071580E">
      <w:pPr>
        <w:pStyle w:val="CodeProfile"/>
      </w:pPr>
      <w:r>
        <w:t xml:space="preserve">   What would you like to do about it ?  Your options are:</w:t>
      </w:r>
    </w:p>
    <w:p w:rsidR="0071580E" w:rsidRDefault="0071580E" w:rsidP="0071580E">
      <w:pPr>
        <w:pStyle w:val="CodeProfile"/>
      </w:pPr>
      <w:r>
        <w:t xml:space="preserve">    Y or I  : install the package maintainer's version</w:t>
      </w:r>
    </w:p>
    <w:p w:rsidR="0071580E" w:rsidRDefault="0071580E" w:rsidP="0071580E">
      <w:pPr>
        <w:pStyle w:val="CodeProfile"/>
      </w:pPr>
      <w:r>
        <w:t xml:space="preserve">    N or O  : keep your currently-installed version</w:t>
      </w:r>
    </w:p>
    <w:p w:rsidR="0071580E" w:rsidRDefault="0071580E" w:rsidP="0071580E">
      <w:pPr>
        <w:pStyle w:val="CodeProfile"/>
      </w:pPr>
      <w:r>
        <w:t xml:space="preserve">      D     : show the differences between the versions</w:t>
      </w:r>
    </w:p>
    <w:p w:rsidR="0071580E" w:rsidRDefault="0071580E" w:rsidP="0071580E">
      <w:pPr>
        <w:pStyle w:val="CodeProfile"/>
      </w:pPr>
      <w:r>
        <w:t xml:space="preserve">      Z     : start a shell to examine the situation</w:t>
      </w:r>
    </w:p>
    <w:p w:rsidR="0071580E" w:rsidRDefault="0071580E" w:rsidP="0071580E">
      <w:pPr>
        <w:pStyle w:val="CodeProfile"/>
      </w:pPr>
      <w:r>
        <w:t xml:space="preserve"> The default action is to keep your current version.</w:t>
      </w:r>
    </w:p>
    <w:p w:rsidR="0071580E" w:rsidRDefault="0071580E" w:rsidP="0071580E">
      <w:pPr>
        <w:pStyle w:val="CodeProfile"/>
      </w:pPr>
      <w:r w:rsidRPr="009831C2">
        <w:rPr>
          <w:highlight w:val="yellow"/>
        </w:rPr>
        <w:t>*** mpd.conf (Y/I/N/O/D/Z) [default=N] ? Y</w:t>
      </w:r>
    </w:p>
    <w:p w:rsidR="0071580E" w:rsidRDefault="0071580E" w:rsidP="0071580E">
      <w:pPr>
        <w:pStyle w:val="CodeProfile"/>
      </w:pPr>
      <w:r>
        <w:t>Installing new version of config file /etc/mpd.conf ...</w:t>
      </w:r>
    </w:p>
    <w:p w:rsidR="0071580E" w:rsidRDefault="0071580E" w:rsidP="0071580E">
      <w:pPr>
        <w:pStyle w:val="CodeProfile"/>
      </w:pPr>
      <w:r>
        <w:t>insserv: warning: current start runlevel(s) (empty) of script `mpd' overrides LSB defaults (2 3 4 5).</w:t>
      </w:r>
    </w:p>
    <w:p w:rsidR="0071580E" w:rsidRDefault="0071580E" w:rsidP="0071580E">
      <w:pPr>
        <w:pStyle w:val="CodeProfile"/>
      </w:pPr>
      <w:r>
        <w:t>insserv: warning: current stop runlevel(s) (0 1 2 3 4 5 6) of script `mpd' overrides LSB defaults (0 1 6).</w:t>
      </w:r>
    </w:p>
    <w:p w:rsidR="0071580E" w:rsidRDefault="0071580E" w:rsidP="0071580E">
      <w:pPr>
        <w:pStyle w:val="CodeProfile"/>
      </w:pPr>
      <w:r>
        <w:t>Processing triggers for man-db (2.7.0.2-5) ...</w:t>
      </w:r>
    </w:p>
    <w:p w:rsidR="0071580E" w:rsidRDefault="0071580E" w:rsidP="0071580E">
      <w:pPr>
        <w:pStyle w:val="CodeProfile"/>
      </w:pPr>
      <w:r>
        <w:t>Processing triggers for systemd</w:t>
      </w:r>
      <w:r w:rsidR="00D815C5">
        <w:fldChar w:fldCharType="begin"/>
      </w:r>
      <w:r>
        <w:instrText xml:space="preserve"> XE "</w:instrText>
      </w:r>
      <w:r w:rsidRPr="00292620">
        <w:rPr>
          <w:b/>
        </w:rPr>
        <w:instrText>systemd</w:instrText>
      </w:r>
      <w:r>
        <w:instrText xml:space="preserve">" </w:instrText>
      </w:r>
      <w:r w:rsidR="00D815C5">
        <w:fldChar w:fldCharType="end"/>
      </w:r>
      <w:r>
        <w:t xml:space="preserve"> (215-17+deb8u5) ...</w:t>
      </w:r>
    </w:p>
    <w:p w:rsidR="0071580E" w:rsidRDefault="0071580E" w:rsidP="0071580E">
      <w:pPr>
        <w:pStyle w:val="CodeProfile"/>
      </w:pPr>
    </w:p>
    <w:p w:rsidR="0071580E" w:rsidRDefault="0071580E" w:rsidP="0071580E">
      <w:pPr>
        <w:pStyle w:val="NoSpacing"/>
      </w:pPr>
    </w:p>
    <w:p w:rsidR="0071580E" w:rsidRDefault="0071580E" w:rsidP="0071580E">
      <w:pPr>
        <w:pStyle w:val="NoSpacing"/>
      </w:pPr>
      <w:r>
        <w:t xml:space="preserve">Re-run the </w:t>
      </w:r>
      <w:r w:rsidRPr="0071580E">
        <w:rPr>
          <w:b/>
        </w:rPr>
        <w:t xml:space="preserve">select_audio.sh </w:t>
      </w:r>
      <w:r>
        <w:t>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select_audio.sh</w:t>
      </w:r>
    </w:p>
    <w:p w:rsidR="0071580E" w:rsidRDefault="0071580E" w:rsidP="0071580E">
      <w:pPr>
        <w:pStyle w:val="NoSpacing"/>
      </w:pPr>
    </w:p>
    <w:p w:rsidR="0071580E" w:rsidRDefault="0071580E" w:rsidP="0071580E">
      <w:pPr>
        <w:pStyle w:val="NoSpacing"/>
      </w:pPr>
      <w:r>
        <w:t>Restart the radio program</w:t>
      </w:r>
      <w:r w:rsidR="004104FD">
        <w:t xml:space="preserve"> (or reboot)</w:t>
      </w:r>
      <w:r>
        <w:t>.</w:t>
      </w:r>
    </w:p>
    <w:p w:rsidR="0071580E" w:rsidRDefault="0071580E" w:rsidP="0071580E">
      <w:pPr>
        <w:pStyle w:val="CodeProfile"/>
      </w:pPr>
      <w:r>
        <w:t>$ sudo service radiod restart</w:t>
      </w:r>
    </w:p>
    <w:p w:rsidR="0071580E" w:rsidRDefault="0071580E" w:rsidP="0071580E">
      <w:pPr>
        <w:pStyle w:val="Heading3"/>
      </w:pPr>
      <w:bookmarkStart w:id="288" w:name="_Toc473625051"/>
      <w:bookmarkStart w:id="289" w:name="_Toc498425864"/>
      <w:r>
        <w:t>Rolling back to original MPD package</w:t>
      </w:r>
      <w:bookmarkEnd w:id="288"/>
      <w:bookmarkEnd w:id="289"/>
    </w:p>
    <w:p w:rsidR="0071580E" w:rsidRDefault="0071580E" w:rsidP="0071580E">
      <w:pPr>
        <w:pStyle w:val="NoSpacing"/>
      </w:pPr>
      <w:r>
        <w:t>If problems are encountered using the back ported version of MPD then remove it and re-install MPD and MPC.</w:t>
      </w:r>
    </w:p>
    <w:p w:rsidR="0071580E" w:rsidRDefault="0071580E" w:rsidP="0071580E">
      <w:pPr>
        <w:pStyle w:val="CodeProfile"/>
      </w:pPr>
      <w:r w:rsidRPr="00B65AC4">
        <w:t>$ sudo dpkg --purge --ignore-depends=mpc,mpd mpc mpd</w:t>
      </w:r>
    </w:p>
    <w:p w:rsidR="0071580E" w:rsidRDefault="0071580E" w:rsidP="0071580E">
      <w:pPr>
        <w:pStyle w:val="NoSpacing"/>
      </w:pPr>
    </w:p>
    <w:p w:rsidR="0071580E" w:rsidRDefault="0071580E" w:rsidP="0071580E">
      <w:pPr>
        <w:pStyle w:val="NoSpacing"/>
      </w:pPr>
      <w:r>
        <w:t>Re-isntall the standard release of MPD.</w:t>
      </w:r>
    </w:p>
    <w:p w:rsidR="0071580E" w:rsidRDefault="0071580E" w:rsidP="0071580E">
      <w:pPr>
        <w:pStyle w:val="CodeProfile"/>
      </w:pPr>
      <w:r>
        <w:t xml:space="preserve">$ </w:t>
      </w:r>
      <w:r w:rsidRPr="00B65AC4">
        <w:t>sudo apt-get install mpc mpd</w:t>
      </w:r>
    </w:p>
    <w:p w:rsidR="0071580E" w:rsidRDefault="0071580E" w:rsidP="0071580E">
      <w:pPr>
        <w:pStyle w:val="NoSpacing"/>
      </w:pPr>
    </w:p>
    <w:p w:rsidR="0071580E" w:rsidRDefault="0071580E" w:rsidP="0071580E">
      <w:pPr>
        <w:pStyle w:val="NoSpacing"/>
      </w:pPr>
      <w:r>
        <w:t>Re-run the select_audio.sh program to set up the audio output.</w:t>
      </w:r>
    </w:p>
    <w:p w:rsidR="0071580E" w:rsidRDefault="0071580E" w:rsidP="0071580E">
      <w:pPr>
        <w:pStyle w:val="CodeProfile"/>
      </w:pPr>
      <w:r>
        <w:t>$ cd /usr/share/radio</w:t>
      </w:r>
    </w:p>
    <w:p w:rsidR="0071580E" w:rsidRDefault="0071580E" w:rsidP="0071580E">
      <w:pPr>
        <w:pStyle w:val="CodeProfile"/>
      </w:pPr>
      <w:r w:rsidRPr="00B65AC4">
        <w:t>$ sudo ./select_audio.sh</w:t>
      </w:r>
    </w:p>
    <w:p w:rsidR="0071580E" w:rsidRDefault="0071580E" w:rsidP="0071580E"/>
    <w:p w:rsidR="00DF0FB9" w:rsidRDefault="00DF0FB9" w:rsidP="00204E20">
      <w:pPr>
        <w:pStyle w:val="NoSpacing"/>
      </w:pPr>
      <w:r>
        <w:br w:type="page"/>
      </w:r>
    </w:p>
    <w:p w:rsidR="003C65CC" w:rsidRDefault="00A1405E" w:rsidP="000B75A5">
      <w:pPr>
        <w:pStyle w:val="Heading1"/>
      </w:pPr>
      <w:bookmarkStart w:id="290" w:name="_Toc498425865"/>
      <w:r>
        <w:lastRenderedPageBreak/>
        <w:t>Operation</w:t>
      </w:r>
      <w:bookmarkEnd w:id="290"/>
    </w:p>
    <w:p w:rsidR="00A70908" w:rsidRDefault="007E1D77" w:rsidP="00A70908">
      <w:r>
        <w:t>This section assumes that the L</w:t>
      </w:r>
      <w:r w:rsidR="00B605DE">
        <w:t>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B605DE">
        <w:t xml:space="preserve"> screen is working correctly, </w:t>
      </w: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installed and tested and that there is an Internet connection available.</w:t>
      </w:r>
      <w:r w:rsidR="00A70908">
        <w:t xml:space="preserve"> If you are using a 4x20 LCD then substitute </w:t>
      </w:r>
      <w:r w:rsidR="00A70908" w:rsidRPr="0005034F">
        <w:rPr>
          <w:i/>
        </w:rPr>
        <w:t>radiod.py</w:t>
      </w:r>
      <w:r w:rsidR="00A70908">
        <w:t xml:space="preserve"> for </w:t>
      </w:r>
      <w:r w:rsidR="00A70908" w:rsidRPr="0005034F">
        <w:rPr>
          <w:i/>
        </w:rPr>
        <w:t>radio4.py</w:t>
      </w:r>
      <w:r w:rsidR="00A70908">
        <w:t xml:space="preserve"> in all of the following commands. If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A70908">
        <w:t xml:space="preserve"> LCD plate</w:t>
      </w:r>
      <w:r w:rsidR="00D815C5">
        <w:fldChar w:fldCharType="begin"/>
      </w:r>
      <w:r w:rsidR="00864F0C">
        <w:instrText xml:space="preserve"> XE "</w:instrText>
      </w:r>
      <w:r w:rsidR="00864F0C" w:rsidRPr="000B140D">
        <w:instrText>Adafruit LCD plate</w:instrText>
      </w:r>
      <w:r w:rsidR="00864F0C">
        <w:instrText xml:space="preserve">" </w:instrText>
      </w:r>
      <w:r w:rsidR="00D815C5">
        <w:fldChar w:fldCharType="end"/>
      </w:r>
      <w:r w:rsidR="00A70908">
        <w:t xml:space="preserve"> then substitute </w:t>
      </w:r>
      <w:r w:rsidR="00A70908" w:rsidRPr="000B75A5">
        <w:rPr>
          <w:i/>
        </w:rPr>
        <w:t>ada_radio.py</w:t>
      </w:r>
      <w:r w:rsidR="00A70908">
        <w:t xml:space="preserve"> for all of the following commands.</w:t>
      </w:r>
      <w:r w:rsidR="004824B9">
        <w:t xml:space="preserve"> If using </w:t>
      </w:r>
      <w:r w:rsidR="00D41E88">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4824B9">
        <w:t xml:space="preserve"> use  </w:t>
      </w:r>
      <w:r w:rsidR="004824B9" w:rsidRPr="0005034F">
        <w:rPr>
          <w:i/>
        </w:rPr>
        <w:t>r</w:t>
      </w:r>
      <w:r w:rsidR="004824B9">
        <w:rPr>
          <w:i/>
        </w:rPr>
        <w:t>r</w:t>
      </w:r>
      <w:r w:rsidR="004824B9" w:rsidRPr="0005034F">
        <w:rPr>
          <w:i/>
        </w:rPr>
        <w:t>adiod.py</w:t>
      </w:r>
      <w:r w:rsidR="004824B9">
        <w:t xml:space="preserve"> and </w:t>
      </w:r>
      <w:r w:rsidR="004824B9" w:rsidRPr="0005034F">
        <w:rPr>
          <w:i/>
        </w:rPr>
        <w:t>r</w:t>
      </w:r>
      <w:r w:rsidR="004824B9">
        <w:rPr>
          <w:i/>
        </w:rPr>
        <w:t>r</w:t>
      </w:r>
      <w:r w:rsidR="004824B9" w:rsidRPr="0005034F">
        <w:rPr>
          <w:i/>
        </w:rPr>
        <w:t>adiod.py</w:t>
      </w:r>
      <w:r w:rsidR="004824B9">
        <w:t xml:space="preserve"> instead.</w:t>
      </w:r>
    </w:p>
    <w:p w:rsidR="00A1405E" w:rsidRDefault="00A1405E" w:rsidP="00A1405E">
      <w:pPr>
        <w:pStyle w:val="Heading2"/>
      </w:pPr>
      <w:bookmarkStart w:id="291" w:name="_Toc498425866"/>
      <w:r>
        <w:t>Starting the program</w:t>
      </w:r>
      <w:bookmarkEnd w:id="291"/>
      <w:r>
        <w:t xml:space="preserve"> </w:t>
      </w:r>
    </w:p>
    <w:p w:rsidR="00F410C7" w:rsidRDefault="00F410C7" w:rsidP="0005034F">
      <w:pPr>
        <w:pStyle w:val="NoSpacing"/>
      </w:pPr>
      <w:r>
        <w:t>The program must either be run as root user or using sudo.</w:t>
      </w:r>
    </w:p>
    <w:p w:rsidR="00F410C7" w:rsidRDefault="00F410C7" w:rsidP="0005034F">
      <w:pPr>
        <w:pStyle w:val="NoSpacing"/>
      </w:pPr>
      <w:r>
        <w:t>The basic operation of the program is:</w:t>
      </w:r>
    </w:p>
    <w:p w:rsidR="00F410C7" w:rsidRDefault="00B83D4B" w:rsidP="00F410C7">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rsidR="00F410C7">
        <w:t xml:space="preserve"> start|stop|restart|status|</w:t>
      </w:r>
      <w:r w:rsidR="00BC4825">
        <w:t>info|</w:t>
      </w:r>
      <w:r w:rsidR="00F410C7">
        <w:t>version</w:t>
      </w:r>
    </w:p>
    <w:p w:rsidR="00F410C7" w:rsidRDefault="00F410C7" w:rsidP="00F410C7">
      <w:pPr>
        <w:pStyle w:val="NoSpacing"/>
      </w:pPr>
      <w:r>
        <w:t xml:space="preserve">Where </w:t>
      </w:r>
      <w:r>
        <w:tab/>
        <w:t xml:space="preserve">start: </w:t>
      </w:r>
      <w:r>
        <w:tab/>
      </w:r>
      <w:r w:rsidR="00B83D4B">
        <w:t xml:space="preserve">  </w:t>
      </w:r>
      <w:r>
        <w:t>Start the</w:t>
      </w:r>
      <w:r w:rsidR="004C55D2">
        <w:t xml:space="preserve"> radio</w:t>
      </w:r>
      <w:r>
        <w:t xml:space="preserve"> program.</w:t>
      </w:r>
    </w:p>
    <w:p w:rsidR="00F410C7" w:rsidRDefault="00F410C7" w:rsidP="00F410C7">
      <w:pPr>
        <w:pStyle w:val="NoSpacing"/>
      </w:pPr>
      <w:r>
        <w:tab/>
        <w:t xml:space="preserve">stop: </w:t>
      </w:r>
      <w:r>
        <w:tab/>
      </w:r>
      <w:r w:rsidR="00B83D4B">
        <w:t xml:space="preserve">  </w:t>
      </w:r>
      <w:r>
        <w:t xml:space="preserve">Stop the </w:t>
      </w:r>
      <w:r w:rsidR="004C55D2">
        <w:t xml:space="preserve">radio </w:t>
      </w:r>
      <w:r>
        <w:t>program.</w:t>
      </w:r>
    </w:p>
    <w:p w:rsidR="00F410C7" w:rsidRDefault="00F410C7" w:rsidP="00F410C7">
      <w:pPr>
        <w:pStyle w:val="NoSpacing"/>
      </w:pPr>
      <w:r>
        <w:tab/>
        <w:t xml:space="preserve">restart: </w:t>
      </w:r>
      <w:r w:rsidR="00B83D4B">
        <w:t xml:space="preserve">  </w:t>
      </w:r>
      <w:r>
        <w:t>Restart the</w:t>
      </w:r>
      <w:r w:rsidR="004C55D2">
        <w:t xml:space="preserve"> radio</w:t>
      </w:r>
      <w:r>
        <w:t xml:space="preserve"> program.</w:t>
      </w:r>
    </w:p>
    <w:p w:rsidR="00F410C7" w:rsidRDefault="00072C43" w:rsidP="00F410C7">
      <w:pPr>
        <w:pStyle w:val="NoSpacing"/>
      </w:pPr>
      <w:r>
        <w:tab/>
      </w:r>
      <w:r w:rsidR="00F410C7">
        <w:t xml:space="preserve">status: </w:t>
      </w:r>
      <w:r w:rsidR="00F410C7">
        <w:tab/>
      </w:r>
      <w:r w:rsidR="00B83D4B">
        <w:t xml:space="preserve">  </w:t>
      </w:r>
      <w:r w:rsidR="00F410C7">
        <w:t>Show the status of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410C7">
        <w:t>.</w:t>
      </w:r>
    </w:p>
    <w:p w:rsidR="00BC4825" w:rsidRDefault="00204E20" w:rsidP="00BC4825">
      <w:pPr>
        <w:pStyle w:val="NoSpacing"/>
        <w:ind w:firstLine="720"/>
      </w:pPr>
      <w:r>
        <w:t>i</w:t>
      </w:r>
      <w:r w:rsidR="00BC4825">
        <w:t>nfo:</w:t>
      </w:r>
      <w:r w:rsidR="00BC4825">
        <w:tab/>
        <w:t xml:space="preserve">  Show program information</w:t>
      </w:r>
    </w:p>
    <w:p w:rsidR="00F410C7" w:rsidRDefault="00F410C7" w:rsidP="00F410C7">
      <w:pPr>
        <w:pStyle w:val="NoSpacing"/>
      </w:pPr>
      <w:r>
        <w:tab/>
        <w:t xml:space="preserve">version: </w:t>
      </w:r>
      <w:r w:rsidR="00B83D4B">
        <w:t xml:space="preserve"> </w:t>
      </w:r>
      <w:r>
        <w:t>Show the version number of the program</w:t>
      </w:r>
    </w:p>
    <w:p w:rsidR="00B83D4B" w:rsidRDefault="00B83D4B" w:rsidP="00F410C7">
      <w:pPr>
        <w:pStyle w:val="NoSpacing"/>
      </w:pPr>
    </w:p>
    <w:p w:rsidR="00627472" w:rsidRDefault="006D2951" w:rsidP="00627472">
      <w:pPr>
        <w:pStyle w:val="NoSpacing"/>
      </w:pPr>
      <w:r>
        <w:t xml:space="preserve">The advantage of using the above </w:t>
      </w:r>
      <w:r w:rsidR="00F73D2B">
        <w:t xml:space="preserve">service </w:t>
      </w:r>
      <w:r>
        <w:t xml:space="preserve">commands is that they are the same for all versions of the radio as this is configured in the </w:t>
      </w:r>
      <w:r w:rsidRPr="004A1D4A">
        <w:rPr>
          <w:b/>
        </w:rPr>
        <w:t>radiod</w:t>
      </w:r>
      <w:r>
        <w:t xml:space="preserve"> service start/stop script.</w:t>
      </w:r>
      <w:r w:rsidR="00627472">
        <w:t xml:space="preserve"> To start the radio:</w:t>
      </w:r>
    </w:p>
    <w:p w:rsidR="00627472" w:rsidRDefault="00627472" w:rsidP="00627472">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art</w:t>
      </w:r>
    </w:p>
    <w:p w:rsidR="006D2951" w:rsidRDefault="006D2951" w:rsidP="00F410C7">
      <w:pPr>
        <w:pStyle w:val="NoSpacing"/>
      </w:pPr>
    </w:p>
    <w:p w:rsidR="00827E1D" w:rsidRDefault="00F73D2B" w:rsidP="00F410C7">
      <w:pPr>
        <w:pStyle w:val="NoSpacing"/>
      </w:pPr>
      <w:r>
        <w:t xml:space="preserve">Alternatively </w:t>
      </w:r>
      <w:r w:rsidR="00B83D4B">
        <w:t>the program may be started using the name of the particular</w:t>
      </w:r>
      <w:r w:rsidR="006D2951">
        <w:t xml:space="preserve"> program</w:t>
      </w:r>
      <w:r w:rsidR="00B83D4B">
        <w:t xml:space="preserve"> version you are using.</w:t>
      </w:r>
      <w:r w:rsidR="00627472">
        <w:t xml:space="preserve"> </w:t>
      </w:r>
      <w:r w:rsidR="00827E1D">
        <w:t xml:space="preserve">Change to the </w:t>
      </w:r>
      <w:r w:rsidR="00B15061">
        <w:rPr>
          <w:b/>
        </w:rPr>
        <w:t>/usr/share/radio</w:t>
      </w:r>
      <w:r w:rsidR="00827E1D" w:rsidRPr="004A1D4A">
        <w:rPr>
          <w:b/>
        </w:rPr>
        <w:t xml:space="preserve"> </w:t>
      </w:r>
      <w:r w:rsidR="00827E1D" w:rsidRPr="00B83D4B">
        <w:t>directory</w:t>
      </w:r>
      <w:r w:rsidR="00827E1D" w:rsidRPr="004A1D4A">
        <w:rPr>
          <w:b/>
        </w:rPr>
        <w:t xml:space="preserve"> </w:t>
      </w:r>
      <w:r w:rsidR="00827E1D">
        <w:t>and r</w:t>
      </w:r>
      <w:r w:rsidR="00827E1D" w:rsidRPr="00A1405E">
        <w:t>un the foll</w:t>
      </w:r>
      <w:r w:rsidR="00827E1D">
        <w:t>owing command:</w:t>
      </w:r>
    </w:p>
    <w:p w:rsidR="00F410C7" w:rsidRDefault="00827E1D" w:rsidP="00F410C7">
      <w:pPr>
        <w:pStyle w:val="CodeProfile"/>
      </w:pPr>
      <w:r>
        <w:t xml:space="preserve">$ </w:t>
      </w:r>
      <w:r w:rsidRPr="00827E1D">
        <w:rPr>
          <w:b/>
        </w:rPr>
        <w:t xml:space="preserve">cd </w:t>
      </w:r>
      <w:r w:rsidR="00B15061">
        <w:rPr>
          <w:b/>
        </w:rPr>
        <w:t>/usr/share/radio</w:t>
      </w:r>
      <w:r w:rsidR="00F410C7" w:rsidRPr="00827E1D">
        <w:rPr>
          <w:b/>
        </w:rPr>
        <w:t>/</w:t>
      </w:r>
    </w:p>
    <w:p w:rsidR="00F410C7" w:rsidRPr="00A1405E" w:rsidRDefault="00F410C7" w:rsidP="00F410C7">
      <w:pPr>
        <w:pStyle w:val="CodeProfile"/>
      </w:pPr>
      <w:r>
        <w:t>$</w:t>
      </w:r>
      <w:r w:rsidR="00827E1D">
        <w:t xml:space="preserve"> </w:t>
      </w:r>
      <w:r w:rsidR="00827E1D" w:rsidRPr="00827E1D">
        <w:rPr>
          <w:b/>
        </w:rPr>
        <w:t>sudo ./radiod</w:t>
      </w:r>
      <w:r w:rsidR="007C1AD2">
        <w:rPr>
          <w:b/>
        </w:rPr>
        <w:t>.py</w:t>
      </w:r>
      <w:r w:rsidR="00827E1D" w:rsidRPr="00827E1D">
        <w:rPr>
          <w:b/>
        </w:rPr>
        <w:t xml:space="preserve"> start</w:t>
      </w:r>
    </w:p>
    <w:p w:rsidR="0005034F" w:rsidRDefault="0005034F" w:rsidP="0024797B">
      <w:pPr>
        <w:pStyle w:val="NoSpacing"/>
      </w:pPr>
      <w:r>
        <w:t>To stop the radio</w:t>
      </w:r>
    </w:p>
    <w:p w:rsidR="0005034F" w:rsidRDefault="006D2951" w:rsidP="0005034F">
      <w:pPr>
        <w:pStyle w:val="CodeProfile"/>
      </w:pPr>
      <w:r>
        <w:t xml:space="preserve">$ </w:t>
      </w:r>
      <w:r w:rsidRPr="00F91B22">
        <w:rPr>
          <w:b/>
        </w:rPr>
        <w:t>sudo</w:t>
      </w:r>
      <w:r w:rsidR="0005034F" w:rsidRPr="00F91B22">
        <w:rPr>
          <w:b/>
        </w:rPr>
        <w:t xml:space="preserve"> </w:t>
      </w:r>
      <w:r w:rsidR="0005034F" w:rsidRPr="004C55D2">
        <w:rPr>
          <w:b/>
        </w:rPr>
        <w:t>./radiod.py st</w:t>
      </w:r>
      <w:r w:rsidR="0005034F">
        <w:rPr>
          <w:b/>
        </w:rPr>
        <w:t>op</w:t>
      </w:r>
    </w:p>
    <w:p w:rsidR="0024797B" w:rsidRDefault="0024797B" w:rsidP="0024797B">
      <w:pPr>
        <w:pStyle w:val="NoSpacing"/>
      </w:pPr>
      <w:r>
        <w:t xml:space="preserve">For the 4 x 20 character LED run: </w:t>
      </w:r>
    </w:p>
    <w:p w:rsidR="0024797B" w:rsidRDefault="006D2951" w:rsidP="0024797B">
      <w:pPr>
        <w:pStyle w:val="CodeProfile"/>
      </w:pPr>
      <w:r>
        <w:t xml:space="preserve">$ </w:t>
      </w:r>
      <w:r w:rsidRPr="00A41DB1">
        <w:rPr>
          <w:b/>
        </w:rPr>
        <w:t>sudo</w:t>
      </w:r>
      <w:r w:rsidR="0024797B" w:rsidRPr="00A41DB1">
        <w:rPr>
          <w:b/>
        </w:rPr>
        <w:t xml:space="preserve"> </w:t>
      </w:r>
      <w:r w:rsidR="00EE1A89" w:rsidRPr="00A41DB1">
        <w:rPr>
          <w:b/>
        </w:rPr>
        <w:t>.</w:t>
      </w:r>
      <w:r w:rsidR="00EE1A89">
        <w:rPr>
          <w:b/>
        </w:rPr>
        <w:t>/radio4</w:t>
      </w:r>
      <w:r w:rsidR="0024797B" w:rsidRPr="004C55D2">
        <w:rPr>
          <w:b/>
        </w:rPr>
        <w:t>.py start</w:t>
      </w:r>
    </w:p>
    <w:p w:rsidR="008B0F74" w:rsidRDefault="008B0F74" w:rsidP="0005034F">
      <w:pPr>
        <w:pStyle w:val="NoSpacing"/>
      </w:pPr>
    </w:p>
    <w:p w:rsidR="004C55D2" w:rsidRDefault="008B0F74" w:rsidP="0005034F">
      <w:pPr>
        <w:pStyle w:val="NoSpacing"/>
      </w:pPr>
      <w:r>
        <w:t xml:space="preserve">To display the status either use the program directly or use the </w:t>
      </w:r>
      <w:r w:rsidRPr="008B0F74">
        <w:rPr>
          <w:b/>
        </w:rPr>
        <w:t>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r>
        <w:t xml:space="preserve"> command</w:t>
      </w:r>
      <w:r w:rsidR="004C55D2">
        <w:t>:</w:t>
      </w:r>
    </w:p>
    <w:p w:rsidR="007636D1" w:rsidRPr="007636D1" w:rsidRDefault="008B0F74" w:rsidP="007636D1">
      <w:pPr>
        <w:pStyle w:val="CodeProfile"/>
        <w:rPr>
          <w:b/>
        </w:rPr>
      </w:pPr>
      <w:r>
        <w:t xml:space="preserve">$ </w:t>
      </w:r>
      <w:r w:rsidRPr="008B0F74">
        <w:rPr>
          <w:b/>
        </w:rPr>
        <w:t>sudo service radiod</w:t>
      </w:r>
      <w:r w:rsidR="00D815C5">
        <w:rPr>
          <w:b/>
        </w:rPr>
        <w:fldChar w:fldCharType="begin"/>
      </w:r>
      <w:r w:rsidR="00665D3D">
        <w:instrText xml:space="preserve"> XE "</w:instrText>
      </w:r>
      <w:r w:rsidR="00665D3D" w:rsidRPr="00F16956">
        <w:rPr>
          <w:b/>
        </w:rPr>
        <w:instrText>service radiod</w:instrText>
      </w:r>
      <w:r w:rsidR="00665D3D">
        <w:instrText xml:space="preserve">" </w:instrText>
      </w:r>
      <w:r w:rsidR="00D815C5">
        <w:rPr>
          <w:b/>
        </w:rPr>
        <w:fldChar w:fldCharType="end"/>
      </w:r>
      <w:r w:rsidRPr="008B0F74">
        <w:rPr>
          <w:b/>
        </w:rPr>
        <w:t xml:space="preserve"> status</w:t>
      </w:r>
    </w:p>
    <w:p w:rsidR="00BC4825" w:rsidRDefault="00BC4825" w:rsidP="00BC4825">
      <w:pPr>
        <w:pStyle w:val="CodeProfile"/>
      </w:pPr>
      <w:r>
        <w:t>● radiod.service -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p>
    <w:p w:rsidR="00BC4825" w:rsidRDefault="00BC4825" w:rsidP="00BC4825">
      <w:pPr>
        <w:pStyle w:val="CodeProfile"/>
      </w:pPr>
      <w:r>
        <w:t xml:space="preserve">   Loaded: loaded (/lib/systemd</w:t>
      </w:r>
      <w:r w:rsidR="00D815C5">
        <w:fldChar w:fldCharType="begin"/>
      </w:r>
      <w:r w:rsidR="000C660B">
        <w:instrText xml:space="preserve"> XE "</w:instrText>
      </w:r>
      <w:r w:rsidR="000C660B" w:rsidRPr="00292620">
        <w:rPr>
          <w:b/>
        </w:rPr>
        <w:instrText>systemd</w:instrText>
      </w:r>
      <w:r w:rsidR="000C660B">
        <w:instrText xml:space="preserve">" </w:instrText>
      </w:r>
      <w:r w:rsidR="00D815C5">
        <w:fldChar w:fldCharType="end"/>
      </w:r>
      <w:r>
        <w:t>/system/radiod.service; enabled)</w:t>
      </w:r>
    </w:p>
    <w:p w:rsidR="00BC4825" w:rsidRDefault="00BC4825" w:rsidP="00BC4825">
      <w:pPr>
        <w:pStyle w:val="CodeProfile"/>
      </w:pPr>
      <w:r>
        <w:t xml:space="preserve">   Active: active (running) since Thu 2016-12-01 10:40:56 CET; 4min 6s ago</w:t>
      </w:r>
    </w:p>
    <w:p w:rsidR="00BC4825" w:rsidRDefault="00BC4825" w:rsidP="00BC4825">
      <w:pPr>
        <w:pStyle w:val="CodeProfile"/>
      </w:pPr>
      <w:r>
        <w:t xml:space="preserve">  Process: 1194 ExecStop=/usr/share/radio/rradio4.py stop (code=exited, status=0/SUCCESS)</w:t>
      </w:r>
    </w:p>
    <w:p w:rsidR="00BC4825" w:rsidRDefault="00BC4825" w:rsidP="00BC4825">
      <w:pPr>
        <w:pStyle w:val="CodeProfile"/>
      </w:pPr>
      <w:r>
        <w:t xml:space="preserve"> Main PID: 1299 (python)</w:t>
      </w:r>
    </w:p>
    <w:p w:rsidR="00BC4825" w:rsidRDefault="00BC4825" w:rsidP="00BC4825">
      <w:pPr>
        <w:pStyle w:val="CodeProfile"/>
      </w:pPr>
      <w:r>
        <w:t xml:space="preserve">   CGroup: /system.slice/radiod.service</w:t>
      </w:r>
    </w:p>
    <w:p w:rsidR="00BC4825" w:rsidRDefault="00BC4825" w:rsidP="00BC4825">
      <w:pPr>
        <w:pStyle w:val="CodeProfile"/>
      </w:pPr>
      <w:r>
        <w:t xml:space="preserve">           └─1299 python /usr/share/radio/rradio4.py nodaemon</w:t>
      </w:r>
    </w:p>
    <w:p w:rsidR="00BC4825" w:rsidRDefault="00BC4825" w:rsidP="00BC4825">
      <w:pPr>
        <w:pStyle w:val="CodeProfile"/>
      </w:pPr>
    </w:p>
    <w:p w:rsidR="00BC4825" w:rsidRPr="007636D1" w:rsidRDefault="00BC4825" w:rsidP="00BC4825">
      <w:pPr>
        <w:pStyle w:val="CodeProfile"/>
      </w:pPr>
      <w:r>
        <w:t>Dec 01 10:40:56 pixel systemd</w:t>
      </w:r>
      <w:r w:rsidR="00D815C5">
        <w:fldChar w:fldCharType="begin"/>
      </w:r>
      <w:r w:rsidR="000C660B">
        <w:instrText xml:space="preserve"> XE "</w:instrText>
      </w:r>
      <w:r w:rsidR="000C660B" w:rsidRPr="00292620">
        <w:rPr>
          <w:b/>
        </w:rPr>
        <w:instrText>systemd</w:instrText>
      </w:r>
      <w:r w:rsidR="000C660B">
        <w:instrText xml:space="preserve">" </w:instrText>
      </w:r>
      <w:r w:rsidR="00D815C5">
        <w:fldChar w:fldCharType="end"/>
      </w:r>
      <w:r>
        <w:t>[1]: Started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p>
    <w:p w:rsidR="007636D1" w:rsidRDefault="00EC154E" w:rsidP="0005034F">
      <w:pPr>
        <w:pStyle w:val="NoSpacing"/>
      </w:pPr>
      <w:r>
        <w:lastRenderedPageBreak/>
        <w:t xml:space="preserve">The exact details will vary with each system. </w:t>
      </w:r>
    </w:p>
    <w:p w:rsidR="00EC154E" w:rsidRDefault="00EC154E" w:rsidP="0005034F">
      <w:pPr>
        <w:pStyle w:val="NoSpacing"/>
      </w:pPr>
    </w:p>
    <w:p w:rsidR="008B0F74" w:rsidRDefault="008B0F74" w:rsidP="008B0F74">
      <w:pPr>
        <w:pStyle w:val="NoSpacing"/>
      </w:pPr>
      <w:r>
        <w:t>To see what version of the software you are running:</w:t>
      </w:r>
    </w:p>
    <w:p w:rsidR="0005034F" w:rsidRDefault="006D2951" w:rsidP="0005034F">
      <w:pPr>
        <w:pStyle w:val="CodeProfile"/>
      </w:pPr>
      <w:r>
        <w:t xml:space="preserve">$ </w:t>
      </w:r>
      <w:r w:rsidRPr="00C5599E">
        <w:rPr>
          <w:b/>
        </w:rPr>
        <w:t xml:space="preserve">sudo </w:t>
      </w:r>
      <w:r w:rsidR="0005034F" w:rsidRPr="00C5599E">
        <w:rPr>
          <w:b/>
        </w:rPr>
        <w:t>./radiod.py version</w:t>
      </w:r>
    </w:p>
    <w:p w:rsidR="0005034F" w:rsidRDefault="002F33DD" w:rsidP="0005034F">
      <w:pPr>
        <w:pStyle w:val="CodeProfile"/>
      </w:pPr>
      <w:r>
        <w:t xml:space="preserve">Version </w:t>
      </w:r>
      <w:r w:rsidR="00110CED">
        <w:t>5.12</w:t>
      </w:r>
    </w:p>
    <w:p w:rsidR="00EC154E" w:rsidRDefault="00EC154E" w:rsidP="00EC154E">
      <w:pPr>
        <w:pStyle w:val="NoSpacing"/>
      </w:pPr>
    </w:p>
    <w:p w:rsidR="00EC154E" w:rsidRDefault="00EC154E" w:rsidP="00EC154E">
      <w:pPr>
        <w:pStyle w:val="NoSpacing"/>
      </w:pPr>
      <w:r>
        <w:t>To display information about the program:</w:t>
      </w:r>
    </w:p>
    <w:p w:rsidR="00EC154E" w:rsidRDefault="00EC154E" w:rsidP="00EC154E">
      <w:pPr>
        <w:pStyle w:val="CodeProfile"/>
      </w:pPr>
      <w:r>
        <w:t xml:space="preserve">$ </w:t>
      </w:r>
      <w:r w:rsidRPr="00EC154E">
        <w:rPr>
          <w:b/>
        </w:rPr>
        <w:t>sudo service radiod info</w:t>
      </w:r>
    </w:p>
    <w:p w:rsidR="0064009B" w:rsidRDefault="0064009B" w:rsidP="0064009B">
      <w:pPr>
        <w:pStyle w:val="CodeProfile"/>
      </w:pPr>
      <w:r>
        <w:t xml:space="preserve">rradio4.py Version </w:t>
      </w:r>
      <w:r w:rsidR="00110CED">
        <w:t>5.12</w:t>
      </w:r>
    </w:p>
    <w:p w:rsidR="0064009B" w:rsidRDefault="0064009B" w:rsidP="0064009B">
      <w:pPr>
        <w:pStyle w:val="CodeProfile"/>
      </w:pPr>
      <w:r>
        <w:t>rradio4.py Running PID 10518</w:t>
      </w:r>
    </w:p>
    <w:p w:rsidR="0064009B" w:rsidRDefault="0064009B" w:rsidP="0064009B">
      <w:pPr>
        <w:pStyle w:val="CodeProfile"/>
      </w:pPr>
      <w:r>
        <w:t>Music Player Daemon 0.19.21</w:t>
      </w:r>
    </w:p>
    <w:p w:rsidR="0064009B" w:rsidRDefault="0064009B" w:rsidP="0064009B">
      <w:pPr>
        <w:pStyle w:val="CodeProfile"/>
      </w:pPr>
      <w:r>
        <w:t>Raspbian GNU/Linux 9 (stretch)</w:t>
      </w:r>
    </w:p>
    <w:p w:rsidR="0064009B" w:rsidRDefault="0064009B" w:rsidP="0064009B">
      <w:pPr>
        <w:pStyle w:val="CodeProfile"/>
      </w:pPr>
      <w:r>
        <w:t>Linux stretchpi 4.9.41-v7+ #1023 SMP Tue Aug 8 16:00:15 BST 2017 armv7l GNU/Linux</w:t>
      </w:r>
    </w:p>
    <w:p w:rsidR="00DF0FB9" w:rsidRDefault="00EC154E" w:rsidP="00F32BA4">
      <w:pPr>
        <w:pStyle w:val="NoSpacing"/>
      </w:pPr>
      <w:r>
        <w:t xml:space="preserve">In the above example the system is configured to run </w:t>
      </w:r>
      <w:r w:rsidRPr="00EC154E">
        <w:rPr>
          <w:b/>
        </w:rPr>
        <w:t>rradio4.py</w:t>
      </w:r>
      <w:r>
        <w:t xml:space="preserve"> (Rotary encoder version with 4 line LCD).</w:t>
      </w:r>
    </w:p>
    <w:p w:rsidR="00DF0FB9" w:rsidRDefault="00DF0FB9">
      <w:r>
        <w:br w:type="page"/>
      </w:r>
    </w:p>
    <w:p w:rsidR="00F32BA4" w:rsidRDefault="00F32BA4" w:rsidP="00F32BA4">
      <w:pPr>
        <w:pStyle w:val="NoSpacing"/>
      </w:pPr>
    </w:p>
    <w:p w:rsidR="00A1405E" w:rsidRPr="00A1405E" w:rsidRDefault="00A1405E" w:rsidP="00A1405E">
      <w:pPr>
        <w:pStyle w:val="Heading2"/>
      </w:pPr>
      <w:bookmarkStart w:id="292" w:name="_Toc498425867"/>
      <w:r w:rsidRPr="00A1405E">
        <w:t>Buttons</w:t>
      </w:r>
      <w:bookmarkEnd w:id="292"/>
      <w:r w:rsidRPr="00A1405E">
        <w:t xml:space="preserve"> </w:t>
      </w:r>
    </w:p>
    <w:p w:rsidR="00A1405E" w:rsidRDefault="004F1AA2" w:rsidP="00A1405E">
      <w:pPr>
        <w:pStyle w:val="NoSpacing"/>
      </w:pPr>
      <w:r>
        <w:t>There are five buttons, four function buttons and one menu button. The Menu button c</w:t>
      </w:r>
      <w:r w:rsidR="00A1405E" w:rsidRPr="00A1405E">
        <w:t xml:space="preserve">hanges the display mode and the functions of the </w:t>
      </w:r>
      <w:r>
        <w:t>left and right hand buttons as shown in the following table.</w:t>
      </w:r>
      <w:r w:rsidR="007D79DC">
        <w:t xml:space="preserve"> </w:t>
      </w:r>
      <w:r w:rsidR="00CB1374">
        <w:t>If using r</w:t>
      </w:r>
      <w:r w:rsidR="007D79DC">
        <w:t>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B1374">
        <w:t xml:space="preserve"> please see </w:t>
      </w:r>
      <w:r w:rsidR="00D815C5">
        <w:fldChar w:fldCharType="begin"/>
      </w:r>
      <w:r w:rsidR="00CB1374">
        <w:instrText xml:space="preserve"> REF _Ref378763273 \h </w:instrText>
      </w:r>
      <w:r w:rsidR="00D815C5">
        <w:fldChar w:fldCharType="separate"/>
      </w:r>
      <w:r w:rsidR="00BA4E14">
        <w:t xml:space="preserve">Table </w:t>
      </w:r>
      <w:r w:rsidR="00BA4E14">
        <w:rPr>
          <w:noProof/>
        </w:rPr>
        <w:t>11</w:t>
      </w:r>
      <w:r w:rsidR="00D815C5">
        <w:fldChar w:fldCharType="end"/>
      </w:r>
      <w:r w:rsidR="00CB1374">
        <w:t xml:space="preserve"> on page </w:t>
      </w:r>
      <w:r w:rsidR="00D815C5">
        <w:fldChar w:fldCharType="begin"/>
      </w:r>
      <w:r w:rsidR="00CB1374">
        <w:instrText xml:space="preserve"> PAGEREF _Ref378763277 \h </w:instrText>
      </w:r>
      <w:r w:rsidR="00D815C5">
        <w:fldChar w:fldCharType="separate"/>
      </w:r>
      <w:r w:rsidR="00BA4E14">
        <w:rPr>
          <w:noProof/>
        </w:rPr>
        <w:t>88</w:t>
      </w:r>
      <w:r w:rsidR="00D815C5">
        <w:fldChar w:fldCharType="end"/>
      </w:r>
      <w:r w:rsidR="007D79DC">
        <w:t>.</w:t>
      </w:r>
    </w:p>
    <w:tbl>
      <w:tblPr>
        <w:tblW w:w="4250" w:type="pct"/>
        <w:tblCellSpacing w:w="0" w:type="dxa"/>
        <w:tblCellMar>
          <w:left w:w="0" w:type="dxa"/>
          <w:right w:w="0" w:type="dxa"/>
        </w:tblCellMar>
        <w:tblLook w:val="04A0" w:firstRow="1" w:lastRow="0" w:firstColumn="1" w:lastColumn="0" w:noHBand="0" w:noVBand="1"/>
      </w:tblPr>
      <w:tblGrid>
        <w:gridCol w:w="7672"/>
      </w:tblGrid>
      <w:tr w:rsidR="00A1405E" w:rsidRPr="00A1405E">
        <w:trPr>
          <w:tblCellSpacing w:w="0" w:type="dxa"/>
        </w:trPr>
        <w:tc>
          <w:tcPr>
            <w:tcW w:w="0" w:type="auto"/>
            <w:hideMark/>
          </w:tcPr>
          <w:p w:rsidR="00A1405E" w:rsidRPr="00A1405E" w:rsidRDefault="00A1405E" w:rsidP="00A1405E">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4F1AA2" w:rsidRDefault="004F1AA2" w:rsidP="004F1AA2">
      <w:pPr>
        <w:pStyle w:val="Caption"/>
        <w:keepNext/>
      </w:pPr>
      <w:bookmarkStart w:id="293" w:name="_Toc498426235"/>
      <w:r>
        <w:t xml:space="preserve">Table </w:t>
      </w:r>
      <w:fldSimple w:instr=" SEQ Table \* ARABIC ">
        <w:r w:rsidR="00BA4E14">
          <w:rPr>
            <w:noProof/>
          </w:rPr>
          <w:t>10</w:t>
        </w:r>
      </w:fldSimple>
      <w:r>
        <w:t xml:space="preserve"> Push Button Operation</w:t>
      </w:r>
      <w:bookmarkEnd w:id="293"/>
    </w:p>
    <w:tbl>
      <w:tblPr>
        <w:tblStyle w:val="LightList1"/>
        <w:tblW w:w="4450" w:type="pct"/>
        <w:tblLook w:val="04A0" w:firstRow="1" w:lastRow="0" w:firstColumn="1" w:lastColumn="0" w:noHBand="0" w:noVBand="1"/>
      </w:tblPr>
      <w:tblGrid>
        <w:gridCol w:w="1895"/>
        <w:gridCol w:w="1155"/>
        <w:gridCol w:w="1350"/>
        <w:gridCol w:w="1945"/>
        <w:gridCol w:w="1880"/>
      </w:tblGrid>
      <w:tr w:rsidR="00A1405E" w:rsidRPr="00A1405E" w:rsidTr="008F6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Pr="00A1405E" w:rsidRDefault="00A1405E" w:rsidP="00A1405E">
            <w:pPr>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 </w:t>
            </w:r>
          </w:p>
        </w:tc>
        <w:tc>
          <w:tcPr>
            <w:tcW w:w="250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Left hand buttons</w:t>
            </w:r>
          </w:p>
        </w:tc>
        <w:tc>
          <w:tcPr>
            <w:tcW w:w="3825" w:type="dxa"/>
            <w:gridSpan w:val="2"/>
            <w:hideMark/>
          </w:tcPr>
          <w:p w:rsidR="00A1405E" w:rsidRPr="00A1405E" w:rsidRDefault="00A1405E" w:rsidP="00A1405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sz w:val="24"/>
                <w:szCs w:val="24"/>
                <w:lang w:eastAsia="en-GB"/>
              </w:rPr>
              <w:t>Right hand buttons</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A1405E" w:rsidRDefault="00A1405E" w:rsidP="00A1405E">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p w:rsidR="00E542E3" w:rsidRPr="00A1405E" w:rsidRDefault="00E542E3" w:rsidP="00A1405E">
            <w:pPr>
              <w:rPr>
                <w:rFonts w:ascii="Times New Roman" w:eastAsia="Times New Roman" w:hAnsi="Times New Roman" w:cs="Times New Roman"/>
                <w:sz w:val="24"/>
                <w:szCs w:val="24"/>
                <w:lang w:eastAsia="en-GB"/>
              </w:rPr>
            </w:pPr>
          </w:p>
        </w:tc>
        <w:tc>
          <w:tcPr>
            <w:tcW w:w="1155"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 Left button</w:t>
            </w:r>
          </w:p>
        </w:tc>
        <w:tc>
          <w:tcPr>
            <w:tcW w:w="135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c>
          <w:tcPr>
            <w:tcW w:w="1945" w:type="dxa"/>
            <w:hideMark/>
          </w:tcPr>
          <w:p w:rsidR="007D79DC" w:rsidRPr="007D79DC"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sidRPr="00A1405E">
              <w:rPr>
                <w:rFonts w:ascii="Arial" w:eastAsia="Times New Roman" w:hAnsi="Arial" w:cs="Arial"/>
                <w:b/>
                <w:bCs/>
                <w:sz w:val="20"/>
                <w:szCs w:val="20"/>
                <w:lang w:eastAsia="en-GB"/>
              </w:rPr>
              <w:t>Left button</w:t>
            </w:r>
          </w:p>
        </w:tc>
        <w:tc>
          <w:tcPr>
            <w:tcW w:w="1880" w:type="dxa"/>
            <w:hideMark/>
          </w:tcPr>
          <w:p w:rsidR="00A1405E" w:rsidRPr="00A1405E"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A1405E">
              <w:rPr>
                <w:rFonts w:ascii="Arial" w:eastAsia="Times New Roman" w:hAnsi="Arial" w:cs="Arial"/>
                <w:b/>
                <w:bCs/>
                <w:sz w:val="20"/>
                <w:szCs w:val="20"/>
                <w:lang w:eastAsia="en-GB"/>
              </w:rPr>
              <w:t>Right butt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E542E3" w:rsidRDefault="00E542E3" w:rsidP="00A1405E">
            <w:pPr>
              <w:rPr>
                <w:rFonts w:ascii="Arial" w:eastAsia="Times New Roman" w:hAnsi="Arial" w:cs="Arial"/>
                <w:sz w:val="18"/>
                <w:szCs w:val="18"/>
                <w:lang w:eastAsia="en-GB"/>
              </w:rPr>
            </w:pPr>
            <w:r>
              <w:rPr>
                <w:rFonts w:ascii="Arial" w:eastAsia="Times New Roman" w:hAnsi="Arial" w:cs="Arial"/>
                <w:sz w:val="18"/>
                <w:szCs w:val="18"/>
                <w:lang w:eastAsia="en-GB"/>
              </w:rPr>
              <w:t>Mode = S</w:t>
            </w:r>
            <w:r w:rsidR="00C707D9">
              <w:rPr>
                <w:rFonts w:ascii="Arial" w:eastAsia="Times New Roman" w:hAnsi="Arial" w:cs="Arial"/>
                <w:sz w:val="18"/>
                <w:szCs w:val="18"/>
                <w:lang w:eastAsia="en-GB"/>
              </w:rPr>
              <w:t>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sidR="00C707D9">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MUSIC LIBRARY</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A1405E"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t xml:space="preserve">Line2: Internet Radio </w:t>
            </w:r>
            <w:r w:rsidRPr="00C707D9">
              <w:rPr>
                <w:rFonts w:ascii="Arial" w:eastAsia="Times New Roman" w:hAnsi="Arial" w:cs="Arial"/>
                <w:b w:val="0"/>
                <w:sz w:val="18"/>
                <w:szCs w:val="18"/>
                <w:lang w:eastAsia="en-GB"/>
              </w:rPr>
              <w:t>Music Library</w:t>
            </w:r>
            <w:r w:rsidR="00152ACD">
              <w:rPr>
                <w:rFonts w:ascii="Arial" w:eastAsia="Times New Roman" w:hAnsi="Arial" w:cs="Arial"/>
                <w:b w:val="0"/>
                <w:sz w:val="18"/>
                <w:szCs w:val="18"/>
                <w:lang w:eastAsia="en-GB"/>
              </w:rPr>
              <w:t xml:space="preserve"> or Airplay</w:t>
            </w:r>
            <w:r w:rsidRPr="00C707D9">
              <w:rPr>
                <w:rFonts w:ascii="Arial" w:eastAsia="Times New Roman" w:hAnsi="Arial" w:cs="Arial"/>
                <w:b w:val="0"/>
                <w:sz w:val="18"/>
                <w:szCs w:val="18"/>
                <w:lang w:eastAsia="en-GB"/>
              </w:rPr>
              <w:br/>
              <w:t> </w:t>
            </w:r>
          </w:p>
        </w:tc>
        <w:tc>
          <w:tcPr>
            <w:tcW w:w="115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Default="00A1405E"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8E1F04" w:rsidRPr="0024797B" w:rsidRDefault="008E1F04"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c>
          <w:tcPr>
            <w:tcW w:w="1880" w:type="dxa"/>
            <w:hideMark/>
          </w:tcPr>
          <w:p w:rsidR="00C707D9" w:rsidRDefault="00C707D9" w:rsidP="00A1405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r>
      <w:tr w:rsidR="00A1405E"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A1405E" w:rsidRPr="00C707D9" w:rsidRDefault="00A1405E"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A1405E" w:rsidRPr="0024797B" w:rsidRDefault="00042836" w:rsidP="00A1405E">
            <w:pPr>
              <w:spacing w:before="100" w:beforeAutospacing="1" w:after="100" w:afterAutospacing="1"/>
              <w:rPr>
                <w:rFonts w:ascii="Times New Roman" w:eastAsia="Times New Roman" w:hAnsi="Times New Roman" w:cs="Times New Roman"/>
                <w:sz w:val="18"/>
                <w:szCs w:val="18"/>
                <w:lang w:eastAsia="en-GB"/>
              </w:rPr>
            </w:pPr>
            <w:r w:rsidRPr="00C707D9">
              <w:rPr>
                <w:rFonts w:ascii="Arial" w:eastAsia="Times New Roman" w:hAnsi="Arial" w:cs="Arial"/>
                <w:b w:val="0"/>
                <w:sz w:val="18"/>
                <w:szCs w:val="18"/>
                <w:lang w:eastAsia="en-GB"/>
              </w:rPr>
              <w:t>Options are Random</w:t>
            </w:r>
            <w:r w:rsidR="00D815C5">
              <w:rPr>
                <w:rFonts w:ascii="Arial" w:eastAsia="Times New Roman" w:hAnsi="Arial" w:cs="Arial"/>
                <w:sz w:val="18"/>
                <w:szCs w:val="18"/>
                <w:lang w:eastAsia="en-GB"/>
              </w:rPr>
              <w:fldChar w:fldCharType="begin"/>
            </w:r>
            <w:r w:rsidR="005545E1">
              <w:instrText xml:space="preserve"> XE "</w:instrText>
            </w:r>
            <w:r w:rsidR="005545E1" w:rsidRPr="00E526C7">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Consume, </w:t>
            </w:r>
            <w:r w:rsidR="00A1405E" w:rsidRPr="00C707D9">
              <w:rPr>
                <w:rFonts w:ascii="Arial" w:eastAsia="Times New Roman" w:hAnsi="Arial" w:cs="Arial"/>
                <w:b w:val="0"/>
                <w:sz w:val="18"/>
                <w:szCs w:val="18"/>
                <w:lang w:eastAsia="en-GB"/>
              </w:rPr>
              <w:t xml:space="preserve"> Repeat</w:t>
            </w:r>
            <w:r w:rsidR="005B33D0">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eload Music</w:t>
            </w:r>
            <w:r w:rsidR="00094875">
              <w:rPr>
                <w:rFonts w:ascii="Arial" w:eastAsia="Times New Roman" w:hAnsi="Arial" w:cs="Arial"/>
                <w:b w:val="0"/>
                <w:sz w:val="18"/>
                <w:szCs w:val="18"/>
                <w:lang w:eastAsia="en-GB"/>
              </w:rPr>
              <w:t>,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b w:val="0"/>
                <w:sz w:val="18"/>
                <w:szCs w:val="18"/>
                <w:lang w:eastAsia="en-GB"/>
              </w:rPr>
              <w:t xml:space="preserve"> ,</w:t>
            </w:r>
            <w:r w:rsidR="005B33D0">
              <w:rPr>
                <w:rFonts w:ascii="Arial" w:eastAsia="Times New Roman" w:hAnsi="Arial" w:cs="Arial"/>
                <w:b w:val="0"/>
                <w:sz w:val="18"/>
                <w:szCs w:val="18"/>
                <w:lang w:eastAsia="en-GB"/>
              </w:rPr>
              <w:t>A</w:t>
            </w:r>
            <w:r w:rsidR="008F6E2F">
              <w:rPr>
                <w:rFonts w:ascii="Arial" w:eastAsia="Times New Roman" w:hAnsi="Arial" w:cs="Arial"/>
                <w:b w:val="0"/>
                <w:sz w:val="18"/>
                <w:szCs w:val="18"/>
                <w:lang w:eastAsia="en-GB"/>
              </w:rPr>
              <w:t>larm Time S</w:t>
            </w:r>
            <w:r w:rsidR="005B33D0">
              <w:rPr>
                <w:rFonts w:ascii="Arial" w:eastAsia="Times New Roman" w:hAnsi="Arial" w:cs="Arial"/>
                <w:b w:val="0"/>
                <w:sz w:val="18"/>
                <w:szCs w:val="18"/>
                <w:lang w:eastAsia="en-GB"/>
              </w:rPr>
              <w:t>et</w:t>
            </w:r>
            <w:r w:rsidR="002F33DD">
              <w:rPr>
                <w:rFonts w:ascii="Arial" w:eastAsia="Times New Roman" w:hAnsi="Arial" w:cs="Arial"/>
                <w:b w:val="0"/>
                <w:sz w:val="18"/>
                <w:szCs w:val="18"/>
                <w:lang w:eastAsia="en-GB"/>
              </w:rPr>
              <w:t xml:space="preserve"> (Hours), Alarm Set (Minutes)</w:t>
            </w:r>
            <w:r w:rsidR="00094875">
              <w:rPr>
                <w:rFonts w:ascii="Arial" w:eastAsia="Times New Roman" w:hAnsi="Arial" w:cs="Arial"/>
                <w:b w:val="0"/>
                <w:sz w:val="18"/>
                <w:szCs w:val="18"/>
                <w:lang w:eastAsia="en-GB"/>
              </w:rPr>
              <w:t>, Streaming</w:t>
            </w:r>
            <w:r w:rsidRPr="00C707D9">
              <w:rPr>
                <w:rFonts w:ascii="Arial" w:eastAsia="Times New Roman" w:hAnsi="Arial" w:cs="Arial"/>
                <w:b w:val="0"/>
                <w:sz w:val="18"/>
                <w:szCs w:val="18"/>
                <w:lang w:eastAsia="en-GB"/>
              </w:rPr>
              <w:t>:</w:t>
            </w:r>
            <w:r w:rsidR="00A1405E" w:rsidRPr="0024797B">
              <w:rPr>
                <w:rFonts w:ascii="Arial" w:eastAsia="Times New Roman" w:hAnsi="Arial" w:cs="Arial"/>
                <w:sz w:val="18"/>
                <w:szCs w:val="18"/>
                <w:lang w:eastAsia="en-GB"/>
              </w:rPr>
              <w:br/>
              <w:t>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24797B" w:rsidRDefault="008F6E2F"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Pr="008F6E2F">
              <w:rPr>
                <w:rFonts w:ascii="Arial" w:eastAsia="Times New Roman" w:hAnsi="Arial" w:cs="Arial"/>
                <w:sz w:val="18"/>
                <w:szCs w:val="18"/>
                <w:lang w:eastAsia="en-GB"/>
              </w:rPr>
              <w:t>A</w:t>
            </w:r>
            <w:r>
              <w:rPr>
                <w:rFonts w:ascii="Arial" w:eastAsia="Times New Roman" w:hAnsi="Arial" w:cs="Arial"/>
                <w:sz w:val="18"/>
                <w:szCs w:val="18"/>
                <w:lang w:eastAsia="en-GB"/>
              </w:rPr>
              <w:t>larm Time S</w:t>
            </w:r>
            <w:r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A1405E" w:rsidRPr="008F6E2F" w:rsidRDefault="00A1405E"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 xml:space="preserve">Cycle through </w:t>
            </w:r>
            <w:r w:rsidR="008F6E2F" w:rsidRPr="008F6E2F">
              <w:rPr>
                <w:rFonts w:ascii="Arial" w:eastAsia="Times New Roman" w:hAnsi="Arial" w:cs="Arial"/>
                <w:sz w:val="18"/>
                <w:szCs w:val="18"/>
                <w:lang w:eastAsia="en-GB"/>
              </w:rPr>
              <w:t>Random, Consume,  Repeat, Reload Music, Timer,</w:t>
            </w:r>
            <w:r w:rsidR="00E62DF7">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094875">
              <w:rPr>
                <w:rFonts w:ascii="Arial" w:eastAsia="Times New Roman" w:hAnsi="Arial" w:cs="Arial"/>
                <w:sz w:val="18"/>
                <w:szCs w:val="18"/>
                <w:lang w:eastAsia="en-GB"/>
              </w:rPr>
              <w:t xml:space="preserve"> and Streaming:</w:t>
            </w:r>
          </w:p>
        </w:tc>
      </w:tr>
      <w:tr w:rsidR="00E542E3"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E542E3">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006435BA">
              <w:rPr>
                <w:rFonts w:ascii="Arial" w:eastAsia="Times New Roman" w:hAnsi="Arial" w:cs="Arial"/>
                <w:sz w:val="18"/>
                <w:szCs w:val="18"/>
                <w:lang w:eastAsia="en-GB"/>
              </w:rPr>
              <w:t xml:space="preserve"> </w:t>
            </w:r>
            <w:r w:rsidR="006435BA" w:rsidRPr="006435BA">
              <w:rPr>
                <w:rFonts w:ascii="Arial" w:eastAsia="Times New Roman" w:hAnsi="Arial" w:cs="Arial"/>
                <w:b w:val="0"/>
                <w:sz w:val="18"/>
                <w:szCs w:val="18"/>
                <w:lang w:eastAsia="en-GB"/>
              </w:rPr>
              <w:t>(1)</w:t>
            </w:r>
          </w:p>
          <w:p w:rsidR="00E542E3" w:rsidRPr="00C707D9" w:rsidRDefault="00E542E3" w:rsidP="00E542E3">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E542E3" w:rsidRPr="0024797B" w:rsidRDefault="00E542E3" w:rsidP="00E542E3">
            <w:pPr>
              <w:rPr>
                <w:rFonts w:ascii="Times New Roman" w:eastAsia="Times New Roman" w:hAnsi="Times New Roman" w:cs="Times New Roman"/>
                <w:sz w:val="18"/>
                <w:szCs w:val="18"/>
                <w:lang w:eastAsia="en-GB"/>
              </w:rPr>
            </w:pPr>
          </w:p>
        </w:tc>
        <w:tc>
          <w:tcPr>
            <w:tcW w:w="115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Default="00E542E3"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80" w:type="dxa"/>
            <w:hideMark/>
          </w:tcPr>
          <w:p w:rsidR="00C707D9" w:rsidRDefault="00C707D9" w:rsidP="003E28C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3E28CF">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E542E3" w:rsidRPr="00A1405E" w:rsidTr="00094875">
        <w:tc>
          <w:tcPr>
            <w:cnfStyle w:val="001000000000" w:firstRow="0" w:lastRow="0" w:firstColumn="1" w:lastColumn="0" w:oddVBand="0" w:evenVBand="0" w:oddHBand="0" w:evenHBand="0" w:firstRowFirstColumn="0" w:firstRowLastColumn="0" w:lastRowFirstColumn="0" w:lastRowLastColumn="0"/>
            <w:tcW w:w="1895" w:type="dxa"/>
            <w:hideMark/>
          </w:tcPr>
          <w:p w:rsidR="00C707D9" w:rsidRDefault="00C707D9" w:rsidP="00A1405E">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E542E3" w:rsidRPr="00C707D9" w:rsidRDefault="00E542E3" w:rsidP="00A1405E">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5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35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Default="00E542E3"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C707D9" w:rsidRPr="0024797B" w:rsidRDefault="00C707D9"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45"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80" w:type="dxa"/>
            <w:hideMark/>
          </w:tcPr>
          <w:p w:rsidR="00C707D9" w:rsidRDefault="00C707D9" w:rsidP="00A1405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E542E3" w:rsidRPr="0024797B" w:rsidRDefault="00E542E3" w:rsidP="00A1405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A1405E" w:rsidRPr="00A1405E">
        <w:trPr>
          <w:tblCellSpacing w:w="15" w:type="dxa"/>
        </w:trPr>
        <w:tc>
          <w:tcPr>
            <w:tcW w:w="0" w:type="auto"/>
            <w:vAlign w:val="center"/>
            <w:hideMark/>
          </w:tcPr>
          <w:p w:rsidR="004E26C5" w:rsidRPr="00A1405E" w:rsidRDefault="004E26C5" w:rsidP="00DE43F8">
            <w:pPr>
              <w:rPr>
                <w:rFonts w:ascii="Times New Roman" w:eastAsia="Times New Roman" w:hAnsi="Times New Roman" w:cs="Times New Roman"/>
                <w:color w:val="FFFFFF"/>
                <w:sz w:val="24"/>
                <w:szCs w:val="24"/>
                <w:lang w:eastAsia="en-GB"/>
              </w:rPr>
            </w:pPr>
          </w:p>
        </w:tc>
      </w:tr>
    </w:tbl>
    <w:p w:rsidR="0071654C" w:rsidRDefault="0071654C" w:rsidP="006435BA">
      <w:pPr>
        <w:pStyle w:val="NoSpacing"/>
      </w:pPr>
    </w:p>
    <w:p w:rsidR="00E542E3" w:rsidRDefault="0071654C" w:rsidP="006435BA">
      <w:pPr>
        <w:pStyle w:val="NoSpacing"/>
      </w:pPr>
      <w:r w:rsidRPr="0071654C">
        <w:rPr>
          <w:noProof/>
          <w:lang w:val="en-US"/>
        </w:rPr>
        <w:drawing>
          <wp:anchor distT="0" distB="0" distL="114300" distR="114300" simplePos="0" relativeHeight="251617280" behindDoc="1" locked="0" layoutInCell="1" allowOverlap="1">
            <wp:simplePos x="0" y="0"/>
            <wp:positionH relativeFrom="column">
              <wp:posOffset>-95250</wp:posOffset>
            </wp:positionH>
            <wp:positionV relativeFrom="paragraph">
              <wp:posOffset>31115</wp:posOffset>
            </wp:positionV>
            <wp:extent cx="375285" cy="352425"/>
            <wp:effectExtent l="19050" t="0" r="5715" b="0"/>
            <wp:wrapTight wrapText="bothSides">
              <wp:wrapPolygon edited="0">
                <wp:start x="-1096" y="0"/>
                <wp:lineTo x="-1096" y="21016"/>
                <wp:lineTo x="21929" y="21016"/>
                <wp:lineTo x="21929" y="0"/>
                <wp:lineTo x="-1096" y="0"/>
              </wp:wrapPolygon>
            </wp:wrapTight>
            <wp:docPr id="11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 xml:space="preserve">Note </w:t>
      </w:r>
      <w:r w:rsidR="006435BA">
        <w:t xml:space="preserve">: If the </w:t>
      </w:r>
      <w:r w:rsidR="006435BA" w:rsidRPr="006435BA">
        <w:rPr>
          <w:b/>
        </w:rPr>
        <w:t>/var/lib/radio</w:t>
      </w:r>
      <w:r w:rsidR="00DD728F">
        <w:rPr>
          <w:b/>
        </w:rPr>
        <w:t>d</w:t>
      </w:r>
      <w:r w:rsidR="006435BA" w:rsidRPr="006435BA">
        <w:rPr>
          <w:b/>
        </w:rPr>
        <w:t>/rss</w:t>
      </w:r>
      <w:r w:rsidR="006435BA">
        <w:t xml:space="preserve"> file is missing </w:t>
      </w:r>
      <w:r w:rsidR="00CB1374">
        <w:t>then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rsidR="006435BA">
        <w:t xml:space="preserve"> mode is skipped.</w:t>
      </w:r>
      <w:r>
        <w:t xml:space="preserve"> If it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this will be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6435BA" w:rsidRPr="006435BA" w:rsidRDefault="006435BA" w:rsidP="006435BA">
      <w:pPr>
        <w:pStyle w:val="NoSpacing"/>
      </w:pPr>
    </w:p>
    <w:p w:rsidR="00C9656B" w:rsidRPr="00A1405E" w:rsidRDefault="00C9656B" w:rsidP="00C9656B">
      <w:pPr>
        <w:pStyle w:val="Heading2"/>
      </w:pPr>
      <w:bookmarkStart w:id="294" w:name="_Toc498425868"/>
      <w:r>
        <w:t>Rotary encoder operation</w:t>
      </w:r>
      <w:bookmarkEnd w:id="294"/>
    </w:p>
    <w:p w:rsidR="0061379B" w:rsidRDefault="00CB1374" w:rsidP="00C9656B">
      <w:pPr>
        <w:pStyle w:val="NoSpacing"/>
      </w:pPr>
      <w:r>
        <w:t xml:space="preserve">This option is for a radio </w:t>
      </w:r>
      <w:r w:rsidR="0061379B">
        <w:t>with rotary</w:t>
      </w:r>
      <w:r w:rsidR="00C9656B">
        <w:t xml:space="preserve">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C9656B">
        <w:t xml:space="preserve"> with push buttons.</w:t>
      </w:r>
      <w:r w:rsidR="0061379B" w:rsidRPr="0061379B">
        <w:t xml:space="preserve"> </w:t>
      </w:r>
      <w:r w:rsidR="0061379B">
        <w:t xml:space="preserve">The volume knob when pushed in is the </w:t>
      </w:r>
      <w:r w:rsidR="0061379B" w:rsidRPr="00192A21">
        <w:rPr>
          <w:b/>
        </w:rPr>
        <w:t xml:space="preserve">Mute </w:t>
      </w:r>
      <w:r w:rsidR="0061379B">
        <w:t xml:space="preserve">sound function.  Likewise the tuner knob when pushed in is the </w:t>
      </w:r>
      <w:r w:rsidR="0061379B" w:rsidRPr="00192A21">
        <w:rPr>
          <w:b/>
        </w:rPr>
        <w:t>Menu</w:t>
      </w:r>
      <w:r w:rsidR="0061379B">
        <w:t xml:space="preserve"> switch.</w:t>
      </w:r>
    </w:p>
    <w:p w:rsidR="00C9656B" w:rsidRDefault="00C9656B" w:rsidP="00C9656B">
      <w:pPr>
        <w:pStyle w:val="NoSpacing"/>
      </w:pPr>
      <w:r>
        <w:t>The Menu button</w:t>
      </w:r>
      <w:r w:rsidR="00CB1374">
        <w:t xml:space="preserve"> (Tuner knob depressed)</w:t>
      </w:r>
      <w:r>
        <w:t xml:space="preserve"> c</w:t>
      </w:r>
      <w:r w:rsidRPr="00A1405E">
        <w:t xml:space="preserve">hanges the display mode and the functions </w:t>
      </w:r>
      <w:r>
        <w:t xml:space="preserve">of the clockwise and anti-clockwise operation of the knobs as shown in the following table. </w:t>
      </w:r>
      <w:r w:rsidR="006B6829">
        <w:t xml:space="preserve"> </w:t>
      </w:r>
    </w:p>
    <w:tbl>
      <w:tblPr>
        <w:tblW w:w="4250" w:type="pct"/>
        <w:tblCellSpacing w:w="0" w:type="dxa"/>
        <w:tblCellMar>
          <w:left w:w="0" w:type="dxa"/>
          <w:right w:w="0" w:type="dxa"/>
        </w:tblCellMar>
        <w:tblLook w:val="04A0" w:firstRow="1" w:lastRow="0" w:firstColumn="1" w:lastColumn="0" w:noHBand="0" w:noVBand="1"/>
      </w:tblPr>
      <w:tblGrid>
        <w:gridCol w:w="7672"/>
      </w:tblGrid>
      <w:tr w:rsidR="00C9656B" w:rsidRPr="00A1405E" w:rsidTr="00C9656B">
        <w:trPr>
          <w:tblCellSpacing w:w="0" w:type="dxa"/>
        </w:trPr>
        <w:tc>
          <w:tcPr>
            <w:tcW w:w="0" w:type="auto"/>
            <w:hideMark/>
          </w:tcPr>
          <w:p w:rsidR="00C9656B" w:rsidRPr="00A1405E" w:rsidRDefault="00C9656B" w:rsidP="00C9656B">
            <w:pPr>
              <w:pStyle w:val="NoSpacing"/>
              <w:rPr>
                <w:rFonts w:ascii="Times New Roman" w:eastAsia="Times New Roman" w:hAnsi="Times New Roman" w:cs="Times New Roman"/>
                <w:color w:val="FFFFFF"/>
                <w:sz w:val="24"/>
                <w:szCs w:val="24"/>
                <w:lang w:eastAsia="en-GB"/>
              </w:rPr>
            </w:pPr>
            <w:r w:rsidRPr="00A1405E">
              <w:rPr>
                <w:rFonts w:ascii="Arial" w:eastAsia="Times New Roman" w:hAnsi="Arial" w:cs="Arial"/>
                <w:b/>
                <w:bCs/>
                <w:color w:val="FFFFFF"/>
                <w:sz w:val="20"/>
                <w:szCs w:val="20"/>
                <w:lang w:eastAsia="en-GB"/>
              </w:rPr>
              <w:t>Menu button</w:t>
            </w:r>
            <w:r w:rsidRPr="00A1405E">
              <w:rPr>
                <w:rFonts w:ascii="Arial" w:eastAsia="Times New Roman" w:hAnsi="Arial" w:cs="Arial"/>
                <w:color w:val="FFFFFF"/>
                <w:sz w:val="20"/>
                <w:szCs w:val="20"/>
                <w:lang w:eastAsia="en-GB"/>
              </w:rPr>
              <w:t xml:space="preserve"> - Changes the display mode and the functions of the buttons.</w:t>
            </w:r>
          </w:p>
        </w:tc>
      </w:tr>
    </w:tbl>
    <w:p w:rsidR="00C9656B" w:rsidRDefault="00C9656B" w:rsidP="00C9656B">
      <w:pPr>
        <w:pStyle w:val="Caption"/>
        <w:keepNext/>
      </w:pPr>
      <w:bookmarkStart w:id="295" w:name="_Ref378763273"/>
      <w:bookmarkStart w:id="296" w:name="_Ref378763277"/>
      <w:bookmarkStart w:id="297" w:name="_Toc498426236"/>
      <w:r>
        <w:t xml:space="preserve">Table </w:t>
      </w:r>
      <w:fldSimple w:instr=" SEQ Table \* ARABIC ">
        <w:r w:rsidR="00BA4E14">
          <w:rPr>
            <w:noProof/>
          </w:rPr>
          <w:t>11</w:t>
        </w:r>
      </w:fldSimple>
      <w:bookmarkEnd w:id="295"/>
      <w:r>
        <w:t xml:space="preserve"> Rotary Encoder Knob Operation</w:t>
      </w:r>
      <w:bookmarkEnd w:id="296"/>
      <w:bookmarkEnd w:id="297"/>
    </w:p>
    <w:tbl>
      <w:tblPr>
        <w:tblStyle w:val="LightList1"/>
        <w:tblW w:w="4813" w:type="pct"/>
        <w:tblLook w:val="04A0" w:firstRow="1" w:lastRow="0" w:firstColumn="1" w:lastColumn="0" w:noHBand="0" w:noVBand="1"/>
      </w:tblPr>
      <w:tblGrid>
        <w:gridCol w:w="2036"/>
        <w:gridCol w:w="1195"/>
        <w:gridCol w:w="1842"/>
        <w:gridCol w:w="1981"/>
        <w:gridCol w:w="1842"/>
      </w:tblGrid>
      <w:tr w:rsidR="006B6829" w:rsidRPr="00A1405E" w:rsidTr="008F6E2F">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A1405E" w:rsidRDefault="006B6829" w:rsidP="006B6829">
            <w:pPr>
              <w:rPr>
                <w:rFonts w:ascii="Times New Roman" w:eastAsia="Times New Roman" w:hAnsi="Times New Roman" w:cs="Times New Roman"/>
                <w:sz w:val="24"/>
                <w:szCs w:val="24"/>
                <w:lang w:eastAsia="en-GB"/>
              </w:rPr>
            </w:pPr>
          </w:p>
        </w:tc>
        <w:tc>
          <w:tcPr>
            <w:tcW w:w="3037"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Volume knob</w:t>
            </w:r>
          </w:p>
        </w:tc>
        <w:tc>
          <w:tcPr>
            <w:tcW w:w="3823" w:type="dxa"/>
            <w:gridSpan w:val="2"/>
            <w:vAlign w:val="center"/>
            <w:hideMark/>
          </w:tcPr>
          <w:p w:rsidR="006B6829" w:rsidRPr="00A1405E" w:rsidRDefault="006B6829" w:rsidP="008F6E2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sz w:val="24"/>
                <w:szCs w:val="24"/>
                <w:lang w:eastAsia="en-GB"/>
              </w:rPr>
              <w:t>Tuner knob</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036" w:type="dxa"/>
            <w:vAlign w:val="center"/>
            <w:hideMark/>
          </w:tcPr>
          <w:p w:rsidR="006B6829" w:rsidRPr="006B6829" w:rsidRDefault="006B6829" w:rsidP="006B6829">
            <w:pPr>
              <w:rPr>
                <w:rFonts w:ascii="Arial" w:eastAsia="Times New Roman" w:hAnsi="Arial" w:cs="Arial"/>
                <w:sz w:val="20"/>
                <w:szCs w:val="20"/>
                <w:lang w:eastAsia="en-GB"/>
              </w:rPr>
            </w:pPr>
            <w:r w:rsidRPr="00A1405E">
              <w:rPr>
                <w:rFonts w:ascii="Arial" w:eastAsia="Times New Roman" w:hAnsi="Arial" w:cs="Arial"/>
                <w:sz w:val="20"/>
                <w:szCs w:val="20"/>
                <w:lang w:eastAsia="en-GB"/>
              </w:rPr>
              <w:t>LCD</w:t>
            </w:r>
            <w:r w:rsidR="00D815C5">
              <w:rPr>
                <w:rFonts w:ascii="Arial" w:eastAsia="Times New Roman" w:hAnsi="Arial" w:cs="Arial"/>
                <w:sz w:val="20"/>
                <w:szCs w:val="20"/>
                <w:lang w:eastAsia="en-GB"/>
              </w:rPr>
              <w:fldChar w:fldCharType="begin"/>
            </w:r>
            <w:r w:rsidR="000E0921">
              <w:instrText xml:space="preserve"> XE "</w:instrText>
            </w:r>
            <w:r w:rsidR="000E0921" w:rsidRPr="00AA788A">
              <w:instrText>LCD</w:instrText>
            </w:r>
            <w:r w:rsidR="000E0921">
              <w:instrText xml:space="preserve">" </w:instrText>
            </w:r>
            <w:r w:rsidR="00D815C5">
              <w:rPr>
                <w:rFonts w:ascii="Arial" w:eastAsia="Times New Roman" w:hAnsi="Arial" w:cs="Arial"/>
                <w:sz w:val="20"/>
                <w:szCs w:val="20"/>
                <w:lang w:eastAsia="en-GB"/>
              </w:rPr>
              <w:fldChar w:fldCharType="end"/>
            </w:r>
            <w:r w:rsidRPr="00A1405E">
              <w:rPr>
                <w:rFonts w:ascii="Arial" w:eastAsia="Times New Roman" w:hAnsi="Arial" w:cs="Arial"/>
                <w:sz w:val="20"/>
                <w:szCs w:val="20"/>
                <w:lang w:eastAsia="en-GB"/>
              </w:rPr>
              <w:t xml:space="preserve"> Display Mode</w:t>
            </w:r>
          </w:p>
        </w:tc>
        <w:tc>
          <w:tcPr>
            <w:tcW w:w="1195"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c>
          <w:tcPr>
            <w:tcW w:w="1981" w:type="dxa"/>
            <w:vAlign w:val="center"/>
            <w:hideMark/>
          </w:tcPr>
          <w:p w:rsidR="006B6829" w:rsidRPr="007D79DC" w:rsidRDefault="006B6829" w:rsidP="006B6829">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en-GB"/>
              </w:rPr>
            </w:pPr>
            <w:r>
              <w:rPr>
                <w:rFonts w:ascii="Arial" w:eastAsia="Times New Roman" w:hAnsi="Arial" w:cs="Arial"/>
                <w:b/>
                <w:bCs/>
                <w:sz w:val="20"/>
                <w:szCs w:val="20"/>
                <w:lang w:eastAsia="en-GB"/>
              </w:rPr>
              <w:t>Clockwise</w:t>
            </w:r>
          </w:p>
        </w:tc>
        <w:tc>
          <w:tcPr>
            <w:tcW w:w="1842" w:type="dxa"/>
            <w:vAlign w:val="center"/>
            <w:hideMark/>
          </w:tcPr>
          <w:p w:rsidR="006B6829" w:rsidRPr="00A1405E" w:rsidRDefault="006B6829" w:rsidP="006B682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Pr>
                <w:rFonts w:ascii="Arial" w:eastAsia="Times New Roman" w:hAnsi="Arial" w:cs="Arial"/>
                <w:b/>
                <w:bCs/>
                <w:sz w:val="20"/>
                <w:szCs w:val="20"/>
                <w:lang w:eastAsia="en-GB"/>
              </w:rPr>
              <w:t>Anti-clockwise</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TIM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 xml:space="preserve">Line 2: Station or Track </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RADIO</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 xml:space="preserve">Line2: </w:t>
            </w:r>
            <w:r>
              <w:rPr>
                <w:rFonts w:ascii="Arial" w:eastAsia="Times New Roman" w:hAnsi="Arial" w:cs="Arial"/>
                <w:b w:val="0"/>
                <w:sz w:val="18"/>
                <w:szCs w:val="18"/>
                <w:lang w:eastAsia="en-GB"/>
              </w:rPr>
              <w:t xml:space="preserve"> </w:t>
            </w:r>
            <w:r w:rsidRPr="00C707D9">
              <w:rPr>
                <w:rFonts w:ascii="Arial" w:eastAsia="Times New Roman" w:hAnsi="Arial" w:cs="Arial"/>
                <w:b w:val="0"/>
                <w:sz w:val="18"/>
                <w:szCs w:val="18"/>
                <w:lang w:eastAsia="en-GB"/>
              </w:rPr>
              <w:t>Radio Station</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Volume Down</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radio station</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radio statio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EARCH</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If source = MUSIC LIBRARY</w:t>
            </w:r>
            <w:r w:rsidRPr="00C707D9">
              <w:rPr>
                <w:rFonts w:ascii="Arial" w:eastAsia="Times New Roman" w:hAnsi="Arial" w:cs="Arial"/>
                <w:b w:val="0"/>
                <w:sz w:val="18"/>
                <w:szCs w:val="18"/>
                <w:lang w:eastAsia="en-GB"/>
              </w:rPr>
              <w:br/>
              <w:t>Line 1: Search</w:t>
            </w:r>
            <w:r w:rsidRPr="00C707D9">
              <w:rPr>
                <w:rFonts w:ascii="Arial" w:eastAsia="Times New Roman" w:hAnsi="Arial" w:cs="Arial"/>
                <w:b w:val="0"/>
                <w:sz w:val="18"/>
                <w:szCs w:val="18"/>
                <w:lang w:eastAsia="en-GB"/>
              </w:rPr>
              <w:br/>
              <w:t>Line2: MusicTrack/Artist</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artists</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down through artists</w:t>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SOURCE</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nput S</w:t>
            </w:r>
            <w:r w:rsidR="00152ACD">
              <w:rPr>
                <w:rFonts w:ascii="Arial" w:eastAsia="Times New Roman" w:hAnsi="Arial" w:cs="Arial"/>
                <w:b w:val="0"/>
                <w:sz w:val="18"/>
                <w:szCs w:val="18"/>
                <w:lang w:eastAsia="en-GB"/>
              </w:rPr>
              <w:t>ource:</w:t>
            </w:r>
            <w:r w:rsidR="00152ACD">
              <w:rPr>
                <w:rFonts w:ascii="Arial" w:eastAsia="Times New Roman" w:hAnsi="Arial" w:cs="Arial"/>
                <w:b w:val="0"/>
                <w:sz w:val="18"/>
                <w:szCs w:val="18"/>
                <w:lang w:eastAsia="en-GB"/>
              </w:rPr>
              <w:br/>
              <w:t xml:space="preserve">Line2: Internet Radio, </w:t>
            </w:r>
            <w:r w:rsidRPr="00C707D9">
              <w:rPr>
                <w:rFonts w:ascii="Arial" w:eastAsia="Times New Roman" w:hAnsi="Arial" w:cs="Arial"/>
                <w:b w:val="0"/>
                <w:sz w:val="18"/>
                <w:szCs w:val="18"/>
                <w:lang w:eastAsia="en-GB"/>
              </w:rPr>
              <w:t>Music Library</w:t>
            </w:r>
            <w:r w:rsidR="00152ACD">
              <w:rPr>
                <w:rFonts w:ascii="Arial" w:eastAsia="Times New Roman" w:hAnsi="Arial" w:cs="Arial"/>
                <w:b w:val="0"/>
                <w:sz w:val="18"/>
                <w:szCs w:val="18"/>
                <w:lang w:eastAsia="en-GB"/>
              </w:rPr>
              <w:t xml:space="preserve"> or Airplay</w:t>
            </w:r>
            <w:r w:rsidRPr="00C707D9">
              <w:rPr>
                <w:rFonts w:ascii="Arial" w:eastAsia="Times New Roman" w:hAnsi="Arial" w:cs="Arial"/>
                <w:b w:val="0"/>
                <w:sz w:val="18"/>
                <w:szCs w:val="18"/>
                <w:lang w:eastAsia="en-GB"/>
              </w:rPr>
              <w:br/>
              <w:t> </w:t>
            </w: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Pr>
                <w:rFonts w:ascii="Arial" w:eastAsia="Times New Roman" w:hAnsi="Arial" w:cs="Arial"/>
                <w:sz w:val="18"/>
                <w:szCs w:val="18"/>
                <w:lang w:eastAsia="en-GB"/>
              </w:rPr>
              <w:t>Mute</w:t>
            </w: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mode between Radio and Music Library</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OPTION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 xml:space="preserve">Line 1: Menu Selection </w:t>
            </w:r>
            <w:r w:rsidRPr="00C707D9">
              <w:rPr>
                <w:rFonts w:ascii="Arial" w:eastAsia="Times New Roman" w:hAnsi="Arial" w:cs="Arial"/>
                <w:b w:val="0"/>
                <w:sz w:val="18"/>
                <w:szCs w:val="18"/>
                <w:lang w:eastAsia="en-GB"/>
              </w:rPr>
              <w:br/>
              <w:t>Line 2: &lt;option&gt;</w:t>
            </w:r>
          </w:p>
          <w:p w:rsidR="006B6829" w:rsidRPr="00ED45DF" w:rsidRDefault="006B6829" w:rsidP="00C9656B">
            <w:pPr>
              <w:spacing w:before="100" w:beforeAutospacing="1" w:after="100" w:afterAutospacing="1"/>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 xml:space="preserve">Options </w:t>
            </w:r>
            <w:r w:rsidR="005B33D0" w:rsidRPr="00C707D9">
              <w:rPr>
                <w:rFonts w:ascii="Arial" w:eastAsia="Times New Roman" w:hAnsi="Arial" w:cs="Arial"/>
                <w:b w:val="0"/>
                <w:sz w:val="18"/>
                <w:szCs w:val="18"/>
                <w:lang w:eastAsia="en-GB"/>
              </w:rPr>
              <w:t>are Random</w:t>
            </w:r>
            <w:r w:rsidR="00D815C5">
              <w:rPr>
                <w:rFonts w:ascii="Arial" w:eastAsia="Times New Roman" w:hAnsi="Arial" w:cs="Arial"/>
                <w:sz w:val="18"/>
                <w:szCs w:val="18"/>
                <w:lang w:eastAsia="en-GB"/>
              </w:rPr>
              <w:fldChar w:fldCharType="begin"/>
            </w:r>
            <w:r w:rsidR="005545E1">
              <w:instrText xml:space="preserve"> XE "</w:instrText>
            </w:r>
            <w:r w:rsidR="005545E1" w:rsidRPr="00967966">
              <w:rPr>
                <w:rFonts w:ascii="Arial" w:eastAsia="Times New Roman" w:hAnsi="Arial" w:cs="Arial"/>
                <w:b w:val="0"/>
                <w:sz w:val="18"/>
                <w:szCs w:val="18"/>
                <w:lang w:eastAsia="en-GB"/>
              </w:rPr>
              <w:instrText>Random</w:instrText>
            </w:r>
            <w:r w:rsidR="005545E1">
              <w:instrText xml:space="preserve">" </w:instrText>
            </w:r>
            <w:r w:rsidR="00D815C5">
              <w:rPr>
                <w:rFonts w:ascii="Arial" w:eastAsia="Times New Roman" w:hAnsi="Arial" w:cs="Arial"/>
                <w:sz w:val="18"/>
                <w:szCs w:val="18"/>
                <w:lang w:eastAsia="en-GB"/>
              </w:rPr>
              <w:fldChar w:fldCharType="end"/>
            </w:r>
            <w:r w:rsidR="005B33D0" w:rsidRPr="00C707D9">
              <w:rPr>
                <w:rFonts w:ascii="Arial" w:eastAsia="Times New Roman" w:hAnsi="Arial" w:cs="Arial"/>
                <w:b w:val="0"/>
                <w:sz w:val="18"/>
                <w:szCs w:val="18"/>
                <w:lang w:eastAsia="en-GB"/>
              </w:rPr>
              <w:t>, Consume,  Repeat</w:t>
            </w:r>
            <w:r w:rsidR="005B33D0">
              <w:rPr>
                <w:rFonts w:ascii="Arial" w:eastAsia="Times New Roman" w:hAnsi="Arial" w:cs="Arial"/>
                <w:b w:val="0"/>
                <w:sz w:val="18"/>
                <w:szCs w:val="18"/>
                <w:lang w:eastAsia="en-GB"/>
              </w:rPr>
              <w:t xml:space="preserve">, </w:t>
            </w:r>
            <w:r w:rsidR="005B33D0" w:rsidRPr="00C707D9">
              <w:rPr>
                <w:rFonts w:ascii="Arial" w:eastAsia="Times New Roman" w:hAnsi="Arial" w:cs="Arial"/>
                <w:b w:val="0"/>
                <w:sz w:val="18"/>
                <w:szCs w:val="18"/>
                <w:lang w:eastAsia="en-GB"/>
              </w:rPr>
              <w:t>Reload Music</w:t>
            </w:r>
            <w:r w:rsidR="005B33D0">
              <w:rPr>
                <w:rFonts w:ascii="Arial" w:eastAsia="Times New Roman" w:hAnsi="Arial" w:cs="Arial"/>
                <w:b w:val="0"/>
                <w:sz w:val="18"/>
                <w:szCs w:val="18"/>
                <w:lang w:eastAsia="en-GB"/>
              </w:rPr>
              <w:t xml:space="preserve">, </w:t>
            </w:r>
            <w:r w:rsidR="00223714">
              <w:rPr>
                <w:rFonts w:ascii="Arial" w:eastAsia="Times New Roman" w:hAnsi="Arial" w:cs="Arial"/>
                <w:b w:val="0"/>
                <w:sz w:val="18"/>
                <w:szCs w:val="18"/>
                <w:lang w:eastAsia="en-GB"/>
              </w:rPr>
              <w:t>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223714">
              <w:rPr>
                <w:rFonts w:ascii="Arial" w:eastAsia="Times New Roman" w:hAnsi="Arial" w:cs="Arial"/>
                <w:b w:val="0"/>
                <w:sz w:val="18"/>
                <w:szCs w:val="18"/>
                <w:lang w:eastAsia="en-GB"/>
              </w:rPr>
              <w:t xml:space="preserve"> and Alarm Time</w:t>
            </w:r>
            <w:r w:rsidR="00320FB7">
              <w:rPr>
                <w:rFonts w:ascii="Arial" w:eastAsia="Times New Roman" w:hAnsi="Arial" w:cs="Arial"/>
                <w:b w:val="0"/>
                <w:sz w:val="18"/>
                <w:szCs w:val="18"/>
                <w:lang w:eastAsia="en-GB"/>
              </w:rPr>
              <w:t>(Hours), Alarm Time(Minutes)</w:t>
            </w:r>
            <w:r w:rsidR="00223714">
              <w:rPr>
                <w:rFonts w:ascii="Arial" w:eastAsia="Times New Roman" w:hAnsi="Arial" w:cs="Arial"/>
                <w:b w:val="0"/>
                <w:sz w:val="18"/>
                <w:szCs w:val="18"/>
                <w:lang w:eastAsia="en-GB"/>
              </w:rPr>
              <w:t xml:space="preserve"> set and Change</w:t>
            </w:r>
            <w:r w:rsidR="0080015D">
              <w:rPr>
                <w:rFonts w:ascii="Arial" w:eastAsia="Times New Roman" w:hAnsi="Arial" w:cs="Arial"/>
                <w:b w:val="0"/>
                <w:sz w:val="18"/>
                <w:szCs w:val="18"/>
                <w:lang w:eastAsia="en-GB"/>
              </w:rPr>
              <w:t xml:space="preserve"> colo</w:t>
            </w:r>
            <w:r w:rsidR="00223714">
              <w:rPr>
                <w:rFonts w:ascii="Arial" w:eastAsia="Times New Roman" w:hAnsi="Arial" w:cs="Arial"/>
                <w:b w:val="0"/>
                <w:sz w:val="18"/>
                <w:szCs w:val="18"/>
                <w:lang w:eastAsia="en-GB"/>
              </w:rPr>
              <w:t>u</w:t>
            </w:r>
            <w:r w:rsidR="0080015D">
              <w:rPr>
                <w:rFonts w:ascii="Arial" w:eastAsia="Times New Roman" w:hAnsi="Arial" w:cs="Arial"/>
                <w:b w:val="0"/>
                <w:sz w:val="18"/>
                <w:szCs w:val="18"/>
                <w:lang w:eastAsia="en-GB"/>
              </w:rPr>
              <w:t>r</w:t>
            </w:r>
            <w:r w:rsidR="00223714">
              <w:rPr>
                <w:rFonts w:ascii="Arial" w:eastAsia="Times New Roman" w:hAnsi="Arial" w:cs="Arial"/>
                <w:b w:val="0"/>
                <w:sz w:val="18"/>
                <w:szCs w:val="18"/>
                <w:lang w:eastAsia="en-GB"/>
              </w:rPr>
              <w:t>(1)</w:t>
            </w:r>
            <w:r w:rsidR="00ED45DF">
              <w:rPr>
                <w:rFonts w:ascii="Arial" w:eastAsia="Times New Roman" w:hAnsi="Arial" w:cs="Arial"/>
                <w:b w:val="0"/>
                <w:sz w:val="18"/>
                <w:szCs w:val="18"/>
                <w:lang w:eastAsia="en-GB"/>
              </w:rPr>
              <w:t>, Streaming on/off.</w:t>
            </w:r>
            <w:r w:rsidRPr="0024797B">
              <w:rPr>
                <w:rFonts w:ascii="Arial" w:eastAsia="Times New Roman" w:hAnsi="Arial" w:cs="Arial"/>
                <w:sz w:val="18"/>
                <w:szCs w:val="18"/>
                <w:lang w:eastAsia="en-GB"/>
              </w:rPr>
              <w:br/>
              <w:t>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Toggle selected mode on or off</w:t>
            </w:r>
            <w:r w:rsidR="008F6E2F">
              <w:rPr>
                <w:rFonts w:ascii="Arial" w:eastAsia="Times New Roman" w:hAnsi="Arial" w:cs="Arial"/>
                <w:sz w:val="18"/>
                <w:szCs w:val="18"/>
                <w:lang w:eastAsia="en-GB"/>
              </w:rPr>
              <w:t>. Set timer and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00094875">
              <w:rPr>
                <w:rFonts w:ascii="Arial" w:eastAsia="Times New Roman" w:hAnsi="Arial" w:cs="Arial"/>
                <w:sz w:val="18"/>
                <w:szCs w:val="18"/>
                <w:lang w:eastAsia="en-GB"/>
              </w:rPr>
              <w:t xml:space="preserve">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Streaming</w:t>
            </w:r>
            <w:r w:rsidR="00223714">
              <w:rPr>
                <w:rFonts w:ascii="Arial" w:eastAsia="Times New Roman" w:hAnsi="Arial" w:cs="Arial"/>
                <w:sz w:val="18"/>
                <w:szCs w:val="18"/>
                <w:lang w:eastAsia="en-GB"/>
              </w:rPr>
              <w:t xml:space="preserve"> and Background colour(1)</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8F6E2F" w:rsidP="0009487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8F6E2F">
              <w:rPr>
                <w:rFonts w:ascii="Arial" w:eastAsia="Times New Roman" w:hAnsi="Arial" w:cs="Arial"/>
                <w:sz w:val="18"/>
                <w:szCs w:val="18"/>
                <w:lang w:eastAsia="en-GB"/>
              </w:rPr>
              <w:t>Cycle through Random, Consume,  Repeat, Reload Music, Timer, Alarm</w:t>
            </w:r>
            <w:r w:rsidR="00D815C5">
              <w:rPr>
                <w:rFonts w:ascii="Arial" w:eastAsia="Times New Roman" w:hAnsi="Arial" w:cs="Arial"/>
                <w:sz w:val="18"/>
                <w:szCs w:val="18"/>
                <w:lang w:eastAsia="en-GB"/>
              </w:rPr>
              <w:fldChar w:fldCharType="begin"/>
            </w:r>
            <w:r w:rsidR="00F33B9D">
              <w:instrText xml:space="preserve"> XE "</w:instrText>
            </w:r>
            <w:r w:rsidR="00F33B9D" w:rsidRPr="00EA5E9A">
              <w:instrText>Alarm</w:instrText>
            </w:r>
            <w:r w:rsidR="00F33B9D">
              <w:instrText xml:space="preserve">" </w:instrText>
            </w:r>
            <w:r w:rsidR="00D815C5">
              <w:rPr>
                <w:rFonts w:ascii="Arial" w:eastAsia="Times New Roman" w:hAnsi="Arial" w:cs="Arial"/>
                <w:sz w:val="18"/>
                <w:szCs w:val="18"/>
                <w:lang w:eastAsia="en-GB"/>
              </w:rPr>
              <w:fldChar w:fldCharType="end"/>
            </w:r>
            <w:r w:rsidRPr="008F6E2F">
              <w:rPr>
                <w:rFonts w:ascii="Arial" w:eastAsia="Times New Roman" w:hAnsi="Arial" w:cs="Arial"/>
                <w:sz w:val="18"/>
                <w:szCs w:val="18"/>
                <w:lang w:eastAsia="en-GB"/>
              </w:rPr>
              <w:t xml:space="preserve"> </w:t>
            </w:r>
            <w:r w:rsidR="00094875">
              <w:rPr>
                <w:rFonts w:ascii="Arial" w:eastAsia="Times New Roman" w:hAnsi="Arial" w:cs="Arial"/>
                <w:sz w:val="18"/>
                <w:szCs w:val="18"/>
                <w:lang w:eastAsia="en-GB"/>
              </w:rPr>
              <w:t xml:space="preserve">, </w:t>
            </w:r>
            <w:r w:rsidR="00094875" w:rsidRPr="008F6E2F">
              <w:rPr>
                <w:rFonts w:ascii="Arial" w:eastAsia="Times New Roman" w:hAnsi="Arial" w:cs="Arial"/>
                <w:sz w:val="18"/>
                <w:szCs w:val="18"/>
                <w:lang w:eastAsia="en-GB"/>
              </w:rPr>
              <w:t>A</w:t>
            </w:r>
            <w:r w:rsidR="00094875">
              <w:rPr>
                <w:rFonts w:ascii="Arial" w:eastAsia="Times New Roman" w:hAnsi="Arial" w:cs="Arial"/>
                <w:sz w:val="18"/>
                <w:szCs w:val="18"/>
                <w:lang w:eastAsia="en-GB"/>
              </w:rPr>
              <w:t>larm Time S</w:t>
            </w:r>
            <w:r w:rsidR="00094875" w:rsidRPr="008F6E2F">
              <w:rPr>
                <w:rFonts w:ascii="Arial" w:eastAsia="Times New Roman" w:hAnsi="Arial" w:cs="Arial"/>
                <w:sz w:val="18"/>
                <w:szCs w:val="18"/>
                <w:lang w:eastAsia="en-GB"/>
              </w:rPr>
              <w:t>et</w:t>
            </w:r>
            <w:r w:rsidR="00223714">
              <w:rPr>
                <w:rFonts w:ascii="Arial" w:eastAsia="Times New Roman" w:hAnsi="Arial" w:cs="Arial"/>
                <w:sz w:val="18"/>
                <w:szCs w:val="18"/>
                <w:lang w:eastAsia="en-GB"/>
              </w:rPr>
              <w:t>,</w:t>
            </w:r>
            <w:r w:rsidR="00094875">
              <w:rPr>
                <w:rFonts w:ascii="Arial" w:eastAsia="Times New Roman" w:hAnsi="Arial" w:cs="Arial"/>
                <w:sz w:val="18"/>
                <w:szCs w:val="18"/>
                <w:lang w:eastAsia="en-GB"/>
              </w:rPr>
              <w:t xml:space="preserve"> Streaming</w:t>
            </w:r>
            <w:r w:rsidR="00223714">
              <w:rPr>
                <w:rFonts w:ascii="Arial" w:eastAsia="Times New Roman" w:hAnsi="Arial" w:cs="Arial"/>
                <w:sz w:val="18"/>
                <w:szCs w:val="18"/>
                <w:lang w:eastAsia="en-GB"/>
              </w:rPr>
              <w:t xml:space="preserve"> and Background colour(1) </w:t>
            </w:r>
          </w:p>
        </w:tc>
      </w:tr>
      <w:tr w:rsidR="006B6829" w:rsidRPr="00A1405E" w:rsidTr="000948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Pr>
                <w:rFonts w:ascii="Arial" w:eastAsia="Times New Roman" w:hAnsi="Arial" w:cs="Arial"/>
                <w:sz w:val="18"/>
                <w:szCs w:val="18"/>
                <w:lang w:eastAsia="en-GB"/>
              </w:rPr>
              <w:t xml:space="preserve"> </w:t>
            </w:r>
            <w:r w:rsidR="00223714">
              <w:rPr>
                <w:rFonts w:ascii="Arial" w:eastAsia="Times New Roman" w:hAnsi="Arial" w:cs="Arial"/>
                <w:b w:val="0"/>
                <w:sz w:val="18"/>
                <w:szCs w:val="18"/>
                <w:lang w:eastAsia="en-GB"/>
              </w:rPr>
              <w:t>(2</w:t>
            </w:r>
            <w:r w:rsidRPr="006435BA">
              <w:rPr>
                <w:rFonts w:ascii="Arial" w:eastAsia="Times New Roman" w:hAnsi="Arial" w:cs="Arial"/>
                <w:b w:val="0"/>
                <w:sz w:val="18"/>
                <w:szCs w:val="18"/>
                <w:lang w:eastAsia="en-GB"/>
              </w:rPr>
              <w:t>)</w:t>
            </w:r>
          </w:p>
          <w:p w:rsidR="006B6829" w:rsidRPr="00C707D9" w:rsidRDefault="006B6829" w:rsidP="00C9656B">
            <w:pPr>
              <w:rPr>
                <w:rFonts w:ascii="Arial" w:eastAsia="Times New Roman" w:hAnsi="Arial" w:cs="Arial"/>
                <w:b w:val="0"/>
                <w:sz w:val="18"/>
                <w:szCs w:val="18"/>
                <w:lang w:eastAsia="en-GB"/>
              </w:rPr>
            </w:pPr>
            <w:r w:rsidRPr="00C707D9">
              <w:rPr>
                <w:rFonts w:ascii="Arial" w:eastAsia="Times New Roman" w:hAnsi="Arial" w:cs="Arial"/>
                <w:b w:val="0"/>
                <w:sz w:val="18"/>
                <w:szCs w:val="18"/>
                <w:lang w:eastAsia="en-GB"/>
              </w:rPr>
              <w:t>Line 1: Time</w:t>
            </w:r>
            <w:r w:rsidRPr="00C707D9">
              <w:rPr>
                <w:rFonts w:ascii="Arial" w:eastAsia="Times New Roman" w:hAnsi="Arial" w:cs="Arial"/>
                <w:b w:val="0"/>
                <w:sz w:val="18"/>
                <w:szCs w:val="18"/>
                <w:lang w:eastAsia="en-GB"/>
              </w:rPr>
              <w:br/>
              <w:t>Line 2: RSS</w:t>
            </w:r>
            <w:r w:rsidR="00D815C5">
              <w:rPr>
                <w:rFonts w:ascii="Arial" w:eastAsia="Times New Roman" w:hAnsi="Arial" w:cs="Arial"/>
                <w:sz w:val="18"/>
                <w:szCs w:val="18"/>
                <w:lang w:eastAsia="en-GB"/>
              </w:rPr>
              <w:fldChar w:fldCharType="begin"/>
            </w:r>
            <w:r w:rsidR="00732CE7">
              <w:instrText xml:space="preserve"> XE "</w:instrText>
            </w:r>
            <w:r w:rsidR="00732CE7" w:rsidRPr="00DA4E86">
              <w:instrText>RSS</w:instrText>
            </w:r>
            <w:r w:rsidR="00732CE7">
              <w:instrText xml:space="preserve">" </w:instrText>
            </w:r>
            <w:r w:rsidR="00D815C5">
              <w:rPr>
                <w:rFonts w:ascii="Arial" w:eastAsia="Times New Roman" w:hAnsi="Arial" w:cs="Arial"/>
                <w:sz w:val="18"/>
                <w:szCs w:val="18"/>
                <w:lang w:eastAsia="en-GB"/>
              </w:rPr>
              <w:fldChar w:fldCharType="end"/>
            </w:r>
            <w:r w:rsidRPr="00C707D9">
              <w:rPr>
                <w:rFonts w:ascii="Arial" w:eastAsia="Times New Roman" w:hAnsi="Arial" w:cs="Arial"/>
                <w:b w:val="0"/>
                <w:sz w:val="18"/>
                <w:szCs w:val="18"/>
                <w:lang w:eastAsia="en-GB"/>
              </w:rPr>
              <w:t xml:space="preserve"> feed</w:t>
            </w:r>
          </w:p>
          <w:p w:rsidR="006B6829" w:rsidRPr="0024797B" w:rsidRDefault="006B6829" w:rsidP="00C9656B">
            <w:pPr>
              <w:rPr>
                <w:rFonts w:ascii="Times New Roman" w:eastAsia="Times New Roman" w:hAnsi="Times New Roman" w:cs="Times New Roman"/>
                <w:sz w:val="18"/>
                <w:szCs w:val="18"/>
                <w:lang w:eastAsia="en-GB"/>
              </w:rPr>
            </w:pPr>
          </w:p>
        </w:tc>
        <w:tc>
          <w:tcPr>
            <w:tcW w:w="1195"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up</w:t>
            </w:r>
          </w:p>
        </w:tc>
        <w:tc>
          <w:tcPr>
            <w:tcW w:w="1842" w:type="dxa"/>
            <w:hideMark/>
          </w:tcPr>
          <w:p w:rsidR="006B6829" w:rsidRDefault="006B6829" w:rsidP="00C965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tation/Track down</w:t>
            </w:r>
          </w:p>
        </w:tc>
      </w:tr>
      <w:tr w:rsidR="006B6829" w:rsidRPr="00A1405E" w:rsidTr="00094875">
        <w:tc>
          <w:tcPr>
            <w:cnfStyle w:val="001000000000" w:firstRow="0" w:lastRow="0" w:firstColumn="1" w:lastColumn="0" w:oddVBand="0" w:evenVBand="0" w:oddHBand="0" w:evenHBand="0" w:firstRowFirstColumn="0" w:firstRowLastColumn="0" w:lastRowFirstColumn="0" w:lastRowLastColumn="0"/>
            <w:tcW w:w="2036" w:type="dxa"/>
            <w:hideMark/>
          </w:tcPr>
          <w:p w:rsidR="006B6829" w:rsidRDefault="006B6829" w:rsidP="00C9656B">
            <w:pPr>
              <w:rPr>
                <w:rFonts w:ascii="Arial" w:eastAsia="Times New Roman" w:hAnsi="Arial" w:cs="Arial"/>
                <w:sz w:val="18"/>
                <w:szCs w:val="18"/>
                <w:lang w:eastAsia="en-GB"/>
              </w:rPr>
            </w:pPr>
            <w:r>
              <w:rPr>
                <w:rFonts w:ascii="Arial" w:eastAsia="Times New Roman" w:hAnsi="Arial" w:cs="Arial"/>
                <w:sz w:val="18"/>
                <w:szCs w:val="18"/>
                <w:lang w:eastAsia="en-GB"/>
              </w:rPr>
              <w:t>MODE = IP address</w:t>
            </w:r>
          </w:p>
          <w:p w:rsidR="006B6829" w:rsidRPr="00C707D9" w:rsidRDefault="006B6829" w:rsidP="00C9656B">
            <w:pPr>
              <w:rPr>
                <w:rFonts w:ascii="Times New Roman" w:eastAsia="Times New Roman" w:hAnsi="Times New Roman" w:cs="Times New Roman"/>
                <w:b w:val="0"/>
                <w:sz w:val="18"/>
                <w:szCs w:val="18"/>
                <w:lang w:eastAsia="en-GB"/>
              </w:rPr>
            </w:pPr>
            <w:r w:rsidRPr="00C707D9">
              <w:rPr>
                <w:rFonts w:ascii="Arial" w:eastAsia="Times New Roman" w:hAnsi="Arial" w:cs="Arial"/>
                <w:b w:val="0"/>
                <w:sz w:val="18"/>
                <w:szCs w:val="18"/>
                <w:lang w:eastAsia="en-GB"/>
              </w:rPr>
              <w:t>Line 1: IP address</w:t>
            </w:r>
            <w:r w:rsidRPr="00C707D9">
              <w:rPr>
                <w:rFonts w:ascii="Arial" w:eastAsia="Times New Roman" w:hAnsi="Arial" w:cs="Arial"/>
                <w:b w:val="0"/>
                <w:sz w:val="18"/>
                <w:szCs w:val="18"/>
                <w:lang w:eastAsia="en-GB"/>
              </w:rPr>
              <w:br/>
              <w:t xml:space="preserve">Line 2: Station or Track </w:t>
            </w:r>
          </w:p>
        </w:tc>
        <w:tc>
          <w:tcPr>
            <w:tcW w:w="1195"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Up</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r w:rsidRPr="0024797B">
              <w:rPr>
                <w:rFonts w:ascii="Arial" w:eastAsia="Times New Roman" w:hAnsi="Arial" w:cs="Arial"/>
                <w:sz w:val="18"/>
                <w:szCs w:val="18"/>
                <w:lang w:eastAsia="en-GB"/>
              </w:rPr>
              <w:t>Volume Down</w:t>
            </w: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p>
        </w:tc>
        <w:tc>
          <w:tcPr>
            <w:tcW w:w="1981"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Scroll up through track or radio station</w:t>
            </w:r>
          </w:p>
        </w:tc>
        <w:tc>
          <w:tcPr>
            <w:tcW w:w="1842" w:type="dxa"/>
            <w:hideMark/>
          </w:tcPr>
          <w:p w:rsidR="006B6829" w:rsidRDefault="006B6829" w:rsidP="00C965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en-GB"/>
              </w:rPr>
            </w:pPr>
          </w:p>
          <w:p w:rsidR="006B6829" w:rsidRPr="0024797B" w:rsidRDefault="006B6829" w:rsidP="00C9656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24797B">
              <w:rPr>
                <w:rFonts w:ascii="Arial" w:eastAsia="Times New Roman" w:hAnsi="Arial" w:cs="Arial"/>
                <w:sz w:val="18"/>
                <w:szCs w:val="18"/>
                <w:lang w:eastAsia="en-GB"/>
              </w:rPr>
              <w:t xml:space="preserve">Scroll down through track or radio station </w:t>
            </w:r>
          </w:p>
        </w:tc>
      </w:tr>
    </w:tbl>
    <w:tbl>
      <w:tblPr>
        <w:tblW w:w="4450" w:type="pct"/>
        <w:tblCellSpacing w:w="15" w:type="dxa"/>
        <w:tblCellMar>
          <w:top w:w="15" w:type="dxa"/>
          <w:left w:w="15" w:type="dxa"/>
          <w:bottom w:w="15" w:type="dxa"/>
          <w:right w:w="15" w:type="dxa"/>
        </w:tblCellMar>
        <w:tblLook w:val="04A0" w:firstRow="1" w:lastRow="0" w:firstColumn="1" w:lastColumn="0" w:noHBand="0" w:noVBand="1"/>
      </w:tblPr>
      <w:tblGrid>
        <w:gridCol w:w="8113"/>
      </w:tblGrid>
      <w:tr w:rsidR="00C9656B" w:rsidRPr="00A1405E" w:rsidTr="00C9656B">
        <w:trPr>
          <w:tblCellSpacing w:w="15" w:type="dxa"/>
        </w:trPr>
        <w:tc>
          <w:tcPr>
            <w:tcW w:w="0" w:type="auto"/>
            <w:vAlign w:val="center"/>
            <w:hideMark/>
          </w:tcPr>
          <w:p w:rsidR="00C9656B" w:rsidRPr="00A1405E" w:rsidRDefault="00C9656B" w:rsidP="00C9656B">
            <w:pPr>
              <w:rPr>
                <w:rFonts w:ascii="Times New Roman" w:eastAsia="Times New Roman" w:hAnsi="Times New Roman" w:cs="Times New Roman"/>
                <w:color w:val="FFFFFF"/>
                <w:sz w:val="24"/>
                <w:szCs w:val="24"/>
                <w:lang w:eastAsia="en-GB"/>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051"/>
      </w:tblGrid>
      <w:tr w:rsidR="0071654C" w:rsidTr="0071654C">
        <w:trPr>
          <w:trHeight w:val="565"/>
        </w:trPr>
        <w:tc>
          <w:tcPr>
            <w:tcW w:w="846" w:type="dxa"/>
          </w:tcPr>
          <w:p w:rsidR="0071654C" w:rsidRDefault="0071654C" w:rsidP="0071654C">
            <w:pPr>
              <w:pStyle w:val="NoSpacing"/>
            </w:pPr>
            <w:r w:rsidRPr="0071654C">
              <w:rPr>
                <w:noProof/>
                <w:lang w:val="en-US"/>
              </w:rPr>
              <w:lastRenderedPageBreak/>
              <w:drawing>
                <wp:anchor distT="0" distB="0" distL="114300" distR="114300" simplePos="0" relativeHeight="251621376" behindDoc="1" locked="0" layoutInCell="1" allowOverlap="1">
                  <wp:simplePos x="0" y="0"/>
                  <wp:positionH relativeFrom="column">
                    <wp:posOffset>-4762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11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051" w:type="dxa"/>
          </w:tcPr>
          <w:p w:rsidR="0071654C" w:rsidRDefault="0071654C" w:rsidP="00443952">
            <w:pPr>
              <w:pStyle w:val="NoSpacing"/>
            </w:pPr>
            <w:r>
              <w:t>Note 1: The colour change option is only available for the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RGB plate</w:t>
            </w:r>
            <w:r w:rsidR="00D815C5">
              <w:fldChar w:fldCharType="begin"/>
            </w:r>
            <w:r w:rsidR="000C1CB8">
              <w:instrText xml:space="preserve"> XE "</w:instrText>
            </w:r>
            <w:r w:rsidR="000C1CB8" w:rsidRPr="00CC200B">
              <w:instrText>AdaFruit RGB plate</w:instrText>
            </w:r>
            <w:r w:rsidR="000C1CB8">
              <w:instrText xml:space="preserve">" </w:instrText>
            </w:r>
            <w:r w:rsidR="00D815C5">
              <w:fldChar w:fldCharType="end"/>
            </w:r>
            <w:r>
              <w:t xml:space="preserve"> (ada_radio.py).</w:t>
            </w:r>
            <w:r w:rsidR="00443952">
              <w:t xml:space="preserve"> </w:t>
            </w:r>
            <w:r>
              <w:t xml:space="preserve">Note 2: If the </w:t>
            </w:r>
            <w:r w:rsidRPr="006435BA">
              <w:rPr>
                <w:b/>
              </w:rPr>
              <w:t>/var/lib/radio</w:t>
            </w:r>
            <w:r>
              <w:rPr>
                <w:b/>
              </w:rPr>
              <w:t>d</w:t>
            </w:r>
            <w:r w:rsidRPr="006435BA">
              <w:rPr>
                <w:b/>
              </w:rPr>
              <w:t>/rss</w:t>
            </w:r>
            <w:r>
              <w:t xml:space="preserve"> file is missing or contains an invalid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en the RSS mode is skipped.</w:t>
            </w:r>
          </w:p>
        </w:tc>
      </w:tr>
    </w:tbl>
    <w:p w:rsidR="00E1423C" w:rsidRPr="00E1423C" w:rsidRDefault="00E1423C" w:rsidP="00E1423C">
      <w:pPr>
        <w:pStyle w:val="Heading2"/>
      </w:pPr>
      <w:bookmarkStart w:id="298" w:name="_Ref408419554"/>
      <w:bookmarkStart w:id="299" w:name="_Ref408419557"/>
      <w:bookmarkStart w:id="300" w:name="_Toc498425869"/>
      <w:r w:rsidRPr="00E1423C">
        <w:t>Mute function</w:t>
      </w:r>
      <w:bookmarkEnd w:id="298"/>
      <w:bookmarkEnd w:id="299"/>
      <w:bookmarkEnd w:id="300"/>
    </w:p>
    <w:p w:rsidR="00E1423C" w:rsidRPr="00E1423C" w:rsidRDefault="00E1423C" w:rsidP="00E1423C">
      <w:r w:rsidRPr="00E1423C">
        <w:t>Pressing both volume buttons together</w:t>
      </w:r>
      <w:r w:rsidR="007D79DC">
        <w:t xml:space="preserve"> or in the case of a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7D79DC">
        <w:t xml:space="preserve"> with a push button</w:t>
      </w:r>
      <w:r w:rsidR="00CB1374">
        <w:t xml:space="preserve"> (Volume)</w:t>
      </w:r>
      <w:r w:rsidR="007D79DC">
        <w:t xml:space="preserve"> </w:t>
      </w:r>
      <w:r w:rsidRPr="00E1423C">
        <w:t xml:space="preserve">will mute the radio. </w:t>
      </w:r>
      <w:r w:rsidR="002F33DD">
        <w:t>If voice is enabled then then operation is slightly different (See section on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rsidR="002F33DD">
        <w:t xml:space="preserve">). </w:t>
      </w:r>
      <w:r w:rsidRPr="00E1423C">
        <w:t>Press either the volume up or down switch to un-mute the radio. If you change channel or use the menu switch the radio will also be un-muted.</w:t>
      </w:r>
      <w:r w:rsidR="00516F13">
        <w:t xml:space="preserve"> If the alarm is set then the radio will go into sleep mode.</w:t>
      </w:r>
    </w:p>
    <w:p w:rsidR="00570040" w:rsidRDefault="00E1423C" w:rsidP="00570040">
      <w:pPr>
        <w:pStyle w:val="NoSpacing"/>
      </w:pPr>
      <w:bookmarkStart w:id="301" w:name="_Toc498425870"/>
      <w:r w:rsidRPr="00A1405E">
        <w:rPr>
          <w:rStyle w:val="Heading2Char"/>
        </w:rPr>
        <w:t>Playing MP3</w:t>
      </w:r>
      <w:bookmarkEnd w:id="301"/>
      <w:r w:rsidR="00D815C5">
        <w:rPr>
          <w:rStyle w:val="Heading2Char"/>
        </w:rPr>
        <w:fldChar w:fldCharType="begin"/>
      </w:r>
      <w:r w:rsidR="000E0921">
        <w:instrText xml:space="preserve"> XE "</w:instrText>
      </w:r>
      <w:r w:rsidR="000E0921" w:rsidRPr="00F74FB0">
        <w:instrText>MP3</w:instrText>
      </w:r>
      <w:r w:rsidR="000E0921">
        <w:instrText xml:space="preserve">" </w:instrText>
      </w:r>
      <w:r w:rsidR="00D815C5">
        <w:rPr>
          <w:rStyle w:val="Heading2Char"/>
        </w:rPr>
        <w:fldChar w:fldCharType="end"/>
      </w:r>
      <w:r w:rsidRPr="00A1405E">
        <w:rPr>
          <w:rStyle w:val="Heading2Char"/>
        </w:rPr>
        <w:t xml:space="preserve"> and WMA</w:t>
      </w:r>
      <w:r w:rsidR="00D815C5">
        <w:rPr>
          <w:rStyle w:val="Heading2Char"/>
        </w:rPr>
        <w:fldChar w:fldCharType="begin"/>
      </w:r>
      <w:r w:rsidR="000E0921">
        <w:instrText xml:space="preserve"> XE "</w:instrText>
      </w:r>
      <w:r w:rsidR="000E0921" w:rsidRPr="002E270D">
        <w:instrText>WMA</w:instrText>
      </w:r>
      <w:r w:rsidR="000E0921">
        <w:instrText xml:space="preserve">" </w:instrText>
      </w:r>
      <w:r w:rsidR="00D815C5">
        <w:rPr>
          <w:rStyle w:val="Heading2Char"/>
        </w:rPr>
        <w:fldChar w:fldCharType="end"/>
      </w:r>
      <w:r w:rsidRPr="00A1405E">
        <w:rPr>
          <w:rStyle w:val="Heading2Char"/>
        </w:rPr>
        <w:t xml:space="preserve"> files</w:t>
      </w:r>
      <w:r>
        <w:rPr>
          <w:color w:val="A8F3A9"/>
        </w:rPr>
        <w:br/>
      </w:r>
      <w:r>
        <w:t xml:space="preserve">The </w:t>
      </w:r>
      <w:r w:rsidR="00570040">
        <w:t xml:space="preserve">radio </w:t>
      </w:r>
      <w:r>
        <w:t>software also</w:t>
      </w:r>
      <w:r w:rsidR="00570040">
        <w:t xml:space="preserve"> allows you to play music from the following sources:</w:t>
      </w:r>
    </w:p>
    <w:p w:rsidR="00570040" w:rsidRDefault="00570040" w:rsidP="006765CD">
      <w:pPr>
        <w:pStyle w:val="NoSpacing"/>
        <w:numPr>
          <w:ilvl w:val="0"/>
          <w:numId w:val="18"/>
        </w:numPr>
      </w:pPr>
      <w:r>
        <w:t>From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Pr="00570040">
        <w:t xml:space="preserve"> </w:t>
      </w:r>
    </w:p>
    <w:p w:rsidR="00570040" w:rsidRDefault="00570040" w:rsidP="006765CD">
      <w:pPr>
        <w:pStyle w:val="NoSpacing"/>
        <w:numPr>
          <w:ilvl w:val="0"/>
          <w:numId w:val="18"/>
        </w:numPr>
      </w:pPr>
      <w:r>
        <w:t>From a mu</w:t>
      </w:r>
      <w:r w:rsidR="0071654C">
        <w:t>sic directory</w:t>
      </w:r>
      <w:r>
        <w:t xml:space="preserve"> on the SD card (Create this yourself)</w:t>
      </w:r>
    </w:p>
    <w:p w:rsidR="00570040" w:rsidRDefault="00570040" w:rsidP="006765CD">
      <w:pPr>
        <w:pStyle w:val="NoSpacing"/>
        <w:numPr>
          <w:ilvl w:val="0"/>
          <w:numId w:val="18"/>
        </w:numPr>
      </w:pPr>
      <w:r>
        <w:t>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p>
    <w:p w:rsidR="00570040" w:rsidRDefault="00286E7F" w:rsidP="00570040">
      <w:pPr>
        <w:pStyle w:val="Heading3"/>
      </w:pPr>
      <w:bookmarkStart w:id="302" w:name="_Toc498425871"/>
      <w:r>
        <w:t>Playing m</w:t>
      </w:r>
      <w:r w:rsidR="00570040">
        <w:t xml:space="preserve">usic </w:t>
      </w:r>
      <w:r>
        <w:t>from</w:t>
      </w:r>
      <w:r w:rsidR="00570040">
        <w:t xml:space="preserve">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570040">
        <w:t xml:space="preserve"> stick</w:t>
      </w:r>
      <w:bookmarkEnd w:id="302"/>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p>
    <w:p w:rsidR="00570040" w:rsidRDefault="00E1423C" w:rsidP="00570040">
      <w:pPr>
        <w:pStyle w:val="NoSpacing"/>
      </w:pPr>
      <w:r>
        <w:t>Put your music tracks on a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and WMA</w:t>
      </w:r>
      <w:r w:rsidR="00D815C5">
        <w:fldChar w:fldCharType="begin"/>
      </w:r>
      <w:r w:rsidR="000E0921">
        <w:instrText xml:space="preserve"> XE "</w:instrText>
      </w:r>
      <w:r w:rsidR="000E0921" w:rsidRPr="002E270D">
        <w:instrText>WMA</w:instrText>
      </w:r>
      <w:r w:rsidR="000E0921">
        <w:instrText xml:space="preserve">" </w:instrText>
      </w:r>
      <w:r w:rsidR="00D815C5">
        <w:fldChar w:fldCharType="end"/>
      </w:r>
      <w:r>
        <w:t xml:space="preserve"> files only) and insert it into the USB port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eboot the PI. </w:t>
      </w:r>
      <w:r w:rsidR="00E85743">
        <w:t xml:space="preserve"> </w:t>
      </w:r>
      <w:r>
        <w:t>On</w:t>
      </w:r>
      <w:r w:rsidR="00570040">
        <w:t xml:space="preserve">ce the Radio program is running, </w:t>
      </w:r>
      <w:r>
        <w:t>push the Menu button until "Input source" is displayed. Press either the left or right button to change the source to "Music Library". Now press the Menu button again. The music on the USB stick will now be loaded.</w:t>
      </w:r>
    </w:p>
    <w:p w:rsidR="00570040" w:rsidRDefault="00063382" w:rsidP="00570040">
      <w:pPr>
        <w:pStyle w:val="Heading3"/>
      </w:pPr>
      <w:bookmarkStart w:id="303" w:name="_Toc498425872"/>
      <w:r>
        <w:t>Playing m</w:t>
      </w:r>
      <w:r w:rsidR="00570040">
        <w:t xml:space="preserve">usic </w:t>
      </w:r>
      <w:r>
        <w:t>from</w:t>
      </w:r>
      <w:r w:rsidR="00570040">
        <w:t xml:space="preserve"> the SD card</w:t>
      </w:r>
      <w:bookmarkEnd w:id="303"/>
    </w:p>
    <w:p w:rsidR="00570040" w:rsidRPr="00570040" w:rsidRDefault="00570040" w:rsidP="00570040">
      <w:r>
        <w:t>With large (32GB) SD cards now available music can be stored on in one or more directories on the SD card. It is necessary to firs</w:t>
      </w:r>
      <w:r w:rsidR="00D17EAB">
        <w:t>t</w:t>
      </w:r>
      <w:r>
        <w:t xml:space="preserve"> create a directory in </w:t>
      </w:r>
      <w:r w:rsidRPr="00286E7F">
        <w:rPr>
          <w:b/>
        </w:rPr>
        <w:t xml:space="preserve">/home/pi </w:t>
      </w:r>
      <w:r>
        <w:t xml:space="preserve">as user </w:t>
      </w:r>
      <w:r w:rsidRPr="00286E7F">
        <w:rPr>
          <w:b/>
        </w:rPr>
        <w:t>pi</w:t>
      </w:r>
      <w:r>
        <w:t xml:space="preserve"> and then link it in the </w:t>
      </w:r>
      <w:r w:rsidRPr="00E857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85743">
        <w:rPr>
          <w:b/>
        </w:rPr>
        <w:t>/music/</w:t>
      </w:r>
      <w:r>
        <w:t xml:space="preserve"> directory. Carry out the following instructions</w:t>
      </w:r>
      <w:r w:rsidR="00286E7F">
        <w:t xml:space="preserve"> as user </w:t>
      </w:r>
      <w:r w:rsidR="00286E7F" w:rsidRPr="00286E7F">
        <w:rPr>
          <w:b/>
        </w:rPr>
        <w:t xml:space="preserve">pi </w:t>
      </w:r>
      <w:r w:rsidR="00286E7F">
        <w:t xml:space="preserve">to create </w:t>
      </w:r>
      <w:r w:rsidR="00286E7F" w:rsidRPr="00286E7F">
        <w:rPr>
          <w:b/>
        </w:rPr>
        <w:t>mymusic</w:t>
      </w:r>
      <w:r w:rsidR="00286E7F">
        <w:t xml:space="preserve"> for example:</w:t>
      </w:r>
    </w:p>
    <w:p w:rsidR="00570040" w:rsidRPr="00570040" w:rsidRDefault="00570040" w:rsidP="00286E7F">
      <w:pPr>
        <w:pStyle w:val="CodeProfile"/>
      </w:pPr>
      <w:r w:rsidRPr="00570040">
        <w:t>$ mkdir /</w:t>
      </w:r>
      <w:r w:rsidR="00D17EAB">
        <w:t>home/pi/</w:t>
      </w:r>
      <w:r w:rsidRPr="00570040">
        <w:t>mymusic</w:t>
      </w:r>
    </w:p>
    <w:p w:rsidR="00570040" w:rsidRPr="00570040" w:rsidRDefault="00570040" w:rsidP="00286E7F">
      <w:pPr>
        <w:pStyle w:val="CodeProfile"/>
      </w:pPr>
      <w:r w:rsidRPr="00570040">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70040">
        <w:t>/music/</w:t>
      </w:r>
    </w:p>
    <w:p w:rsidR="00570040" w:rsidRDefault="00570040" w:rsidP="00286E7F">
      <w:pPr>
        <w:pStyle w:val="CodeProfile"/>
      </w:pPr>
      <w:r w:rsidRPr="00570040">
        <w:t>$ sudo ln -s /home/pi/mymusic</w:t>
      </w:r>
    </w:p>
    <w:p w:rsidR="00286E7F" w:rsidRDefault="00286E7F" w:rsidP="00286E7F">
      <w:pPr>
        <w:pStyle w:val="NoSpacing"/>
      </w:pPr>
      <w:r>
        <w:t>Using FTP, copy the music from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to the </w:t>
      </w:r>
      <w:r w:rsidRPr="00E85743">
        <w:rPr>
          <w:b/>
        </w:rPr>
        <w:t>/home/pi/mymusic</w:t>
      </w:r>
      <w:r>
        <w:t xml:space="preserve"> directory and reload the library via the options menu.</w:t>
      </w:r>
    </w:p>
    <w:p w:rsidR="00286E7F" w:rsidRDefault="00286E7F" w:rsidP="00286E7F">
      <w:pPr>
        <w:pStyle w:val="Heading3"/>
      </w:pPr>
      <w:bookmarkStart w:id="304" w:name="_Ref387215930"/>
      <w:bookmarkStart w:id="305" w:name="_Toc498425873"/>
      <w:r>
        <w:t>Playing music from a Network Attached Storag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w:t>
      </w:r>
      <w:bookmarkEnd w:id="304"/>
      <w:bookmarkEnd w:id="305"/>
    </w:p>
    <w:p w:rsidR="00286E7F" w:rsidRPr="00286E7F" w:rsidRDefault="00286E7F" w:rsidP="00286E7F">
      <w:r>
        <w:t>This is a bit more involved to set up.  See the section called</w:t>
      </w:r>
      <w:r w:rsidRPr="00FD5C3C">
        <w:rPr>
          <w:i/>
        </w:rPr>
        <w:t xml:space="preserve"> </w:t>
      </w:r>
      <w:r w:rsidR="006E4681">
        <w:fldChar w:fldCharType="begin"/>
      </w:r>
      <w:r w:rsidR="006E4681">
        <w:instrText xml:space="preserve"> REF _Ref426556486 \h  \* MERGEFORMAT </w:instrText>
      </w:r>
      <w:r w:rsidR="006E4681">
        <w:fldChar w:fldCharType="separate"/>
      </w:r>
      <w:r w:rsidR="00BA4E14" w:rsidRPr="00BA4E14">
        <w:rPr>
          <w:i/>
        </w:rPr>
        <w:t>Mounting a network drive</w:t>
      </w:r>
      <w:r w:rsidR="006E4681">
        <w:fldChar w:fldCharType="end"/>
      </w:r>
      <w:r w:rsidR="00FD5C3C">
        <w:rPr>
          <w:i/>
        </w:rPr>
        <w:t xml:space="preserve"> </w:t>
      </w:r>
      <w:r>
        <w:t>on page</w:t>
      </w:r>
      <w:r w:rsidR="00FD5C3C">
        <w:t xml:space="preserve"> </w:t>
      </w:r>
      <w:r w:rsidR="00D815C5">
        <w:rPr>
          <w:i/>
        </w:rPr>
        <w:fldChar w:fldCharType="begin"/>
      </w:r>
      <w:r w:rsidR="00FD5C3C">
        <w:rPr>
          <w:i/>
        </w:rPr>
        <w:instrText xml:space="preserve"> PAGEREF _Ref426556494 \h </w:instrText>
      </w:r>
      <w:r w:rsidR="00D815C5">
        <w:rPr>
          <w:i/>
        </w:rPr>
      </w:r>
      <w:r w:rsidR="00D815C5">
        <w:rPr>
          <w:i/>
        </w:rPr>
        <w:fldChar w:fldCharType="separate"/>
      </w:r>
      <w:r w:rsidR="00BA4E14">
        <w:rPr>
          <w:i/>
          <w:noProof/>
        </w:rPr>
        <w:t>106</w:t>
      </w:r>
      <w:r w:rsidR="00D815C5">
        <w:rPr>
          <w:i/>
        </w:rPr>
        <w:fldChar w:fldCharType="end"/>
      </w:r>
      <w:r>
        <w:t>.</w:t>
      </w:r>
    </w:p>
    <w:p w:rsidR="000F650F" w:rsidRDefault="000F650F" w:rsidP="000F650F">
      <w:pPr>
        <w:pStyle w:val="Heading2"/>
      </w:pPr>
      <w:bookmarkStart w:id="306" w:name="_Toc498425874"/>
      <w:r>
        <w:t>Organising the music files</w:t>
      </w:r>
      <w:bookmarkEnd w:id="306"/>
    </w:p>
    <w:p w:rsidR="000F650F" w:rsidRDefault="000F650F" w:rsidP="00E1423C">
      <w:pPr>
        <w:rPr>
          <w:rFonts w:ascii="Arial" w:hAnsi="Arial" w:cs="Arial"/>
          <w:sz w:val="20"/>
          <w:szCs w:val="20"/>
        </w:rPr>
      </w:pPr>
      <w:r>
        <w:rPr>
          <w:rFonts w:ascii="Arial" w:hAnsi="Arial" w:cs="Arial"/>
          <w:sz w:val="20"/>
          <w:szCs w:val="20"/>
        </w:rPr>
        <w:t>For the search routines to work properly the music must be organised in a certain way. The files must be placed in the top level directory of USB</w:t>
      </w:r>
      <w:r w:rsidR="00D815C5">
        <w:rPr>
          <w:rFonts w:ascii="Arial" w:hAnsi="Arial" w:cs="Arial"/>
          <w:sz w:val="20"/>
          <w:szCs w:val="20"/>
        </w:rPr>
        <w:fldChar w:fldCharType="begin"/>
      </w:r>
      <w:r w:rsidR="00732CE7">
        <w:instrText xml:space="preserve"> XE "</w:instrText>
      </w:r>
      <w:r w:rsidR="00732CE7" w:rsidRPr="00790FE6">
        <w:instrText>USB</w:instrText>
      </w:r>
      <w:r w:rsidR="00732CE7">
        <w:instrText xml:space="preserve">" </w:instrText>
      </w:r>
      <w:r w:rsidR="00D815C5">
        <w:rPr>
          <w:rFonts w:ascii="Arial" w:hAnsi="Arial" w:cs="Arial"/>
          <w:sz w:val="20"/>
          <w:szCs w:val="20"/>
        </w:rPr>
        <w:fldChar w:fldCharType="end"/>
      </w:r>
      <w:r>
        <w:rPr>
          <w:rFonts w:ascii="Arial" w:hAnsi="Arial" w:cs="Arial"/>
          <w:sz w:val="20"/>
          <w:szCs w:val="20"/>
        </w:rPr>
        <w:t xml:space="preserve"> stick</w:t>
      </w:r>
      <w:r w:rsidR="00D815C5">
        <w:rPr>
          <w:rFonts w:ascii="Arial" w:hAnsi="Arial" w:cs="Arial"/>
          <w:sz w:val="20"/>
          <w:szCs w:val="20"/>
        </w:rPr>
        <w:fldChar w:fldCharType="begin"/>
      </w:r>
      <w:r w:rsidR="000E0921">
        <w:instrText xml:space="preserve"> XE "</w:instrText>
      </w:r>
      <w:r w:rsidR="000E0921" w:rsidRPr="00BA6859">
        <w:instrText>USB stick</w:instrText>
      </w:r>
      <w:r w:rsidR="000E0921">
        <w:instrText xml:space="preserve">" </w:instrText>
      </w:r>
      <w:r w:rsidR="00D815C5">
        <w:rPr>
          <w:rFonts w:ascii="Arial" w:hAnsi="Arial" w:cs="Arial"/>
          <w:sz w:val="20"/>
          <w:szCs w:val="20"/>
        </w:rPr>
        <w:fldChar w:fldCharType="end"/>
      </w:r>
      <w:r>
        <w:rPr>
          <w:rFonts w:ascii="Arial" w:hAnsi="Arial" w:cs="Arial"/>
          <w:sz w:val="20"/>
          <w:szCs w:val="20"/>
        </w:rPr>
        <w:t xml:space="preserve">. The search routines use </w:t>
      </w:r>
      <w:r w:rsidR="00E85743">
        <w:rPr>
          <w:rFonts w:ascii="Arial" w:hAnsi="Arial" w:cs="Arial"/>
          <w:sz w:val="20"/>
          <w:szCs w:val="20"/>
        </w:rPr>
        <w:t>the first directory as the arti</w:t>
      </w:r>
      <w:r>
        <w:rPr>
          <w:rFonts w:ascii="Arial" w:hAnsi="Arial" w:cs="Arial"/>
          <w:sz w:val="20"/>
          <w:szCs w:val="20"/>
        </w:rPr>
        <w:t>st</w:t>
      </w:r>
      <w:r w:rsidR="00E85743">
        <w:rPr>
          <w:rFonts w:ascii="Arial" w:hAnsi="Arial" w:cs="Arial"/>
          <w:sz w:val="20"/>
          <w:szCs w:val="20"/>
        </w:rPr>
        <w:t>’s</w:t>
      </w:r>
      <w:r>
        <w:rPr>
          <w:rFonts w:ascii="Arial" w:hAnsi="Arial" w:cs="Arial"/>
          <w:sz w:val="20"/>
          <w:szCs w:val="20"/>
        </w:rPr>
        <w:t xml:space="preserve"> name </w:t>
      </w:r>
      <w:r w:rsidR="00623E89">
        <w:rPr>
          <w:rFonts w:ascii="Arial" w:hAnsi="Arial" w:cs="Arial"/>
          <w:sz w:val="20"/>
          <w:szCs w:val="20"/>
        </w:rPr>
        <w:t>and the music files themselves as the track name. For example:</w:t>
      </w:r>
    </w:p>
    <w:p w:rsidR="00623E89" w:rsidRPr="00623E89" w:rsidRDefault="00623E89" w:rsidP="00E1423C">
      <w:pPr>
        <w:rPr>
          <w:rFonts w:ascii="Arial" w:hAnsi="Arial" w:cs="Arial"/>
          <w:b/>
          <w:sz w:val="20"/>
          <w:szCs w:val="20"/>
        </w:rPr>
      </w:pPr>
      <w:r w:rsidRPr="00623E89">
        <w:rPr>
          <w:rFonts w:ascii="Arial" w:hAnsi="Arial" w:cs="Arial"/>
          <w:b/>
          <w:sz w:val="20"/>
          <w:szCs w:val="20"/>
        </w:rPr>
        <w:t>Elvis Presley/The 50 Greatest Hits Disc 1/01 That's All Right.mp3</w:t>
      </w:r>
    </w:p>
    <w:p w:rsidR="00623E89" w:rsidRDefault="00623E89" w:rsidP="00E1423C">
      <w:pPr>
        <w:rPr>
          <w:rFonts w:ascii="Arial" w:hAnsi="Arial" w:cs="Arial"/>
          <w:sz w:val="20"/>
          <w:szCs w:val="20"/>
        </w:rPr>
      </w:pPr>
      <w:r>
        <w:rPr>
          <w:rFonts w:ascii="Arial" w:hAnsi="Arial" w:cs="Arial"/>
          <w:sz w:val="20"/>
          <w:szCs w:val="20"/>
        </w:rPr>
        <w:t xml:space="preserve">In the above example the first directory is set up with the </w:t>
      </w:r>
      <w:r w:rsidR="00E85743">
        <w:rPr>
          <w:rFonts w:ascii="Arial" w:hAnsi="Arial" w:cs="Arial"/>
          <w:sz w:val="20"/>
          <w:szCs w:val="20"/>
        </w:rPr>
        <w:t>artist</w:t>
      </w:r>
      <w:r>
        <w:rPr>
          <w:rFonts w:ascii="Arial" w:hAnsi="Arial" w:cs="Arial"/>
          <w:sz w:val="20"/>
          <w:szCs w:val="20"/>
        </w:rPr>
        <w:t xml:space="preserve"> name and this will appear in the search. The </w:t>
      </w:r>
      <w:r w:rsidR="00E85743">
        <w:rPr>
          <w:rFonts w:ascii="Arial" w:hAnsi="Arial" w:cs="Arial"/>
          <w:sz w:val="20"/>
          <w:szCs w:val="20"/>
        </w:rPr>
        <w:t>next</w:t>
      </w:r>
      <w:r>
        <w:rPr>
          <w:rFonts w:ascii="Arial" w:hAnsi="Arial" w:cs="Arial"/>
          <w:sz w:val="20"/>
          <w:szCs w:val="20"/>
        </w:rPr>
        <w:t xml:space="preserve"> directory “The 50 Greatest Hits Disc 1” is not used by the search routines. The </w:t>
      </w:r>
      <w:r w:rsidR="00045879">
        <w:rPr>
          <w:rFonts w:ascii="Arial" w:hAnsi="Arial" w:cs="Arial"/>
          <w:sz w:val="20"/>
          <w:szCs w:val="20"/>
        </w:rPr>
        <w:t>file name</w:t>
      </w:r>
      <w:r>
        <w:rPr>
          <w:rFonts w:ascii="Arial" w:hAnsi="Arial" w:cs="Arial"/>
          <w:sz w:val="20"/>
          <w:szCs w:val="20"/>
        </w:rPr>
        <w:t xml:space="preserve"> “That's All</w:t>
      </w:r>
      <w:r w:rsidRPr="00623E89">
        <w:rPr>
          <w:rFonts w:ascii="Arial" w:hAnsi="Arial" w:cs="Arial"/>
          <w:sz w:val="20"/>
          <w:szCs w:val="20"/>
        </w:rPr>
        <w:t xml:space="preserve"> Right.mp3</w:t>
      </w:r>
      <w:r>
        <w:rPr>
          <w:rFonts w:ascii="Arial" w:hAnsi="Arial" w:cs="Arial"/>
          <w:sz w:val="20"/>
          <w:szCs w:val="20"/>
        </w:rPr>
        <w:t>” without the mp3 extension becomes the track name in this example.</w:t>
      </w:r>
    </w:p>
    <w:p w:rsidR="00076237" w:rsidRDefault="002F1F6C" w:rsidP="002F1F6C">
      <w:pPr>
        <w:pStyle w:val="Heading2"/>
      </w:pPr>
      <w:bookmarkStart w:id="307" w:name="_Ref360255421"/>
      <w:bookmarkStart w:id="308" w:name="_Toc498425875"/>
      <w:r>
        <w:lastRenderedPageBreak/>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076237">
        <w:t>Logging</w:t>
      </w:r>
      <w:bookmarkEnd w:id="307"/>
      <w:bookmarkEnd w:id="308"/>
    </w:p>
    <w:p w:rsidR="00D61533" w:rsidRDefault="00076237">
      <w:pPr>
        <w:rPr>
          <w:rFonts w:ascii="Arial" w:hAnsi="Arial" w:cs="Arial"/>
          <w:sz w:val="20"/>
          <w:szCs w:val="20"/>
        </w:rPr>
      </w:pPr>
      <w:r>
        <w:rPr>
          <w:rFonts w:ascii="Arial" w:hAnsi="Arial" w:cs="Arial"/>
          <w:sz w:val="20"/>
          <w:szCs w:val="20"/>
        </w:rPr>
        <w:t>All logging</w:t>
      </w:r>
      <w:r w:rsidR="002F1F6C">
        <w:rPr>
          <w:rFonts w:ascii="Arial" w:hAnsi="Arial" w:cs="Arial"/>
          <w:sz w:val="20"/>
          <w:szCs w:val="20"/>
        </w:rPr>
        <w:t xml:space="preserve"> for the MPD</w:t>
      </w:r>
      <w:r w:rsidR="00D815C5">
        <w:rPr>
          <w:rFonts w:ascii="Arial" w:hAnsi="Arial" w:cs="Arial"/>
          <w:sz w:val="20"/>
          <w:szCs w:val="20"/>
        </w:rPr>
        <w:fldChar w:fldCharType="begin"/>
      </w:r>
      <w:r w:rsidR="00732CE7">
        <w:instrText xml:space="preserve"> XE "</w:instrText>
      </w:r>
      <w:r w:rsidR="00732CE7" w:rsidRPr="00CC5CB8">
        <w:instrText>MPD</w:instrText>
      </w:r>
      <w:r w:rsidR="00732CE7">
        <w:instrText xml:space="preserve">" </w:instrText>
      </w:r>
      <w:r w:rsidR="00D815C5">
        <w:rPr>
          <w:rFonts w:ascii="Arial" w:hAnsi="Arial" w:cs="Arial"/>
          <w:sz w:val="20"/>
          <w:szCs w:val="20"/>
        </w:rPr>
        <w:fldChar w:fldCharType="end"/>
      </w:r>
      <w:r w:rsidR="002F1F6C">
        <w:rPr>
          <w:rFonts w:ascii="Arial" w:hAnsi="Arial" w:cs="Arial"/>
          <w:sz w:val="20"/>
          <w:szCs w:val="20"/>
        </w:rPr>
        <w:t xml:space="preserve"> daemon</w:t>
      </w:r>
      <w:r w:rsidR="00D815C5">
        <w:rPr>
          <w:rFonts w:ascii="Arial" w:hAnsi="Arial" w:cs="Arial"/>
          <w:sz w:val="20"/>
          <w:szCs w:val="20"/>
        </w:rPr>
        <w:fldChar w:fldCharType="begin"/>
      </w:r>
      <w:r w:rsidR="0086326B">
        <w:instrText xml:space="preserve"> XE "</w:instrText>
      </w:r>
      <w:r w:rsidR="0086326B" w:rsidRPr="00D5708E">
        <w:instrText>daemon</w:instrText>
      </w:r>
      <w:r w:rsidR="0086326B">
        <w:instrText xml:space="preserve">" </w:instrText>
      </w:r>
      <w:r w:rsidR="00D815C5">
        <w:rPr>
          <w:rFonts w:ascii="Arial" w:hAnsi="Arial" w:cs="Arial"/>
          <w:sz w:val="20"/>
          <w:szCs w:val="20"/>
        </w:rPr>
        <w:fldChar w:fldCharType="end"/>
      </w:r>
      <w:r>
        <w:rPr>
          <w:rFonts w:ascii="Arial" w:hAnsi="Arial" w:cs="Arial"/>
          <w:sz w:val="20"/>
          <w:szCs w:val="20"/>
        </w:rPr>
        <w:t xml:space="preserve"> is to the</w:t>
      </w:r>
      <w:r w:rsidRPr="002F1F6C">
        <w:rPr>
          <w:rFonts w:ascii="Arial" w:hAnsi="Arial" w:cs="Arial"/>
          <w:b/>
          <w:sz w:val="20"/>
          <w:szCs w:val="20"/>
        </w:rPr>
        <w:t xml:space="preserve"> /var/log</w:t>
      </w:r>
      <w:r w:rsidR="002F1F6C" w:rsidRPr="002F1F6C">
        <w:rPr>
          <w:rFonts w:ascii="Arial" w:hAnsi="Arial" w:cs="Arial"/>
          <w:b/>
          <w:sz w:val="20"/>
          <w:szCs w:val="20"/>
        </w:rPr>
        <w:t>/mpd</w:t>
      </w:r>
      <w:r w:rsidR="00D815C5">
        <w:rPr>
          <w:rFonts w:ascii="Arial" w:hAnsi="Arial" w:cs="Arial"/>
          <w:b/>
          <w:sz w:val="20"/>
          <w:szCs w:val="20"/>
        </w:rPr>
        <w:fldChar w:fldCharType="begin"/>
      </w:r>
      <w:r w:rsidR="00727E7E">
        <w:instrText xml:space="preserve"> XE "</w:instrText>
      </w:r>
      <w:r w:rsidR="00727E7E" w:rsidRPr="000F5DCF">
        <w:rPr>
          <w:b/>
        </w:rPr>
        <w:instrText>mpd</w:instrText>
      </w:r>
      <w:r w:rsidR="00727E7E">
        <w:instrText xml:space="preserve">" </w:instrText>
      </w:r>
      <w:r w:rsidR="00D815C5">
        <w:rPr>
          <w:rFonts w:ascii="Arial" w:hAnsi="Arial" w:cs="Arial"/>
          <w:b/>
          <w:sz w:val="20"/>
          <w:szCs w:val="20"/>
        </w:rPr>
        <w:fldChar w:fldCharType="end"/>
      </w:r>
      <w:r w:rsidR="002F1F6C" w:rsidRPr="002F1F6C">
        <w:rPr>
          <w:rFonts w:ascii="Arial" w:hAnsi="Arial" w:cs="Arial"/>
          <w:b/>
          <w:sz w:val="20"/>
          <w:szCs w:val="20"/>
        </w:rPr>
        <w:t xml:space="preserve">/mpd.log </w:t>
      </w:r>
      <w:r w:rsidR="002F1F6C">
        <w:rPr>
          <w:rFonts w:ascii="Arial" w:hAnsi="Arial" w:cs="Arial"/>
          <w:sz w:val="20"/>
          <w:szCs w:val="20"/>
        </w:rPr>
        <w:t>file</w:t>
      </w:r>
      <w:r w:rsidR="00977918">
        <w:rPr>
          <w:rFonts w:ascii="Arial" w:hAnsi="Arial" w:cs="Arial"/>
          <w:sz w:val="20"/>
          <w:szCs w:val="20"/>
        </w:rPr>
        <w:t xml:space="preserve"> by default.</w:t>
      </w:r>
    </w:p>
    <w:p w:rsidR="002C4A87" w:rsidRPr="002C4A87" w:rsidRDefault="002F1F6C" w:rsidP="00C71640">
      <w:bookmarkStart w:id="309" w:name="_Toc498425876"/>
      <w:r w:rsidRPr="002F1F6C">
        <w:rPr>
          <w:rStyle w:val="Heading2Char"/>
        </w:rPr>
        <w:t>Radio program logging</w:t>
      </w:r>
      <w:bookmarkEnd w:id="309"/>
      <w:r>
        <w:rPr>
          <w:color w:val="A8F3A9"/>
        </w:rPr>
        <w:br/>
      </w:r>
      <w:r>
        <w:t>The Radio program logs to a file called</w:t>
      </w:r>
      <w:r>
        <w:rPr>
          <w:b/>
          <w:bCs/>
        </w:rPr>
        <w:t xml:space="preserve"> /var/log/radio</w:t>
      </w:r>
      <w:r>
        <w:t>.</w:t>
      </w:r>
      <w:r w:rsidR="002C4A87" w:rsidRPr="002C4A87">
        <w:rPr>
          <w:b/>
        </w:rPr>
        <w:t>log</w:t>
      </w:r>
      <w:r w:rsidR="002C4A87">
        <w:rPr>
          <w:b/>
        </w:rPr>
        <w:t xml:space="preserve">. </w:t>
      </w:r>
      <w:r w:rsidR="002C4A87">
        <w:t>See example log below</w:t>
      </w:r>
      <w:r w:rsidR="002D09C5">
        <w:t>:</w:t>
      </w:r>
    </w:p>
    <w:p w:rsidR="00F764BB" w:rsidRDefault="00F764BB" w:rsidP="00F764BB">
      <w:pPr>
        <w:pStyle w:val="CodeProfile"/>
      </w:pPr>
      <w:r>
        <w:t>2016-07-24 08:31:48,638 INFO Radio running pid 4307</w:t>
      </w:r>
    </w:p>
    <w:p w:rsidR="00F764BB" w:rsidRDefault="00F764BB" w:rsidP="00F764BB">
      <w:pPr>
        <w:pStyle w:val="CodeProfile"/>
      </w:pPr>
      <w:r>
        <w:t>2016-07-24 08:31:48,641 INFO Radio ['</w:t>
      </w:r>
      <w:r w:rsidRPr="00F764BB">
        <w:t>/usr/share/radio/rradio4.py</w:t>
      </w:r>
      <w:r>
        <w:t>, 'restart']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version </w:t>
      </w:r>
      <w:r w:rsidR="00110CED">
        <w:t>5.12</w:t>
      </w:r>
    </w:p>
    <w:p w:rsidR="00F764BB" w:rsidRDefault="00F764BB" w:rsidP="00F764BB">
      <w:pPr>
        <w:pStyle w:val="CodeProfile"/>
      </w:pPr>
      <w:r>
        <w:t>2016-07-24 08:31:48,644 INFO GPIO version 0.5.11</w:t>
      </w:r>
    </w:p>
    <w:p w:rsidR="00F764BB" w:rsidRDefault="00F764BB" w:rsidP="00F764BB">
      <w:pPr>
        <w:pStyle w:val="CodeProfile"/>
      </w:pPr>
      <w:r>
        <w:t>2016-07-24 08:31:48,653 INFO Board revision 2</w:t>
      </w:r>
    </w:p>
    <w:p w:rsidR="00F764BB" w:rsidRDefault="00F764BB" w:rsidP="00F764BB">
      <w:pPr>
        <w:pStyle w:val="CodeProfile"/>
      </w:pPr>
      <w:r>
        <w:t>2016-07-24 08:31:50,565 INFO GPIO version 0.5.11</w:t>
      </w:r>
    </w:p>
    <w:p w:rsidR="00F764BB" w:rsidRDefault="00F764BB" w:rsidP="00F764BB">
      <w:pPr>
        <w:pStyle w:val="CodeProfile"/>
      </w:pPr>
      <w:r>
        <w:t>2016-07-24 08:31:50,599 INFO Board revision 2</w:t>
      </w:r>
    </w:p>
    <w:p w:rsidR="00F764BB" w:rsidRDefault="00F764BB" w:rsidP="00F764BB">
      <w:pPr>
        <w:pStyle w:val="CodeProfile"/>
      </w:pPr>
      <w:r>
        <w:t>2016-07-24 08:31:50,624 INFO OS release: Raspbian GNU/Linux 7 (wheezy)</w:t>
      </w:r>
    </w:p>
    <w:p w:rsidR="00F764BB" w:rsidRDefault="00F764BB" w:rsidP="00F764BB">
      <w:pPr>
        <w:pStyle w:val="CodeProfile"/>
      </w:pPr>
      <w:r>
        <w:t>2016-07-24 08:31:50,642 INFO Linux piboombox 3.18.11-v7+ #781 SMP PREEMPT Tue Apr 21 18:07:59 BST 2015 armv7l GNU/Linux</w:t>
      </w:r>
    </w:p>
    <w:p w:rsidR="00F764BB" w:rsidRDefault="00F764BB" w:rsidP="00F764BB">
      <w:pPr>
        <w:pStyle w:val="CodeProfile"/>
      </w:pPr>
      <w:r>
        <w:t>2016-07-24 08:31:50,741 INFO Connected to MPD port 6600</w:t>
      </w:r>
    </w:p>
    <w:p w:rsidR="00F764BB" w:rsidRDefault="00F764BB" w:rsidP="00F764BB">
      <w:pPr>
        <w:pStyle w:val="CodeProfile"/>
      </w:pPr>
      <w:r>
        <w:t>2016-07-24 08:31:51,043 INFO Output 2 (PI Radio MPD Stream) is disabled</w:t>
      </w:r>
    </w:p>
    <w:p w:rsidR="00F764BB" w:rsidRDefault="00F764BB" w:rsidP="00F764BB">
      <w:pPr>
        <w:pStyle w:val="CodeProfile"/>
      </w:pPr>
      <w:r>
        <w:t>2016-07-24 08:31:51,047 INFO UDP Server listening on localhost port 5100</w:t>
      </w:r>
    </w:p>
    <w:p w:rsidR="00F764BB" w:rsidRDefault="00F764BB" w:rsidP="00F764BB">
      <w:pPr>
        <w:pStyle w:val="CodeProfile"/>
      </w:pPr>
      <w:r>
        <w:t>2016-07-24 08:31:51,056 INFO UDP listen:remote 0.0.0.0 port 5100</w:t>
      </w:r>
    </w:p>
    <w:p w:rsidR="00F764BB" w:rsidRDefault="00F764BB" w:rsidP="00F764BB">
      <w:pPr>
        <w:pStyle w:val="CodeProfile"/>
      </w:pPr>
      <w:r>
        <w:t>2016-07-24 08:31:51,058 INFO MPD started</w:t>
      </w:r>
    </w:p>
    <w:p w:rsidR="00F764BB" w:rsidRDefault="00F764BB" w:rsidP="00F764BB">
      <w:pPr>
        <w:pStyle w:val="CodeProfile"/>
      </w:pPr>
      <w:r>
        <w:t>2016-07-24 08:31:51,580 INFO mpd version: 0.16.0</w:t>
      </w:r>
    </w:p>
    <w:p w:rsidR="00F764BB" w:rsidRDefault="00F764BB" w:rsidP="00F764BB">
      <w:pPr>
        <w:pStyle w:val="CodeProfile"/>
      </w:pPr>
      <w:r>
        <w:t>2016-07-24 08:31:54,913 INFO Title:</w:t>
      </w:r>
    </w:p>
    <w:p w:rsidR="00F764BB" w:rsidRDefault="00F764BB" w:rsidP="00F764BB">
      <w:pPr>
        <w:pStyle w:val="CodeProfile"/>
      </w:pPr>
      <w:r>
        <w:t>2016-07-24 08:31:54,977 INFO Current ID = 35</w:t>
      </w:r>
    </w:p>
    <w:p w:rsidR="00F764BB" w:rsidRDefault="00F764BB" w:rsidP="00F764BB">
      <w:pPr>
        <w:pStyle w:val="CodeProfile"/>
      </w:pPr>
      <w:r>
        <w:t>2016-07-24 08:31:55,001 INFO Running</w:t>
      </w:r>
    </w:p>
    <w:p w:rsidR="002D09C5" w:rsidRDefault="002D09C5" w:rsidP="00A46530">
      <w:pPr>
        <w:pStyle w:val="NoSpacing"/>
      </w:pPr>
    </w:p>
    <w:p w:rsidR="00A17B5A" w:rsidRDefault="00A46530" w:rsidP="00A46530">
      <w:pPr>
        <w:pStyle w:val="NoSpacing"/>
      </w:pPr>
      <w:r>
        <w:t xml:space="preserve">There are </w:t>
      </w:r>
      <w:r w:rsidR="00A17B5A">
        <w:t>six</w:t>
      </w:r>
      <w:r>
        <w:t xml:space="preserve"> levels of logging</w:t>
      </w:r>
      <w:r w:rsidR="00522B87">
        <w:t xml:space="preserve"> namely </w:t>
      </w:r>
      <w:r w:rsidR="00A17B5A" w:rsidRPr="00A17B5A">
        <w:t>CRITICAL,</w:t>
      </w:r>
      <w:r w:rsidR="00A17B5A">
        <w:t xml:space="preserve"> </w:t>
      </w:r>
      <w:r w:rsidR="00A17B5A" w:rsidRPr="00A17B5A">
        <w:t>ERROR,</w:t>
      </w:r>
      <w:r w:rsidR="00A17B5A">
        <w:t xml:space="preserve"> </w:t>
      </w:r>
      <w:r w:rsidR="00A17B5A" w:rsidRPr="00A17B5A">
        <w:t>WARNING,</w:t>
      </w:r>
      <w:r w:rsidR="00A17B5A">
        <w:t xml:space="preserve"> </w:t>
      </w:r>
      <w:r w:rsidR="00A17B5A" w:rsidRPr="00A17B5A">
        <w:t>INFO,</w:t>
      </w:r>
      <w:r w:rsidR="00A17B5A">
        <w:t xml:space="preserve"> </w:t>
      </w:r>
      <w:r w:rsidR="00A17B5A" w:rsidRPr="00A17B5A">
        <w:t>DEBUG or NONE</w:t>
      </w:r>
      <w:r>
        <w:t xml:space="preserve">. </w:t>
      </w:r>
    </w:p>
    <w:p w:rsidR="00A17B5A" w:rsidRDefault="008B3654" w:rsidP="00A46530">
      <w:pPr>
        <w:pStyle w:val="NoSpacing"/>
      </w:pPr>
      <w:r>
        <w:t>This</w:t>
      </w:r>
      <w:r w:rsidR="00A17B5A">
        <w:t xml:space="preserve"> is configured in the </w:t>
      </w:r>
      <w:r w:rsidR="00A17B5A" w:rsidRPr="00A96DF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A17B5A" w:rsidRPr="00A96DF4">
        <w:rPr>
          <w:b/>
        </w:rPr>
        <w:t xml:space="preserve"> </w:t>
      </w:r>
      <w:r w:rsidR="00A17B5A">
        <w:t>file.</w:t>
      </w:r>
    </w:p>
    <w:p w:rsidR="00A17B5A" w:rsidRDefault="00A17B5A" w:rsidP="00A17B5A">
      <w:pPr>
        <w:pStyle w:val="CodeProfile"/>
      </w:pPr>
      <w:r>
        <w:t># loglevel is CRITICAL,ERROR,WARNING,INFO,DEBUG or NONE</w:t>
      </w:r>
    </w:p>
    <w:p w:rsidR="00A17B5A" w:rsidRDefault="00A17B5A" w:rsidP="00A17B5A">
      <w:pPr>
        <w:pStyle w:val="CodeProfile"/>
      </w:pPr>
      <w:r>
        <w:t>loglevel=</w:t>
      </w:r>
      <w:r w:rsidR="003B1F02">
        <w:t>INFO</w:t>
      </w:r>
    </w:p>
    <w:p w:rsidR="00A17B5A" w:rsidRDefault="00A17B5A" w:rsidP="00A46530">
      <w:pPr>
        <w:pStyle w:val="NoSpacing"/>
      </w:pPr>
    </w:p>
    <w:p w:rsidR="00A46530" w:rsidRDefault="00A46530" w:rsidP="00522B87">
      <w:pPr>
        <w:pStyle w:val="Heading2"/>
      </w:pPr>
      <w:bookmarkStart w:id="310" w:name="_Toc498425877"/>
      <w:r>
        <w:t>Configuration</w:t>
      </w:r>
      <w:r w:rsidR="00063382">
        <w:t xml:space="preserve"> and status</w:t>
      </w:r>
      <w:r>
        <w:t xml:space="preserve"> files</w:t>
      </w:r>
      <w:bookmarkEnd w:id="310"/>
    </w:p>
    <w:p w:rsidR="00BA2784" w:rsidRPr="00BA2784" w:rsidRDefault="00BA2784" w:rsidP="00BA2784">
      <w:r>
        <w:t xml:space="preserve">The main configuration file is </w:t>
      </w:r>
      <w:r w:rsidRPr="00BA2784">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w:t>
      </w:r>
      <w:r w:rsidR="00F76F41">
        <w:t xml:space="preserve"> See </w:t>
      </w:r>
    </w:p>
    <w:p w:rsidR="00A46530" w:rsidRDefault="00A46530" w:rsidP="00A46530">
      <w:pPr>
        <w:pStyle w:val="NoSpacing"/>
      </w:pPr>
      <w:r>
        <w:t>There are some other configuration</w:t>
      </w:r>
      <w:r w:rsidR="00063382">
        <w:t xml:space="preserve"> and status </w:t>
      </w:r>
      <w:r>
        <w:t xml:space="preserve">files in the </w:t>
      </w:r>
      <w:r>
        <w:rPr>
          <w:b/>
        </w:rPr>
        <w:t>/var/lib/radiod</w:t>
      </w:r>
      <w:r>
        <w:t xml:space="preserve"> directory. These are:</w:t>
      </w:r>
    </w:p>
    <w:p w:rsidR="002D09C5" w:rsidRDefault="002D09C5" w:rsidP="00A46530">
      <w:pPr>
        <w:pStyle w:val="NoSpacing"/>
      </w:pPr>
    </w:p>
    <w:p w:rsidR="00063382" w:rsidRDefault="00063382" w:rsidP="002D09C5">
      <w:pPr>
        <w:pStyle w:val="NoSpacing"/>
        <w:ind w:firstLine="720"/>
      </w:pPr>
      <w:r>
        <w:t>alarm</w:t>
      </w:r>
      <w:r>
        <w:tab/>
      </w:r>
      <w:r>
        <w:tab/>
      </w:r>
      <w:r>
        <w:tab/>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setting in t:hh:mm where t is the alarm type (t=0=off)</w:t>
      </w:r>
    </w:p>
    <w:p w:rsidR="00A46530" w:rsidRDefault="00A46530" w:rsidP="00A46530">
      <w:pPr>
        <w:pStyle w:val="NoSpacing"/>
        <w:ind w:firstLine="720"/>
      </w:pPr>
      <w:r w:rsidRPr="00A46530">
        <w:t>current_station</w:t>
      </w:r>
      <w:r>
        <w:tab/>
      </w:r>
      <w:r>
        <w:tab/>
        <w:t>The current radio station</w:t>
      </w:r>
    </w:p>
    <w:p w:rsidR="00A46530" w:rsidRDefault="00A46530" w:rsidP="00A46530">
      <w:pPr>
        <w:pStyle w:val="NoSpacing"/>
        <w:ind w:firstLine="720"/>
      </w:pPr>
      <w:r>
        <w:t>current_track</w:t>
      </w:r>
      <w:r>
        <w:tab/>
      </w:r>
      <w:r>
        <w:tab/>
        <w:t>The current music track</w:t>
      </w:r>
    </w:p>
    <w:p w:rsidR="002D09C5" w:rsidRDefault="002D09C5" w:rsidP="00A46530">
      <w:pPr>
        <w:pStyle w:val="NoSpacing"/>
        <w:ind w:firstLine="720"/>
      </w:pPr>
      <w:r>
        <w:t>rss</w:t>
      </w:r>
      <w:r>
        <w:tab/>
      </w:r>
      <w:r>
        <w:tab/>
      </w:r>
      <w:r>
        <w:tab/>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p>
    <w:p w:rsidR="00F26914" w:rsidRDefault="00F26914" w:rsidP="00A46530">
      <w:pPr>
        <w:pStyle w:val="NoSpacing"/>
        <w:ind w:firstLine="720"/>
      </w:pPr>
      <w:r>
        <w:t>language</w:t>
      </w:r>
      <w:r>
        <w:tab/>
      </w:r>
      <w:r>
        <w:tab/>
        <w:t>Espeak language definition file</w:t>
      </w:r>
    </w:p>
    <w:p w:rsidR="002D09C5" w:rsidRDefault="002D09C5" w:rsidP="00A46530">
      <w:pPr>
        <w:pStyle w:val="NoSpacing"/>
        <w:ind w:firstLine="720"/>
      </w:pPr>
      <w:r>
        <w:t xml:space="preserve">share </w:t>
      </w:r>
      <w:r>
        <w:tab/>
      </w:r>
      <w:r>
        <w:tab/>
      </w:r>
      <w:r>
        <w:tab/>
        <w:t>The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share instruction</w:t>
      </w:r>
    </w:p>
    <w:p w:rsidR="002D09C5" w:rsidRDefault="002D09C5" w:rsidP="00F76F41">
      <w:pPr>
        <w:pStyle w:val="NoSpacing"/>
        <w:ind w:firstLine="720"/>
      </w:pPr>
      <w:r>
        <w:t>stationlist</w:t>
      </w:r>
      <w:r>
        <w:tab/>
      </w:r>
      <w:r>
        <w:tab/>
        <w:t>The user list of radio station URLs</w:t>
      </w:r>
    </w:p>
    <w:p w:rsidR="002D09C5" w:rsidRDefault="002D09C5" w:rsidP="00A46530">
      <w:pPr>
        <w:pStyle w:val="NoSpacing"/>
        <w:ind w:firstLine="720"/>
      </w:pPr>
      <w:r>
        <w:t>streaming</w:t>
      </w:r>
      <w:r>
        <w:tab/>
      </w:r>
      <w:r>
        <w:ta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w:t>
      </w:r>
      <w:r w:rsidR="00BA2784">
        <w:t>g</w:t>
      </w:r>
      <w:r>
        <w:t xml:space="preserve"> on or off</w:t>
      </w:r>
    </w:p>
    <w:p w:rsidR="002D09C5" w:rsidRDefault="002D09C5" w:rsidP="002D09C5">
      <w:pPr>
        <w:pStyle w:val="NoSpacing"/>
        <w:ind w:firstLine="720"/>
      </w:pPr>
      <w:r>
        <w:t>timer</w:t>
      </w:r>
      <w:r>
        <w:tab/>
      </w:r>
      <w:r>
        <w:tab/>
      </w:r>
      <w:r>
        <w:tab/>
        <w:t>Timer (Snooze) value in minutes</w:t>
      </w:r>
    </w:p>
    <w:p w:rsidR="00A46530" w:rsidRDefault="00A46530" w:rsidP="00A46530">
      <w:pPr>
        <w:pStyle w:val="NoSpacing"/>
        <w:ind w:firstLine="720"/>
      </w:pPr>
      <w:r>
        <w:t>volume</w:t>
      </w:r>
      <w:r>
        <w:tab/>
      </w:r>
      <w:r>
        <w:tab/>
      </w:r>
      <w:r>
        <w:tab/>
        <w:t>The volume setting</w:t>
      </w:r>
    </w:p>
    <w:p w:rsidR="00E9200B" w:rsidRDefault="00E9200B" w:rsidP="00E9200B">
      <w:pPr>
        <w:pStyle w:val="NoSpacing"/>
        <w:ind w:firstLine="720"/>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ab/>
      </w:r>
      <w:r>
        <w:tab/>
        <w:t xml:space="preserve">Used by Airplay to set mixer volume (See page </w:t>
      </w:r>
      <w:r>
        <w:fldChar w:fldCharType="begin"/>
      </w:r>
      <w:r>
        <w:instrText xml:space="preserve"> PAGEREF _Ref492884135 \h </w:instrText>
      </w:r>
      <w:r>
        <w:fldChar w:fldCharType="separate"/>
      </w:r>
      <w:r w:rsidR="00BA4E14">
        <w:rPr>
          <w:noProof/>
        </w:rPr>
        <w:t>150</w:t>
      </w:r>
      <w:r>
        <w:fldChar w:fldCharType="end"/>
      </w:r>
      <w:r>
        <w:t>)</w:t>
      </w:r>
    </w:p>
    <w:p w:rsidR="00F35C14" w:rsidRDefault="00F35C14" w:rsidP="00A46530">
      <w:pPr>
        <w:pStyle w:val="NoSpacing"/>
        <w:ind w:firstLine="720"/>
      </w:pPr>
      <w:r>
        <w:t>voice</w:t>
      </w:r>
      <w:r>
        <w:tab/>
      </w:r>
      <w:r>
        <w:tab/>
      </w:r>
      <w:r>
        <w:tab/>
        <w:t>The 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voice file</w:t>
      </w:r>
    </w:p>
    <w:p w:rsidR="002D09C5" w:rsidRDefault="002D09C5" w:rsidP="00A46530">
      <w:pPr>
        <w:pStyle w:val="NoSpacing"/>
        <w:ind w:firstLine="720"/>
      </w:pPr>
    </w:p>
    <w:p w:rsidR="00F76F41" w:rsidRDefault="00845DDD" w:rsidP="00063382">
      <w:pPr>
        <w:pStyle w:val="NoSpacing"/>
      </w:pPr>
      <w:r>
        <w:t>It isn’t</w:t>
      </w:r>
      <w:r w:rsidR="00DF67E8">
        <w:t xml:space="preserve"> </w:t>
      </w:r>
      <w:r w:rsidR="009D3752">
        <w:t>normally</w:t>
      </w:r>
      <w:r>
        <w:t xml:space="preserve"> necessary </w:t>
      </w:r>
      <w:r w:rsidR="00DF67E8">
        <w:t xml:space="preserve">to change </w:t>
      </w:r>
      <w:r w:rsidR="002D32C3">
        <w:t xml:space="preserve">most of </w:t>
      </w:r>
      <w:r w:rsidR="00DF67E8">
        <w:t>these files</w:t>
      </w:r>
      <w:r>
        <w:t>. However</w:t>
      </w:r>
      <w:r w:rsidR="00173C3B">
        <w:t xml:space="preserve"> the </w:t>
      </w:r>
      <w:r w:rsidR="00173C3B" w:rsidRPr="00173C3B">
        <w:rPr>
          <w:b/>
        </w:rPr>
        <w:t>stationlist</w:t>
      </w:r>
      <w:r w:rsidR="002D32C3">
        <w:t>,</w:t>
      </w:r>
      <w:r>
        <w:t xml:space="preserve"> </w:t>
      </w:r>
      <w:r w:rsidR="002D32C3" w:rsidRPr="00173C3B">
        <w:rPr>
          <w:b/>
        </w:rPr>
        <w:t>share</w:t>
      </w:r>
      <w:r w:rsidR="00F76F41">
        <w:rPr>
          <w:b/>
        </w:rPr>
        <w:t>, language</w:t>
      </w:r>
      <w:r w:rsidR="00187E86">
        <w:t xml:space="preserve"> and</w:t>
      </w:r>
      <w:r w:rsidR="00187E86" w:rsidRPr="00173C3B">
        <w:rPr>
          <w:b/>
        </w:rPr>
        <w:t xml:space="preserve"> rss</w:t>
      </w:r>
      <w:r w:rsidR="00187E86">
        <w:t xml:space="preserve"> file</w:t>
      </w:r>
      <w:r>
        <w:t xml:space="preserve"> will need to be edited as required</w:t>
      </w:r>
      <w:r w:rsidR="00173C3B">
        <w:t xml:space="preserve">. The other files </w:t>
      </w:r>
      <w:r w:rsidR="00DF67E8">
        <w:t xml:space="preserve">are maintained by the program so that </w:t>
      </w:r>
      <w:r w:rsidR="00DF67E8">
        <w:lastRenderedPageBreak/>
        <w:t>when it starts up the program uses the last setting</w:t>
      </w:r>
      <w:r>
        <w:t>s</w:t>
      </w:r>
      <w:r w:rsidR="00DF67E8">
        <w:t>, for example, the volume setting.</w:t>
      </w:r>
      <w:r w:rsidR="00173C3B" w:rsidRPr="00173C3B">
        <w:t xml:space="preserve"> </w:t>
      </w:r>
      <w:r w:rsidR="00173C3B">
        <w:t xml:space="preserve">All other user settings are maintained in the </w:t>
      </w:r>
      <w:r w:rsidR="00173C3B" w:rsidRPr="00EB185B">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00173C3B">
        <w:t xml:space="preserve"> configuration file.</w:t>
      </w:r>
    </w:p>
    <w:p w:rsidR="006435BA" w:rsidRDefault="006435BA" w:rsidP="006435BA">
      <w:pPr>
        <w:pStyle w:val="Heading2"/>
      </w:pPr>
      <w:bookmarkStart w:id="311" w:name="_Toc498425878"/>
      <w:r>
        <w:t>Displaying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w:t>
      </w:r>
      <w:bookmarkEnd w:id="311"/>
    </w:p>
    <w:p w:rsidR="006435BA" w:rsidRDefault="006435BA" w:rsidP="006435BA">
      <w:pPr>
        <w:pStyle w:val="NoSpacing"/>
      </w:pPr>
      <w:r>
        <w:t>To display an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eed it is necessary to create the </w:t>
      </w:r>
      <w:r w:rsidRPr="006435BA">
        <w:rPr>
          <w:b/>
        </w:rPr>
        <w:t>/var/lib/radio</w:t>
      </w:r>
      <w:r w:rsidR="00DD728F">
        <w:rPr>
          <w:b/>
        </w:rPr>
        <w:t>d</w:t>
      </w:r>
      <w:r w:rsidRPr="006435BA">
        <w:rPr>
          <w:b/>
        </w:rPr>
        <w:t>/rss</w:t>
      </w:r>
      <w:r>
        <w:t xml:space="preserve"> file with a 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DD728F">
        <w:t>For example</w:t>
      </w:r>
      <w:r>
        <w:t>:</w:t>
      </w:r>
    </w:p>
    <w:p w:rsidR="00DD728F" w:rsidRDefault="00DD728F" w:rsidP="00DD728F">
      <w:pPr>
        <w:pStyle w:val="CodeProfile"/>
      </w:pPr>
      <w:r w:rsidRPr="00DD728F">
        <w:t>http://feeds.bbci.co.uk/news/uk/rss.xml?edition=int</w:t>
      </w:r>
    </w:p>
    <w:p w:rsidR="009836A6" w:rsidRDefault="006435BA" w:rsidP="00A46530">
      <w:pPr>
        <w:pStyle w:val="NoSpacing"/>
      </w:pPr>
      <w:r>
        <w:t xml:space="preserve"> </w:t>
      </w:r>
    </w:p>
    <w:p w:rsidR="006435BA" w:rsidRDefault="00DD728F" w:rsidP="00A46530">
      <w:pPr>
        <w:pStyle w:val="NoSpacing"/>
      </w:pPr>
      <w:r>
        <w:t>The above is the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for the BBC news</w:t>
      </w:r>
      <w:r w:rsidR="00AC2839">
        <w:t xml:space="preserve"> feed</w:t>
      </w:r>
      <w:r w:rsidR="00AC2839">
        <w:fldChar w:fldCharType="begin"/>
      </w:r>
      <w:r w:rsidR="00AC2839">
        <w:instrText xml:space="preserve"> XE "</w:instrText>
      </w:r>
      <w:r w:rsidR="00AC2839" w:rsidRPr="00C85096">
        <w:instrText>news feed</w:instrText>
      </w:r>
      <w:r w:rsidR="00AC2839">
        <w:instrText xml:space="preserve">" </w:instrText>
      </w:r>
      <w:r w:rsidR="00AC2839">
        <w:fldChar w:fldCharType="end"/>
      </w:r>
      <w:r>
        <w:t xml:space="preserve"> however any valid RSS feed may be used. If the </w:t>
      </w:r>
      <w:r w:rsidRPr="006435BA">
        <w:rPr>
          <w:b/>
        </w:rPr>
        <w:t>/var/lib/radio</w:t>
      </w:r>
      <w:r>
        <w:rPr>
          <w:b/>
        </w:rPr>
        <w:t>d</w:t>
      </w:r>
      <w:r w:rsidRPr="006435BA">
        <w:rPr>
          <w:b/>
        </w:rPr>
        <w:t>/rss</w:t>
      </w:r>
      <w:r>
        <w:t xml:space="preserve"> </w:t>
      </w:r>
      <w:r w:rsidR="006435BA">
        <w:t>is missing or contains an invalid RSS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435BA">
        <w:t xml:space="preserve"> then this mode is skipped</w:t>
      </w:r>
      <w:r>
        <w:t xml:space="preserve"> when stepping through the menu</w:t>
      </w:r>
      <w:r w:rsidR="006435BA">
        <w:t>.</w:t>
      </w:r>
      <w:r w:rsidR="00F02DC1">
        <w:t xml:space="preserve"> The software </w:t>
      </w:r>
      <w:r w:rsidR="006E2615">
        <w:t>comes with</w:t>
      </w:r>
      <w:r w:rsidR="00F02DC1">
        <w:t xml:space="preserve"> with a valid BBC RSS feed file in the </w:t>
      </w:r>
      <w:r w:rsidR="006E2615" w:rsidRPr="006E2615">
        <w:rPr>
          <w:b/>
        </w:rPr>
        <w:t>/var/lib/radio/</w:t>
      </w:r>
      <w:r w:rsidR="00F02DC1" w:rsidRPr="006E2615">
        <w:rPr>
          <w:b/>
        </w:rPr>
        <w:t>rss</w:t>
      </w:r>
      <w:r w:rsidR="00F02DC1">
        <w:t xml:space="preserve"> </w:t>
      </w:r>
      <w:r w:rsidR="006E2615">
        <w:t xml:space="preserve">file </w:t>
      </w:r>
      <w:r w:rsidR="00F02DC1">
        <w:t>.</w:t>
      </w:r>
      <w:r w:rsidR="002643A7">
        <w:t xml:space="preserve"> You can test the feed first by pasting it into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2643A7">
        <w:t xml:space="preserve">’s web browser URL and pressing enter. </w:t>
      </w:r>
    </w:p>
    <w:p w:rsidR="005B33D0" w:rsidRDefault="005B33D0" w:rsidP="005B33D0">
      <w:pPr>
        <w:pStyle w:val="Heading2"/>
      </w:pPr>
      <w:bookmarkStart w:id="312" w:name="_Toc498425879"/>
      <w:r>
        <w:t>Using the Timer and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functions</w:t>
      </w:r>
      <w:bookmarkEnd w:id="312"/>
    </w:p>
    <w:p w:rsidR="005B33D0" w:rsidRDefault="002F4071" w:rsidP="005B33D0">
      <w:r>
        <w:t>There</w:t>
      </w:r>
      <w:r w:rsidR="005B33D0">
        <w:t xml:space="preserve"> is a timer</w:t>
      </w:r>
      <w:r w:rsidR="00AA0655">
        <w:t xml:space="preserve"> (Snooze)</w:t>
      </w:r>
      <w:r w:rsidR="005B33D0">
        <w:t xml:space="preserve"> and alarm function. The timer and alarm can operate individually or together. The timer when set will put the radio into Sleep Mode when the timer expires. </w:t>
      </w:r>
      <w:r w:rsidR="001C483E">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1C483E">
        <w:t xml:space="preserve"> can be set to either On, Repeat or </w:t>
      </w:r>
      <w:r w:rsidR="00AA0655">
        <w:t>“</w:t>
      </w:r>
      <w:r w:rsidR="001C483E">
        <w:t>Weekdays only</w:t>
      </w:r>
      <w:r w:rsidR="00AA0655">
        <w:t>”</w:t>
      </w:r>
      <w:r w:rsidR="001C483E">
        <w:t>.</w:t>
      </w:r>
    </w:p>
    <w:p w:rsidR="009B39C8" w:rsidRDefault="009B39C8" w:rsidP="009B39C8">
      <w:pPr>
        <w:pStyle w:val="Heading3"/>
      </w:pPr>
      <w:bookmarkStart w:id="313" w:name="_Toc498425880"/>
      <w:r>
        <w:t>Setting the Timer</w:t>
      </w:r>
      <w:r w:rsidR="00BB0A2F">
        <w:t xml:space="preserve"> (Snooze)</w:t>
      </w:r>
      <w:bookmarkEnd w:id="313"/>
    </w:p>
    <w:p w:rsidR="009B39C8" w:rsidRDefault="003221A8" w:rsidP="009B39C8">
      <w:r>
        <w:t>Press the Menu button until the “Menu Selection” is displayed. Pres</w:t>
      </w:r>
      <w:r w:rsidR="005A0AB6">
        <w:t>s either the channel UP or DOWN</w:t>
      </w:r>
      <w:r w:rsidR="00882F7D">
        <w:t xml:space="preserve"> </w:t>
      </w:r>
      <w:r w:rsidR="005A0AB6">
        <w:t xml:space="preserve">control </w:t>
      </w:r>
      <w:r>
        <w:t>until “Timer off</w:t>
      </w:r>
      <w:r w:rsidR="005A0AB6">
        <w:t>”</w:t>
      </w:r>
      <w:r>
        <w:t xml:space="preserve">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w:t>
      </w:r>
      <w:r w:rsidR="00882F7D">
        <w:t xml:space="preserve"> Now push the volume UP button to set the timer</w:t>
      </w:r>
      <w:r w:rsidR="007A47AB">
        <w:t>. Use volume UP and DOWN to adjust the timer</w:t>
      </w:r>
      <w:r w:rsidR="005A0AB6">
        <w:t xml:space="preserve"> which will be displayed as “Timer hh:mm:ss”</w:t>
      </w:r>
      <w:r w:rsidR="00E73029">
        <w:t xml:space="preserve"> wher hh=hours, mm=minutes and ss=seconds</w:t>
      </w:r>
      <w:r w:rsidR="00882F7D">
        <w:t>.</w:t>
      </w:r>
      <w:r w:rsidR="007A47AB">
        <w:t xml:space="preserve"> The Timer can be set up to 24 hours</w:t>
      </w:r>
      <w:r w:rsidR="005A0AB6">
        <w:t xml:space="preserve"> in increments of one minute</w:t>
      </w:r>
      <w:r w:rsidR="007A47AB">
        <w:t xml:space="preserve">. Once the timer </w:t>
      </w:r>
      <w:r w:rsidR="00FB6DDE">
        <w:t>is set</w:t>
      </w:r>
      <w:r w:rsidR="00BB0A2F">
        <w:t>,</w:t>
      </w:r>
      <w:r w:rsidR="00FB6DDE">
        <w:t xml:space="preserve"> press the Menu button</w:t>
      </w:r>
      <w:r w:rsidR="005A0AB6">
        <w:t>; the</w:t>
      </w:r>
      <w:r w:rsidR="007A47AB">
        <w:t xml:space="preserve"> display will return to TIME mode.</w:t>
      </w:r>
    </w:p>
    <w:p w:rsidR="000D7AD4" w:rsidRDefault="007A47AB" w:rsidP="009B39C8">
      <w:r>
        <w:t>On a four 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the timer will be seen counting down after the Volume display on line 4. On a two line LCD display the </w:t>
      </w:r>
      <w:r w:rsidR="00D231C8">
        <w:t xml:space="preserve">timer </w:t>
      </w:r>
      <w:r>
        <w:t>count down will be displayed on line 1 after the time display.</w:t>
      </w:r>
    </w:p>
    <w:p w:rsidR="007A47AB" w:rsidRDefault="007A47AB" w:rsidP="009B39C8">
      <w:r>
        <w:t xml:space="preserve">When the timer </w:t>
      </w:r>
      <w:r w:rsidR="00150AB9">
        <w:t>expires (reaches zero</w:t>
      </w:r>
      <w:r w:rsidR="00FB6DDE">
        <w:t>) the</w:t>
      </w:r>
      <w:r>
        <w:t xml:space="preserve"> radio will enter SLEEP mode. Sleep mode can only be exited by pressing the menu button.</w:t>
      </w:r>
    </w:p>
    <w:p w:rsidR="007A47AB" w:rsidRDefault="007A47AB" w:rsidP="009B39C8">
      <w:r>
        <w:t xml:space="preserve">To switch the timer </w:t>
      </w:r>
      <w:r w:rsidR="005A0AB6" w:rsidRPr="005A0AB6">
        <w:rPr>
          <w:u w:val="single"/>
        </w:rPr>
        <w:t>off</w:t>
      </w:r>
      <w:r w:rsidR="005A0AB6">
        <w:t xml:space="preserve"> </w:t>
      </w:r>
      <w:r>
        <w:t xml:space="preserve">go back to the timer menu as described above and reduce the timer to 0 using the volume </w:t>
      </w:r>
      <w:r w:rsidR="00AA0655">
        <w:t>DOWN</w:t>
      </w:r>
      <w:r>
        <w:t xml:space="preserve"> control. This will switch off the timer.</w:t>
      </w:r>
    </w:p>
    <w:p w:rsidR="00334806" w:rsidRDefault="00B86E89" w:rsidP="009B39C8">
      <w:r>
        <w:t>The timer function uses</w:t>
      </w:r>
      <w:r w:rsidR="00151A6E">
        <w:t xml:space="preserve"> the </w:t>
      </w:r>
      <w:r w:rsidR="00151A6E" w:rsidRPr="00B86E89">
        <w:rPr>
          <w:b/>
        </w:rPr>
        <w:t>/var/lib/radiod/timer</w:t>
      </w:r>
      <w:r w:rsidR="00151A6E">
        <w:t xml:space="preserve"> file which will contain the value </w:t>
      </w:r>
      <w:r>
        <w:t>of the timer in minutes when it was successfully fired.</w:t>
      </w:r>
      <w:r w:rsidR="00E73029">
        <w:t xml:space="preserve"> You do not need to change the contents of this file.</w:t>
      </w:r>
    </w:p>
    <w:p w:rsidR="005A0AB6" w:rsidRDefault="005A0AB6" w:rsidP="005A0AB6">
      <w:pPr>
        <w:pStyle w:val="Heading3"/>
      </w:pPr>
      <w:bookmarkStart w:id="314" w:name="_Toc498425881"/>
      <w:r>
        <w:t>Setting the Alarm</w:t>
      </w:r>
      <w:bookmarkEnd w:id="314"/>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p>
    <w:p w:rsidR="005457F0" w:rsidRDefault="005457F0"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enu has </w:t>
      </w:r>
      <w:r w:rsidR="00D61533">
        <w:t>three</w:t>
      </w:r>
      <w:r>
        <w:t xml:space="preserve"> settings:</w:t>
      </w:r>
    </w:p>
    <w:p w:rsidR="005457F0" w:rsidRDefault="005457F0" w:rsidP="006765CD">
      <w:pPr>
        <w:pStyle w:val="ListParagraph"/>
        <w:numPr>
          <w:ilvl w:val="0"/>
          <w:numId w:val="12"/>
        </w:numPr>
      </w:pPr>
      <w:r>
        <w:t>The alarm type (</w:t>
      </w:r>
      <w:r w:rsidR="009C3CC4">
        <w:t>On, off,</w:t>
      </w:r>
      <w:r>
        <w:t xml:space="preserve"> repeat etc)</w:t>
      </w:r>
    </w:p>
    <w:p w:rsidR="005457F0" w:rsidRDefault="005457F0"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D61533">
        <w:t xml:space="preserve">Hours </w:t>
      </w:r>
      <w:r>
        <w:t>time</w:t>
      </w:r>
      <w:r w:rsidR="009C3CC4">
        <w:t xml:space="preserve"> ( Pressing menu in this mode puts the radio into Sleep mode)</w:t>
      </w:r>
    </w:p>
    <w:p w:rsidR="00D61533" w:rsidRPr="005457F0" w:rsidRDefault="00D61533" w:rsidP="006765CD">
      <w:pPr>
        <w:pStyle w:val="ListParagraph"/>
        <w:numPr>
          <w:ilvl w:val="0"/>
          <w:numId w:val="12"/>
        </w:numPr>
      </w:pPr>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inutes time ( Pressing menu in this mode puts the radio into Sleep mode)</w:t>
      </w:r>
    </w:p>
    <w:p w:rsidR="005A0AB6" w:rsidRDefault="005A0AB6" w:rsidP="005A0AB6">
      <w:r>
        <w:lastRenderedPageBreak/>
        <w:t xml:space="preserve">Press the Menu button until the “Menu Selection” is displayed. Press either the channel UP or DOWN (Or rotate </w:t>
      </w:r>
      <w:r w:rsidR="00D41E88">
        <w:t>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until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is displayed on line 2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Using the volume UP control cycle through the options which are </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ff  - The Alarm is switch</w:t>
      </w:r>
      <w:r w:rsidR="005B5760">
        <w:t>ed</w:t>
      </w:r>
      <w:r>
        <w:t xml:space="preserve">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on – The Alarm is on for one time only. Once the alarm is fired it will return to off.</w:t>
      </w:r>
    </w:p>
    <w:p w:rsidR="005A0AB6" w:rsidRDefault="005A0AB6"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t>
      </w:r>
      <w:r w:rsidR="005457F0">
        <w:t>repeat – The Alarm will be repeated every day and not switched off</w:t>
      </w:r>
      <w:r w:rsidR="005B5760">
        <w:t>.</w:t>
      </w:r>
    </w:p>
    <w:p w:rsidR="005457F0" w:rsidRDefault="005457F0" w:rsidP="006765CD">
      <w:pPr>
        <w:pStyle w:val="ListParagraph"/>
        <w:numPr>
          <w:ilvl w:val="0"/>
          <w:numId w:val="11"/>
        </w:numPr>
      </w:pPr>
      <w:r>
        <w:t>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weekdays only – The Alarm will only fire Monday through Friday.  It is not reset.</w:t>
      </w:r>
    </w:p>
    <w:p w:rsidR="005457F0" w:rsidRDefault="009C3CC4" w:rsidP="005457F0">
      <w:r>
        <w:t xml:space="preserve">Now </w:t>
      </w:r>
      <w:r w:rsidR="005B5760">
        <w:t>move to “Set alarm time:” using the channel UP control.  The current alarm time will be displayed on line 2 of the display. Using the volume UP and DOWN control adjust the alarm time</w:t>
      </w:r>
      <w:r w:rsidR="00D61533">
        <w:t xml:space="preserve"> (Hours or Minutes)</w:t>
      </w:r>
      <w:r w:rsidR="005B5760">
        <w:t xml:space="preserve"> to the required setting. If you do not wish to put the radio into sleep mode at this stage then use the channel UP/DOWN control to move away from the “Set alarm time:” option and press the Menu button. If you press the Menu button whilst in the “Set alarm time:” option and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005B5760">
        <w:t xml:space="preserve"> is set to anything except off then the radio will enter Sleep mode and display the alarm on line 2 for a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5B5760">
        <w:t xml:space="preserve"> or on line 4 for a four-line LCD.</w:t>
      </w:r>
    </w:p>
    <w:p w:rsidR="002F304A" w:rsidRDefault="0071654C" w:rsidP="005457F0">
      <w:r w:rsidRPr="0071654C">
        <w:rPr>
          <w:noProof/>
          <w:lang w:val="en-US"/>
        </w:rPr>
        <w:drawing>
          <wp:anchor distT="0" distB="0" distL="114300" distR="114300" simplePos="0" relativeHeight="251639808" behindDoc="1" locked="0" layoutInCell="1" allowOverlap="1">
            <wp:simplePos x="0" y="0"/>
            <wp:positionH relativeFrom="column">
              <wp:posOffset>-4762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1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2F304A">
        <w:t>Note: Sleep mode can only be exited by pressing the Menu button.</w:t>
      </w:r>
    </w:p>
    <w:p w:rsidR="0071654C" w:rsidRDefault="0071654C" w:rsidP="00B86E89"/>
    <w:p w:rsidR="00B86E89" w:rsidRDefault="00B86E89" w:rsidP="00B86E89">
      <w:r>
        <w:t xml:space="preserve">The alarm function uses the </w:t>
      </w:r>
      <w:r w:rsidRPr="00B86E89">
        <w:rPr>
          <w:b/>
        </w:rPr>
        <w:t>/var/lib/radiod/</w:t>
      </w:r>
      <w:r>
        <w:rPr>
          <w:b/>
        </w:rPr>
        <w:t>alarm</w:t>
      </w:r>
      <w:r>
        <w:t xml:space="preserve"> file which will contain the current alarm type and time. The format is </w:t>
      </w:r>
      <w:r w:rsidRPr="00D72CAD">
        <w:rPr>
          <w:b/>
        </w:rPr>
        <w:t>t:hh</w:t>
      </w:r>
      <w:r w:rsidR="00D72CAD" w:rsidRPr="00D72CAD">
        <w:rPr>
          <w:b/>
        </w:rPr>
        <w:t>:</w:t>
      </w:r>
      <w:r w:rsidRPr="00D72CAD">
        <w:rPr>
          <w:b/>
        </w:rPr>
        <w:t xml:space="preserve">mm </w:t>
      </w:r>
      <w:r>
        <w:t>where t is type (0=off, 1=on, 2=re</w:t>
      </w:r>
      <w:r w:rsidR="00E73029">
        <w:t>peat, 3=weekdays only) and hh:mm</w:t>
      </w:r>
      <w:r>
        <w:t xml:space="preserve"> is hours and minutes (24 hour clock).</w:t>
      </w:r>
      <w:r w:rsidR="00E73029">
        <w:t xml:space="preserve"> You do not need to change the contents of this file.</w:t>
      </w:r>
    </w:p>
    <w:p w:rsidR="00334806" w:rsidRDefault="00CA1B14" w:rsidP="00B86E89">
      <w:r w:rsidRPr="00CA1B14">
        <w:rPr>
          <w:noProof/>
          <w:lang w:val="en-US"/>
        </w:rPr>
        <w:drawing>
          <wp:anchor distT="0" distB="0" distL="114300" distR="114300" simplePos="0" relativeHeight="251645952" behindDoc="1" locked="0" layoutInCell="1" allowOverlap="1">
            <wp:simplePos x="0" y="0"/>
            <wp:positionH relativeFrom="column">
              <wp:posOffset>-47625</wp:posOffset>
            </wp:positionH>
            <wp:positionV relativeFrom="paragraph">
              <wp:posOffset>29845</wp:posOffset>
            </wp:positionV>
            <wp:extent cx="375285" cy="352425"/>
            <wp:effectExtent l="19050" t="0" r="5715" b="0"/>
            <wp:wrapTight wrapText="bothSides">
              <wp:wrapPolygon edited="0">
                <wp:start x="-1096" y="0"/>
                <wp:lineTo x="-1096" y="21016"/>
                <wp:lineTo x="21929" y="21016"/>
                <wp:lineTo x="21929" y="0"/>
                <wp:lineTo x="-1096" y="0"/>
              </wp:wrapPolygon>
            </wp:wrapTight>
            <wp:docPr id="11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334806">
        <w:t>PLEASE NOTE THAT THE ALARM RELIES UPON THE SELECTED RADIO STREAM TO BE AVAILABLE WHEN THE ALARM WAKES UP. THIS CANNOT BE GUARANTEED AS THE STATION FEED MAY BE OFF AIR OR THERE IS A PROBLEM WITH THE INTERNET CONNECTION. YOU SHOULD NOT THERFORE RELY SOLEY ON THIS ALARM FUNCTION IF YOU HAVE AN IMPORTANT APPOINTMENT OR A PLANE OR TRAIN TO CATCH</w:t>
      </w:r>
      <w:r w:rsidR="004E4F71">
        <w:t xml:space="preserve"> FOR EXAMPLE.  </w:t>
      </w:r>
      <w:r w:rsidR="00334806">
        <w:t xml:space="preserve">ALSO </w:t>
      </w:r>
      <w:r w:rsidR="004E4F71">
        <w:t xml:space="preserve">SEE </w:t>
      </w:r>
      <w:r w:rsidR="00334806">
        <w:t xml:space="preserve">DISCLAIMER ON PAGE </w:t>
      </w:r>
      <w:r w:rsidR="00D815C5">
        <w:fldChar w:fldCharType="begin"/>
      </w:r>
      <w:r w:rsidR="00334806">
        <w:instrText xml:space="preserve"> PAGEREF _Ref384380462 \h </w:instrText>
      </w:r>
      <w:r w:rsidR="00D815C5">
        <w:fldChar w:fldCharType="separate"/>
      </w:r>
      <w:r w:rsidR="00BA4E14">
        <w:rPr>
          <w:noProof/>
        </w:rPr>
        <w:t>171</w:t>
      </w:r>
      <w:r w:rsidR="00D815C5">
        <w:fldChar w:fldCharType="end"/>
      </w:r>
      <w:r w:rsidR="00334806">
        <w:t>.</w:t>
      </w:r>
    </w:p>
    <w:p w:rsidR="002F304A" w:rsidRPr="002F304A" w:rsidRDefault="002F304A" w:rsidP="002F304A">
      <w:pPr>
        <w:pStyle w:val="Heading3"/>
      </w:pPr>
      <w:bookmarkStart w:id="315" w:name="_Toc498425882"/>
      <w:r w:rsidRPr="002F304A">
        <w:t>Using 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rsidRPr="002F304A">
        <w:t xml:space="preserve"> and Timer functions together</w:t>
      </w:r>
      <w:bookmarkEnd w:id="315"/>
    </w:p>
    <w:p w:rsidR="00334806" w:rsidRDefault="002F304A" w:rsidP="005457F0">
      <w:r>
        <w:t>The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and Timer functions can be used together. For example you want to set your radio to a 30 minute snooze time before going to sleep and to sound the alarm in the morning. Simple set the Timer to the required elapse time and then set the alarm as described in the previous section. Press the Menu button and the timer will be seen counting down followed by the alarm time on line 4 or line 1 for the four-line and two-lin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respectively.</w:t>
      </w:r>
    </w:p>
    <w:p w:rsidR="005C24CB" w:rsidRDefault="005C24CB" w:rsidP="005C24CB">
      <w:pPr>
        <w:pStyle w:val="Heading2"/>
      </w:pPr>
      <w:bookmarkStart w:id="316" w:name="_Toc498425883"/>
      <w:r>
        <w:t>Music Player Clients</w:t>
      </w:r>
      <w:bookmarkEnd w:id="316"/>
    </w:p>
    <w:p w:rsidR="003F1970" w:rsidRPr="003F1970" w:rsidRDefault="003F1970" w:rsidP="003F1970">
      <w:pPr>
        <w:rPr>
          <w:rFonts w:ascii="Times New Roman" w:eastAsia="Times New Roman" w:hAnsi="Times New Roman" w:cs="Times New Roman"/>
          <w:vanish/>
          <w:sz w:val="24"/>
          <w:szCs w:val="24"/>
          <w:lang w:eastAsia="en-GB"/>
        </w:rPr>
      </w:pPr>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is designed around a client/server architecture, where the clients and server (MPD is the server) interact over a network. </w:t>
      </w:r>
      <w:r w:rsidR="00BA4E14">
        <w:rPr>
          <w:rFonts w:ascii="Times New Roman" w:eastAsia="Times New Roman" w:hAnsi="Times New Roman" w:cs="Times New Roman"/>
          <w:vanish/>
          <w:sz w:val="24"/>
          <w:szCs w:val="24"/>
          <w:lang w:eastAsia="en-GB"/>
        </w:rPr>
        <w:pict>
          <v:shape id="_x0000_i1030" type="#_x0000_t75" style="width:21.5pt;height:21.5pt"/>
        </w:pict>
      </w:r>
    </w:p>
    <w:p w:rsidR="003F1970" w:rsidRPr="003F1970" w:rsidRDefault="00BA4E14" w:rsidP="003F1970">
      <w:pPr>
        <w:spacing w:after="0" w:line="240" w:lineRule="auto"/>
        <w:rPr>
          <w:rFonts w:ascii="Times New Roman" w:eastAsia="Times New Roman" w:hAnsi="Times New Roman" w:cs="Times New Roman"/>
          <w:vanish/>
          <w:sz w:val="24"/>
          <w:szCs w:val="24"/>
          <w:lang w:eastAsia="en-GB"/>
        </w:rPr>
      </w:pPr>
      <w:r>
        <w:rPr>
          <w:rFonts w:ascii="Times New Roman" w:eastAsia="Times New Roman" w:hAnsi="Times New Roman" w:cs="Times New Roman"/>
          <w:vanish/>
          <w:sz w:val="24"/>
          <w:szCs w:val="24"/>
          <w:lang w:eastAsia="en-GB"/>
        </w:rPr>
        <w:pict>
          <v:shape id="_x0000_i1031" type="#_x0000_t75" style="width:21.5pt;height:21.5pt"/>
        </w:pict>
      </w:r>
    </w:p>
    <w:p w:rsidR="003F1970" w:rsidRPr="003F1970" w:rsidRDefault="00BA4E14" w:rsidP="003F1970">
      <w:pPr>
        <w:spacing w:after="0" w:line="240" w:lineRule="auto"/>
        <w:rPr>
          <w:rFonts w:ascii="Times New Roman" w:eastAsia="Times New Roman" w:hAnsi="Times New Roman" w:cs="Times New Roman"/>
          <w:vanish/>
          <w:sz w:val="24"/>
          <w:szCs w:val="24"/>
          <w:lang w:eastAsia="en-GB"/>
        </w:rPr>
      </w:pPr>
      <w:r>
        <w:rPr>
          <w:rFonts w:ascii="Times New Roman" w:eastAsia="Times New Roman" w:hAnsi="Times New Roman" w:cs="Times New Roman"/>
          <w:vanish/>
          <w:sz w:val="24"/>
          <w:szCs w:val="24"/>
          <w:lang w:eastAsia="en-GB"/>
        </w:rPr>
        <w:pict>
          <v:shape id="_x0000_i1032" type="#_x0000_t75" style="width:21.5pt;height:21.5pt"/>
        </w:pict>
      </w:r>
    </w:p>
    <w:p w:rsidR="003F1970" w:rsidRPr="003F1970" w:rsidRDefault="00BA4E14" w:rsidP="003F1970">
      <w:pPr>
        <w:spacing w:after="0" w:line="240" w:lineRule="auto"/>
        <w:rPr>
          <w:rFonts w:ascii="Times New Roman" w:eastAsia="Times New Roman" w:hAnsi="Times New Roman" w:cs="Times New Roman"/>
          <w:vanish/>
          <w:sz w:val="24"/>
          <w:szCs w:val="24"/>
          <w:lang w:eastAsia="en-GB"/>
        </w:rPr>
      </w:pPr>
      <w:r>
        <w:rPr>
          <w:rFonts w:ascii="Times New Roman" w:eastAsia="Times New Roman" w:hAnsi="Times New Roman" w:cs="Times New Roman"/>
          <w:vanish/>
          <w:sz w:val="24"/>
          <w:szCs w:val="24"/>
          <w:lang w:eastAsia="en-GB"/>
        </w:rPr>
        <w:pict>
          <v:shape id="_x0000_i1033" type="#_x0000_t75" style="width:21.5pt;height:21.5pt"/>
        </w:pict>
      </w:r>
    </w:p>
    <w:p w:rsidR="005C24CB" w:rsidRDefault="003F1970" w:rsidP="003F1970">
      <w:r>
        <w:t>A large number of graphical and web based clients are available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are to numerous to mention here. Please see the following link for further information on MPD clients</w:t>
      </w:r>
      <w:r w:rsidR="00B86E89">
        <w:t xml:space="preserve">: </w:t>
      </w:r>
      <w:r>
        <w:t xml:space="preserve"> </w:t>
      </w:r>
      <w:hyperlink r:id="rId168" w:history="1">
        <w:r w:rsidRPr="00D128F2">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D128F2">
          <w:rPr>
            <w:rStyle w:val="Hyperlink"/>
          </w:rPr>
          <w:t>.wikia.com/wiki/Clients</w:t>
        </w:r>
      </w:hyperlink>
      <w:r w:rsidR="00A8510C">
        <w:t>. The main client used in this project is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8510C">
        <w:t>.</w:t>
      </w:r>
    </w:p>
    <w:p w:rsidR="00A8510C" w:rsidRDefault="00A8510C" w:rsidP="00A8510C">
      <w:pPr>
        <w:pStyle w:val="Heading2"/>
      </w:pPr>
      <w:bookmarkStart w:id="317" w:name="_Toc498425884"/>
      <w:r>
        <w:lastRenderedPageBreak/>
        <w:t xml:space="preserve">Using </w:t>
      </w:r>
      <w:r w:rsidR="00A40645">
        <w:t xml:space="preserve">the </w:t>
      </w:r>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rsidR="00A40645">
        <w:t xml:space="preserve"> client</w:t>
      </w:r>
      <w:bookmarkEnd w:id="317"/>
    </w:p>
    <w:p w:rsidR="00A8510C" w:rsidRDefault="00A8510C" w:rsidP="00A8510C">
      <w:r>
        <w:t>Everything you should normally wish to do can be done using the radio. However there may be occasions that you wish to test or control music selection, volume etc. using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w:t>
      </w:r>
      <w:r w:rsidR="00A40645">
        <w:t xml:space="preserve"> It is also useful for diagnosing Music Player Daemon problems</w:t>
      </w:r>
      <w:r w:rsidR="00FD3091">
        <w:t>.</w:t>
      </w:r>
    </w:p>
    <w:p w:rsidR="00A8510C" w:rsidRDefault="00A8510C" w:rsidP="002D09C5">
      <w:pPr>
        <w:pStyle w:val="NoSpacing"/>
      </w:pPr>
      <w:r>
        <w:t>Log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console or 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logi</w:t>
      </w:r>
      <w:r w:rsidR="00FD3091">
        <w:t>n. To start playing music run</w:t>
      </w:r>
      <w:r>
        <w:t>:</w:t>
      </w:r>
    </w:p>
    <w:p w:rsidR="00A8510C" w:rsidRDefault="00A8510C" w:rsidP="00A8510C">
      <w:pPr>
        <w:pStyle w:val="CodeProfile"/>
      </w:pPr>
      <w:r>
        <w:t xml:space="preserve">$ mpc play </w:t>
      </w:r>
    </w:p>
    <w:p w:rsidR="002D09C5" w:rsidRDefault="002D09C5" w:rsidP="002D09C5">
      <w:pPr>
        <w:pStyle w:val="NoSpacing"/>
      </w:pPr>
    </w:p>
    <w:p w:rsidR="00A8510C" w:rsidRDefault="00A8510C" w:rsidP="002D09C5">
      <w:pPr>
        <w:pStyle w:val="NoSpacing"/>
      </w:pPr>
      <w:r>
        <w:t>To see a list of all available commands, run</w:t>
      </w:r>
      <w:r w:rsidR="00A40645">
        <w:t>:</w:t>
      </w:r>
    </w:p>
    <w:p w:rsidR="00A8510C" w:rsidRDefault="00A8510C" w:rsidP="00A8510C">
      <w:pPr>
        <w:pStyle w:val="CodeProfile"/>
      </w:pPr>
      <w:r>
        <w:t>$ mpc help</w:t>
      </w:r>
    </w:p>
    <w:p w:rsidR="00A8510C" w:rsidRDefault="00A8510C" w:rsidP="00A8510C">
      <w:r>
        <w:t xml:space="preserve">Here are some frequently used </w:t>
      </w:r>
      <w:r w:rsidRPr="00FD3091">
        <w:rPr>
          <w:b/>
        </w:rPr>
        <w:t xml:space="preserve">mpc </w:t>
      </w:r>
      <w:r>
        <w:t>commands:</w:t>
      </w:r>
    </w:p>
    <w:tbl>
      <w:tblPr>
        <w:tblStyle w:val="LightList1"/>
        <w:tblW w:w="0" w:type="auto"/>
        <w:tblInd w:w="108" w:type="dxa"/>
        <w:tblLook w:val="04A0" w:firstRow="1" w:lastRow="0" w:firstColumn="1" w:lastColumn="0" w:noHBand="0" w:noVBand="1"/>
      </w:tblPr>
      <w:tblGrid>
        <w:gridCol w:w="2346"/>
        <w:gridCol w:w="5486"/>
      </w:tblGrid>
      <w:tr w:rsidR="00A8510C" w:rsidTr="00687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8510C" w:rsidP="00A8510C">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 xml:space="preserve"> command</w:t>
            </w:r>
          </w:p>
        </w:tc>
        <w:tc>
          <w:tcPr>
            <w:tcW w:w="0" w:type="auto"/>
          </w:tcPr>
          <w:p w:rsidR="00A8510C" w:rsidRDefault="00A8510C" w:rsidP="00A8510C">
            <w:pPr>
              <w:cnfStyle w:val="100000000000" w:firstRow="1" w:lastRow="0" w:firstColumn="0" w:lastColumn="0" w:oddVBand="0" w:evenVBand="0" w:oddHBand="0" w:evenHBand="0" w:firstRowFirstColumn="0" w:firstRowLastColumn="0" w:lastRowFirstColumn="0" w:lastRowLastColumn="0"/>
            </w:pPr>
            <w:r>
              <w:t>Description</w:t>
            </w:r>
          </w:p>
        </w:tc>
      </w:tr>
      <w:tr w:rsidR="00A8510C"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8510C" w:rsidRDefault="00A40645" w:rsidP="00A8510C">
            <w:r>
              <w:t>mpc</w:t>
            </w:r>
          </w:p>
        </w:tc>
        <w:tc>
          <w:tcPr>
            <w:tcW w:w="0" w:type="auto"/>
          </w:tcPr>
          <w:p w:rsidR="00A8510C" w:rsidRDefault="00A40645" w:rsidP="00A40645">
            <w:pPr>
              <w:cnfStyle w:val="000000100000" w:firstRow="0" w:lastRow="0" w:firstColumn="0" w:lastColumn="0" w:oddVBand="0" w:evenVBand="0" w:oddHBand="1" w:evenHBand="0" w:firstRowFirstColumn="0" w:firstRowLastColumn="0" w:lastRowFirstColumn="0" w:lastRowLastColumn="0"/>
            </w:pPr>
            <w:r>
              <w:t>Displays status (</w:t>
            </w:r>
            <w:r w:rsidRPr="00A40645">
              <w:rPr>
                <w:b/>
              </w:rPr>
              <w:t>mpc status</w:t>
            </w:r>
            <w:r>
              <w:t xml:space="preserve"> also does the same)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urrent</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Displays currently playing station or track</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0D7AD4">
            <w:r>
              <w:t>mpc next</w:t>
            </w:r>
          </w:p>
        </w:tc>
        <w:tc>
          <w:tcPr>
            <w:tcW w:w="0" w:type="auto"/>
          </w:tcPr>
          <w:p w:rsidR="00A40645" w:rsidRDefault="00A40645" w:rsidP="000D7AD4">
            <w:pPr>
              <w:cnfStyle w:val="000000100000" w:firstRow="0" w:lastRow="0" w:firstColumn="0" w:lastColumn="0" w:oddVBand="0" w:evenVBand="0" w:oddHBand="1" w:evenHBand="0" w:firstRowFirstColumn="0" w:firstRowLastColumn="0" w:lastRowFirstColumn="0" w:lastRowLastColumn="0"/>
            </w:pPr>
            <w:r>
              <w:t xml:space="preserve">Play next so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rev</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Play previous song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play n</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Play station or track where n is the track or station number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volume 75</w:t>
            </w:r>
          </w:p>
        </w:tc>
        <w:tc>
          <w:tcPr>
            <w:tcW w:w="0" w:type="auto"/>
          </w:tcPr>
          <w:p w:rsidR="00A40645" w:rsidRDefault="00A40645" w:rsidP="00A40645">
            <w:pPr>
              <w:cnfStyle w:val="000000000000" w:firstRow="0" w:lastRow="0" w:firstColumn="0" w:lastColumn="0" w:oddVBand="0" w:evenVBand="0" w:oddHBand="0" w:evenHBand="0" w:firstRowFirstColumn="0" w:firstRowLastColumn="0" w:lastRowFirstColumn="0" w:lastRowLastColumn="0"/>
            </w:pPr>
            <w:r>
              <w:t xml:space="preserve">Set volume to 75%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stop</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Stop playing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andom</w:t>
            </w:r>
            <w:r w:rsidR="00687AAA">
              <w:t xml:space="preserve"> </w:t>
            </w:r>
            <w:r w:rsidR="00687AAA" w:rsidRPr="00687AAA">
              <w:t>&lt;on|off&g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 xml:space="preserve">Toggle shuffling of songs on or off </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repeat</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 xml:space="preserve">Toggle repeating of the playlist </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lear</w:t>
            </w:r>
          </w:p>
        </w:tc>
        <w:tc>
          <w:tcPr>
            <w:tcW w:w="0" w:type="auto"/>
          </w:tcPr>
          <w:p w:rsidR="00A40645" w:rsidRDefault="00FD3091" w:rsidP="00A8510C">
            <w:pPr>
              <w:cnfStyle w:val="000000000000" w:firstRow="0" w:lastRow="0" w:firstColumn="0" w:lastColumn="0" w:oddVBand="0" w:evenVBand="0" w:oddHBand="0" w:evenHBand="0" w:firstRowFirstColumn="0" w:firstRowLastColumn="0" w:lastRowFirstColumn="0" w:lastRowLastColumn="0"/>
            </w:pPr>
            <w:r>
              <w:t>Clear the playlist</w:t>
            </w:r>
          </w:p>
        </w:tc>
      </w:tr>
      <w:tr w:rsidR="00A40645"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t>mpc consume</w:t>
            </w:r>
            <w:r w:rsidR="00687AAA">
              <w:t xml:space="preserve"> </w:t>
            </w:r>
            <w:r w:rsidR="00687AAA" w:rsidRPr="00687AAA">
              <w:t>&lt;on|off&gt;</w:t>
            </w:r>
          </w:p>
        </w:tc>
        <w:tc>
          <w:tcPr>
            <w:tcW w:w="0" w:type="auto"/>
          </w:tcPr>
          <w:p w:rsidR="00A40645" w:rsidRDefault="00A40645" w:rsidP="00A8510C">
            <w:pPr>
              <w:cnfStyle w:val="000000100000" w:firstRow="0" w:lastRow="0" w:firstColumn="0" w:lastColumn="0" w:oddVBand="0" w:evenVBand="0" w:oddHBand="1" w:evenHBand="0" w:firstRowFirstColumn="0" w:firstRowLastColumn="0" w:lastRowFirstColumn="0" w:lastRowLastColumn="0"/>
            </w:pPr>
            <w:r>
              <w:t>When playing tracks remove from the playlist once played</w:t>
            </w:r>
          </w:p>
        </w:tc>
      </w:tr>
      <w:tr w:rsidR="00A40645" w:rsidTr="00687AAA">
        <w:tc>
          <w:tcPr>
            <w:cnfStyle w:val="001000000000" w:firstRow="0" w:lastRow="0" w:firstColumn="1" w:lastColumn="0" w:oddVBand="0" w:evenVBand="0" w:oddHBand="0" w:evenHBand="0" w:firstRowFirstColumn="0" w:firstRowLastColumn="0" w:lastRowFirstColumn="0" w:lastRowLastColumn="0"/>
            <w:tcW w:w="0" w:type="auto"/>
          </w:tcPr>
          <w:p w:rsidR="00A40645" w:rsidRDefault="00A40645" w:rsidP="00A8510C">
            <w:r w:rsidRPr="00A40645">
              <w:t>mpc playlist</w:t>
            </w:r>
          </w:p>
        </w:tc>
        <w:tc>
          <w:tcPr>
            <w:tcW w:w="0" w:type="auto"/>
          </w:tcPr>
          <w:p w:rsidR="00A40645" w:rsidRDefault="00A40645" w:rsidP="00A8510C">
            <w:pPr>
              <w:cnfStyle w:val="000000000000" w:firstRow="0" w:lastRow="0" w:firstColumn="0" w:lastColumn="0" w:oddVBand="0" w:evenVBand="0" w:oddHBand="0" w:evenHBand="0" w:firstRowFirstColumn="0" w:firstRowLastColumn="0" w:lastRowFirstColumn="0" w:lastRowLastColumn="0"/>
            </w:pPr>
            <w:r>
              <w:t>List loaded radio stations or streams</w:t>
            </w:r>
          </w:p>
        </w:tc>
      </w:tr>
      <w:tr w:rsidR="00687AAA" w:rsidTr="00687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87AAA" w:rsidRPr="00A40645" w:rsidRDefault="00687AAA" w:rsidP="00A8510C">
            <w:r w:rsidRPr="00687AAA">
              <w:t>mpc listall</w:t>
            </w:r>
          </w:p>
        </w:tc>
        <w:tc>
          <w:tcPr>
            <w:tcW w:w="0" w:type="auto"/>
          </w:tcPr>
          <w:p w:rsidR="00687AAA" w:rsidRDefault="00687AAA" w:rsidP="00A8510C">
            <w:pPr>
              <w:cnfStyle w:val="000000100000" w:firstRow="0" w:lastRow="0" w:firstColumn="0" w:lastColumn="0" w:oddVBand="0" w:evenVBand="0" w:oddHBand="1" w:evenHBand="0" w:firstRowFirstColumn="0" w:firstRowLastColumn="0" w:lastRowFirstColumn="0" w:lastRowLastColumn="0"/>
            </w:pPr>
            <w:r w:rsidRPr="00687AAA">
              <w:t>List all songs in the music dir</w:t>
            </w:r>
            <w:r>
              <w:t>ectory</w:t>
            </w:r>
          </w:p>
        </w:tc>
      </w:tr>
    </w:tbl>
    <w:p w:rsidR="005338D9" w:rsidRDefault="005338D9" w:rsidP="005338D9">
      <w:pPr>
        <w:pStyle w:val="Heading2"/>
      </w:pPr>
      <w:bookmarkStart w:id="318" w:name="_Toc498425885"/>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changing colours</w:t>
      </w:r>
      <w:bookmarkEnd w:id="318"/>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p>
    <w:p w:rsidR="00885FEA" w:rsidRDefault="005338D9">
      <w:r>
        <w:t>This section is only relevant for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 The </w:t>
      </w:r>
      <w:r w:rsidRPr="0099371A">
        <w:rPr>
          <w:b/>
        </w:rPr>
        <w:t>ada_radio.py</w:t>
      </w:r>
      <w:r>
        <w:t xml:space="preserve"> program has an option to change the colour of the display. Push the menu button until “Menu selection”. Push the channel button until “Select color”</w:t>
      </w:r>
      <w:r w:rsidR="0099371A">
        <w:t xml:space="preserve"> i</w:t>
      </w:r>
      <w:r>
        <w:t>s displayed. Now push the volume button to cycle through the colours</w:t>
      </w:r>
      <w:r w:rsidR="00D815C5">
        <w:fldChar w:fldCharType="begin"/>
      </w:r>
      <w:r w:rsidR="009A50D8">
        <w:instrText xml:space="preserve"> XE "</w:instrText>
      </w:r>
      <w:r w:rsidR="009A50D8" w:rsidRPr="00EA7CD1">
        <w:instrText>colours</w:instrText>
      </w:r>
      <w:r w:rsidR="009A50D8">
        <w:instrText xml:space="preserve">" </w:instrText>
      </w:r>
      <w:r w:rsidR="00D815C5">
        <w:fldChar w:fldCharType="end"/>
      </w:r>
      <w:r>
        <w:t>. The available colours are red, green, blue, yellow, teal, violet, white or Off (No backlight).</w:t>
      </w:r>
    </w:p>
    <w:p w:rsidR="00362F0D" w:rsidRDefault="00362F0D" w:rsidP="00EB43E2">
      <w:pPr>
        <w:pStyle w:val="Heading2"/>
      </w:pPr>
      <w:bookmarkStart w:id="319" w:name="_Toc498425886"/>
      <w:r>
        <w:t>Shutting down the radio</w:t>
      </w:r>
      <w:bookmarkEnd w:id="319"/>
    </w:p>
    <w:p w:rsidR="00B86E89" w:rsidRDefault="00362F0D" w:rsidP="003F1970">
      <w:r>
        <w:t xml:space="preserve">You can simply switch the power off. This doesn’t </w:t>
      </w:r>
      <w:r w:rsidR="005545E1">
        <w:t>normally</w:t>
      </w:r>
      <w:r>
        <w:t xml:space="preserve"> harm the PI at all. However if you want a more orderly shutdown then press the menu button for at least three s</w:t>
      </w:r>
      <w:r w:rsidR="00356DA5">
        <w:t>econds. This will stop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356DA5">
        <w:t xml:space="preserve"> </w:t>
      </w:r>
      <w:r>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and issue a shutdown request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ait </w:t>
      </w:r>
      <w:r w:rsidR="00F02DC1" w:rsidRPr="00F02DC1">
        <w:rPr>
          <w:u w:val="single"/>
        </w:rPr>
        <w:t>at least</w:t>
      </w:r>
      <w:r w:rsidR="00F02DC1">
        <w:t xml:space="preserve"> </w:t>
      </w:r>
      <w:r>
        <w:t>another ten seconds and then power off the Radio.</w:t>
      </w:r>
      <w:r w:rsidR="007D79DC">
        <w:t xml:space="preserve"> </w:t>
      </w:r>
      <w:r w:rsidR="00B86E89">
        <w:t xml:space="preserve"> </w:t>
      </w:r>
    </w:p>
    <w:p w:rsidR="00885FEA" w:rsidRDefault="00885FEA">
      <w:r>
        <w:br w:type="page"/>
      </w:r>
    </w:p>
    <w:p w:rsidR="00C5341F" w:rsidRDefault="00143B9E" w:rsidP="00DD1777">
      <w:pPr>
        <w:pStyle w:val="Heading1"/>
      </w:pPr>
      <w:bookmarkStart w:id="320" w:name="_Ref353367128"/>
      <w:bookmarkStart w:id="321" w:name="_Ref353367134"/>
      <w:bookmarkStart w:id="322" w:name="_Toc498425887"/>
      <w:r>
        <w:lastRenderedPageBreak/>
        <w:t>Creating and Maintaining</w:t>
      </w:r>
      <w:r w:rsidR="00DA4734">
        <w:t xml:space="preserve"> Playlist</w:t>
      </w:r>
      <w:r w:rsidR="00C5341F">
        <w:t xml:space="preserve"> files</w:t>
      </w:r>
      <w:bookmarkEnd w:id="320"/>
      <w:bookmarkEnd w:id="321"/>
      <w:bookmarkEnd w:id="322"/>
    </w:p>
    <w:p w:rsidR="00143B9E" w:rsidRDefault="008649AB" w:rsidP="00143B9E">
      <w:pPr>
        <w:pStyle w:val="Heading2"/>
      </w:pPr>
      <w:bookmarkStart w:id="323" w:name="_Ref382498874"/>
      <w:bookmarkStart w:id="324" w:name="_Ref387580576"/>
      <w:bookmarkStart w:id="325" w:name="_Ref387580583"/>
      <w:bookmarkStart w:id="326" w:name="_Ref387580763"/>
      <w:bookmarkStart w:id="327" w:name="_Ref387580767"/>
      <w:bookmarkStart w:id="328" w:name="_Toc498425888"/>
      <w:r>
        <w:t xml:space="preserve">Creating </w:t>
      </w:r>
      <w:bookmarkEnd w:id="323"/>
      <w:r>
        <w:t>playlists</w:t>
      </w:r>
      <w:bookmarkEnd w:id="324"/>
      <w:bookmarkEnd w:id="325"/>
      <w:bookmarkEnd w:id="326"/>
      <w:bookmarkEnd w:id="327"/>
      <w:bookmarkEnd w:id="328"/>
    </w:p>
    <w:p w:rsidR="00663179" w:rsidRDefault="00A26245" w:rsidP="00DF56E9">
      <w:r>
        <w:t>The</w:t>
      </w:r>
      <w:r w:rsidR="008649AB">
        <w:t xml:space="preserve"> </w:t>
      </w:r>
      <w:r>
        <w:rPr>
          <w:i/>
        </w:rPr>
        <w:t>create_m3u</w:t>
      </w:r>
      <w:r w:rsidR="008649AB" w:rsidRPr="00102DEA">
        <w:rPr>
          <w:i/>
        </w:rPr>
        <w:t>.py</w:t>
      </w:r>
      <w:r w:rsidR="008649AB">
        <w:t xml:space="preserve"> program is used to create </w:t>
      </w:r>
      <w:r w:rsidR="00E03268">
        <w:t xml:space="preserve">playlists in the </w:t>
      </w:r>
      <w:r w:rsidR="00E03268"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E03268" w:rsidRPr="00AF2843">
        <w:rPr>
          <w:b/>
        </w:rPr>
        <w:t>/playlists</w:t>
      </w:r>
      <w:r w:rsidR="00102DEA">
        <w:rPr>
          <w:b/>
        </w:rPr>
        <w:t xml:space="preserve"> </w:t>
      </w:r>
      <w:r w:rsidR="00C76454">
        <w:t>directory</w:t>
      </w:r>
      <w:r w:rsidR="00102DEA" w:rsidRPr="00102DEA">
        <w:t>.</w:t>
      </w:r>
      <w:r w:rsidR="00284ED9">
        <w:t xml:space="preserve"> </w:t>
      </w:r>
      <w:r w:rsidR="0014232C">
        <w:t xml:space="preserve">If you wish to understand more about playlist files see the section called </w:t>
      </w:r>
      <w:r w:rsidR="006E4681">
        <w:fldChar w:fldCharType="begin"/>
      </w:r>
      <w:r w:rsidR="006E4681">
        <w:instrText xml:space="preserve"> REF _Ref392922718 \h  \* MERGEFORMAT </w:instrText>
      </w:r>
      <w:r w:rsidR="006E4681">
        <w:fldChar w:fldCharType="separate"/>
      </w:r>
      <w:r w:rsidR="00BA4E14" w:rsidRPr="00BA4E14">
        <w:rPr>
          <w:i/>
        </w:rPr>
        <w:t>Overview of media stream URLs</w:t>
      </w:r>
      <w:r w:rsidR="006E4681">
        <w:fldChar w:fldCharType="end"/>
      </w:r>
      <w:r w:rsidR="0014232C">
        <w:t xml:space="preserve"> on page </w:t>
      </w:r>
      <w:r w:rsidR="00D815C5">
        <w:fldChar w:fldCharType="begin"/>
      </w:r>
      <w:r w:rsidR="0014232C">
        <w:instrText xml:space="preserve"> PAGEREF _Ref392922718 \h </w:instrText>
      </w:r>
      <w:r w:rsidR="00D815C5">
        <w:fldChar w:fldCharType="separate"/>
      </w:r>
      <w:r w:rsidR="00BA4E14">
        <w:rPr>
          <w:noProof/>
        </w:rPr>
        <w:t>97</w:t>
      </w:r>
      <w:r w:rsidR="00D815C5">
        <w:fldChar w:fldCharType="end"/>
      </w:r>
      <w:r w:rsidR="00C70A4C">
        <w:t xml:space="preserve">. </w:t>
      </w:r>
    </w:p>
    <w:p w:rsidR="001B478D" w:rsidRDefault="001B478D" w:rsidP="00DF56E9">
      <w:r>
        <w:t xml:space="preserve">The directories and files used by the </w:t>
      </w:r>
      <w:r w:rsidR="00A26245">
        <w:rPr>
          <w:i/>
        </w:rPr>
        <w:t>create_m3u</w:t>
      </w:r>
      <w:r w:rsidRPr="00AF2843">
        <w:rPr>
          <w:i/>
        </w:rPr>
        <w:t>.py</w:t>
      </w:r>
      <w:r>
        <w:rPr>
          <w:i/>
        </w:rPr>
        <w:t xml:space="preserve"> </w:t>
      </w:r>
      <w:r>
        <w:t>program are shown in the following table:</w:t>
      </w:r>
    </w:p>
    <w:p w:rsidR="000306F6" w:rsidRDefault="000306F6" w:rsidP="000306F6">
      <w:pPr>
        <w:pStyle w:val="Caption"/>
        <w:keepNext/>
      </w:pPr>
      <w:bookmarkStart w:id="329" w:name="_Toc498426237"/>
      <w:r>
        <w:t xml:space="preserve">Table </w:t>
      </w:r>
      <w:fldSimple w:instr=" SEQ Table \* ARABIC ">
        <w:r w:rsidR="00BA4E14">
          <w:rPr>
            <w:noProof/>
          </w:rPr>
          <w:t>12</w:t>
        </w:r>
      </w:fldSimple>
      <w:r>
        <w:t xml:space="preserve"> Playlist files and directories</w:t>
      </w:r>
      <w:bookmarkEnd w:id="329"/>
    </w:p>
    <w:tbl>
      <w:tblPr>
        <w:tblStyle w:val="LightList1"/>
        <w:tblW w:w="0" w:type="auto"/>
        <w:tblInd w:w="108" w:type="dxa"/>
        <w:tblLook w:val="04A0" w:firstRow="1" w:lastRow="0" w:firstColumn="1" w:lastColumn="0" w:noHBand="0" w:noVBand="1"/>
      </w:tblPr>
      <w:tblGrid>
        <w:gridCol w:w="2797"/>
        <w:gridCol w:w="278"/>
        <w:gridCol w:w="1048"/>
        <w:gridCol w:w="4665"/>
        <w:gridCol w:w="278"/>
      </w:tblGrid>
      <w:tr w:rsidR="001B478D" w:rsidTr="001B47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478D" w:rsidRDefault="001B478D" w:rsidP="008649AB">
            <w:pPr>
              <w:jc w:val="center"/>
              <w:rPr>
                <w:color w:val="FFFFFF"/>
                <w:sz w:val="24"/>
                <w:szCs w:val="24"/>
              </w:rPr>
            </w:pPr>
            <w:r>
              <w:rPr>
                <w:rFonts w:ascii="Arial" w:hAnsi="Arial" w:cs="Arial"/>
                <w:b w:val="0"/>
                <w:bCs w:val="0"/>
                <w:sz w:val="20"/>
                <w:szCs w:val="20"/>
              </w:rPr>
              <w:t>Name</w:t>
            </w:r>
          </w:p>
        </w:tc>
        <w:tc>
          <w:tcPr>
            <w:tcW w:w="0" w:type="auto"/>
            <w:hideMark/>
          </w:tcPr>
          <w:p w:rsidR="001B478D" w:rsidRDefault="001B478D"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Default="001B478D" w:rsidP="008649AB">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Pr>
                <w:rFonts w:ascii="Arial" w:hAnsi="Arial" w:cs="Arial"/>
                <w:b w:val="0"/>
                <w:bCs w:val="0"/>
                <w:sz w:val="20"/>
                <w:szCs w:val="20"/>
              </w:rPr>
              <w:t>Type</w:t>
            </w:r>
          </w:p>
        </w:tc>
        <w:tc>
          <w:tcPr>
            <w:tcW w:w="0" w:type="auto"/>
            <w:hideMark/>
          </w:tcPr>
          <w:p w:rsidR="001B478D" w:rsidRDefault="001B478D"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c>
          <w:tcPr>
            <w:tcW w:w="0" w:type="auto"/>
            <w:hideMark/>
          </w:tcPr>
          <w:p w:rsidR="001B478D" w:rsidRDefault="001B478D" w:rsidP="008649AB">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1B478D" w:rsidTr="001B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478D" w:rsidRPr="002D18C8" w:rsidRDefault="00B15061" w:rsidP="001B478D">
            <w:pPr>
              <w:rPr>
                <w:b w:val="0"/>
                <w:color w:val="FFFFFF"/>
                <w:sz w:val="24"/>
                <w:szCs w:val="24"/>
              </w:rPr>
            </w:pPr>
            <w:r>
              <w:rPr>
                <w:b w:val="0"/>
              </w:rPr>
              <w:t>/usr/share/radio</w:t>
            </w:r>
            <w:r w:rsidR="001B478D" w:rsidRPr="002D18C8">
              <w:rPr>
                <w:b w:val="0"/>
              </w:rPr>
              <w:t>/station.urls</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Pr="00760CFC" w:rsidRDefault="001B478D" w:rsidP="008649AB">
            <w:pPr>
              <w:cnfStyle w:val="000000100000" w:firstRow="0" w:lastRow="0" w:firstColumn="0" w:lastColumn="0" w:oddVBand="0" w:evenVBand="0" w:oddHBand="1" w:evenHBand="0" w:firstRowFirstColumn="0" w:firstRowLastColumn="0" w:lastRowFirstColumn="0" w:lastRowLastColumn="0"/>
              <w:rPr>
                <w:rFonts w:cs="Arial"/>
              </w:rPr>
            </w:pPr>
            <w:r w:rsidRPr="00760CFC">
              <w:rPr>
                <w:rFonts w:cs="Arial"/>
              </w:rPr>
              <w:t>File</w:t>
            </w:r>
          </w:p>
        </w:tc>
        <w:tc>
          <w:tcPr>
            <w:tcW w:w="0" w:type="auto"/>
            <w:hideMark/>
          </w:tcPr>
          <w:p w:rsidR="001B478D" w:rsidRPr="00760CFC" w:rsidRDefault="001B478D" w:rsidP="008649AB">
            <w:pPr>
              <w:cnfStyle w:val="000000100000" w:firstRow="0" w:lastRow="0" w:firstColumn="0" w:lastColumn="0" w:oddVBand="0" w:evenVBand="0" w:oddHBand="1" w:evenHBand="0" w:firstRowFirstColumn="0" w:firstRowLastColumn="0" w:lastRowFirstColumn="0" w:lastRowLastColumn="0"/>
              <w:rPr>
                <w:color w:val="FFFFFF"/>
              </w:rPr>
            </w:pPr>
            <w:r w:rsidRPr="00760CFC">
              <w:rPr>
                <w:rFonts w:cs="Arial"/>
              </w:rPr>
              <w:t xml:space="preserve">Initial distribution file containing sample stations  </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1B478D" w:rsidTr="001B478D">
        <w:tc>
          <w:tcPr>
            <w:cnfStyle w:val="001000000000" w:firstRow="0" w:lastRow="0" w:firstColumn="1" w:lastColumn="0" w:oddVBand="0" w:evenVBand="0" w:oddHBand="0" w:evenHBand="0" w:firstRowFirstColumn="0" w:firstRowLastColumn="0" w:lastRowFirstColumn="0" w:lastRowLastColumn="0"/>
            <w:tcW w:w="0" w:type="auto"/>
            <w:hideMark/>
          </w:tcPr>
          <w:p w:rsidR="001B478D" w:rsidRPr="002D18C8" w:rsidRDefault="001B478D" w:rsidP="001B478D">
            <w:pPr>
              <w:rPr>
                <w:b w:val="0"/>
                <w:color w:val="FFFFFF"/>
                <w:sz w:val="24"/>
                <w:szCs w:val="24"/>
              </w:rPr>
            </w:pPr>
            <w:r w:rsidRPr="002D18C8">
              <w:rPr>
                <w:b w:val="0"/>
              </w:rPr>
              <w:t>/var/lib/radiod/stationlist</w:t>
            </w:r>
          </w:p>
        </w:tc>
        <w:tc>
          <w:tcPr>
            <w:tcW w:w="0" w:type="auto"/>
            <w:hideMark/>
          </w:tcPr>
          <w:p w:rsidR="001B478D" w:rsidRDefault="001B478D"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Pr="00760CFC" w:rsidRDefault="001B478D" w:rsidP="008649AB">
            <w:pPr>
              <w:cnfStyle w:val="000000000000" w:firstRow="0" w:lastRow="0" w:firstColumn="0" w:lastColumn="0" w:oddVBand="0" w:evenVBand="0" w:oddHBand="0" w:evenHBand="0" w:firstRowFirstColumn="0" w:firstRowLastColumn="0" w:lastRowFirstColumn="0" w:lastRowLastColumn="0"/>
            </w:pPr>
            <w:r w:rsidRPr="00760CFC">
              <w:t>File</w:t>
            </w:r>
          </w:p>
        </w:tc>
        <w:tc>
          <w:tcPr>
            <w:tcW w:w="0" w:type="auto"/>
            <w:hideMark/>
          </w:tcPr>
          <w:p w:rsidR="001B478D" w:rsidRPr="00760CFC" w:rsidRDefault="001B478D" w:rsidP="008649AB">
            <w:pPr>
              <w:cnfStyle w:val="000000000000" w:firstRow="0" w:lastRow="0" w:firstColumn="0" w:lastColumn="0" w:oddVBand="0" w:evenVBand="0" w:oddHBand="0" w:evenHBand="0" w:firstRowFirstColumn="0" w:firstRowLastColumn="0" w:lastRowFirstColumn="0" w:lastRowLastColumn="0"/>
            </w:pPr>
            <w:r w:rsidRPr="00760CFC">
              <w:t>The</w:t>
            </w:r>
            <w:r w:rsidR="00760CFC">
              <w:t xml:space="preserve"> file containing the users list of radio stations</w:t>
            </w:r>
            <w:r w:rsidRPr="00760CFC">
              <w:t xml:space="preserve"> </w:t>
            </w:r>
          </w:p>
        </w:tc>
        <w:tc>
          <w:tcPr>
            <w:tcW w:w="0" w:type="auto"/>
            <w:hideMark/>
          </w:tcPr>
          <w:p w:rsidR="001B478D" w:rsidRDefault="001B478D"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1B478D" w:rsidTr="001B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478D" w:rsidRPr="002D18C8" w:rsidRDefault="00B15061" w:rsidP="001B478D">
            <w:pPr>
              <w:rPr>
                <w:b w:val="0"/>
                <w:color w:val="FFFFFF"/>
                <w:sz w:val="24"/>
                <w:szCs w:val="24"/>
              </w:rPr>
            </w:pPr>
            <w:r>
              <w:rPr>
                <w:b w:val="0"/>
              </w:rPr>
              <w:t>/usr/share/radio</w:t>
            </w:r>
            <w:r w:rsidR="00760CFC" w:rsidRPr="002D18C8">
              <w:rPr>
                <w:b w:val="0"/>
              </w:rPr>
              <w:t>/playlists</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Pr="00760CFC" w:rsidRDefault="00760CFC" w:rsidP="008649AB">
            <w:pPr>
              <w:cnfStyle w:val="000000100000" w:firstRow="0" w:lastRow="0" w:firstColumn="0" w:lastColumn="0" w:oddVBand="0" w:evenVBand="0" w:oddHBand="1" w:evenHBand="0" w:firstRowFirstColumn="0" w:firstRowLastColumn="0" w:lastRowFirstColumn="0" w:lastRowLastColumn="0"/>
            </w:pPr>
            <w:r w:rsidRPr="00760CFC">
              <w:t>Directory</w:t>
            </w:r>
          </w:p>
        </w:tc>
        <w:tc>
          <w:tcPr>
            <w:tcW w:w="0" w:type="auto"/>
            <w:hideMark/>
          </w:tcPr>
          <w:p w:rsidR="001B478D" w:rsidRPr="00760CFC" w:rsidRDefault="00760CFC" w:rsidP="008649AB">
            <w:pPr>
              <w:cnfStyle w:val="000000100000" w:firstRow="0" w:lastRow="0" w:firstColumn="0" w:lastColumn="0" w:oddVBand="0" w:evenVBand="0" w:oddHBand="1" w:evenHBand="0" w:firstRowFirstColumn="0" w:firstRowLastColumn="0" w:lastRowFirstColumn="0" w:lastRowLastColumn="0"/>
            </w:pPr>
            <w:r>
              <w:t>The directory containing any user playlist files</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r w:rsidR="001B478D" w:rsidTr="001B478D">
        <w:tc>
          <w:tcPr>
            <w:cnfStyle w:val="001000000000" w:firstRow="0" w:lastRow="0" w:firstColumn="1" w:lastColumn="0" w:oddVBand="0" w:evenVBand="0" w:oddHBand="0" w:evenHBand="0" w:firstRowFirstColumn="0" w:firstRowLastColumn="0" w:lastRowFirstColumn="0" w:lastRowLastColumn="0"/>
            <w:tcW w:w="0" w:type="auto"/>
            <w:hideMark/>
          </w:tcPr>
          <w:p w:rsidR="001B478D" w:rsidRPr="002D18C8" w:rsidRDefault="00760CFC" w:rsidP="001B478D">
            <w:pPr>
              <w:rPr>
                <w:b w:val="0"/>
                <w:color w:val="FFFFFF"/>
                <w:sz w:val="24"/>
                <w:szCs w:val="24"/>
              </w:rPr>
            </w:pPr>
            <w:r w:rsidRPr="002D18C8">
              <w:rPr>
                <w:b w:val="0"/>
              </w:rPr>
              <w:t>/tmp/radio_stream_files</w:t>
            </w:r>
          </w:p>
        </w:tc>
        <w:tc>
          <w:tcPr>
            <w:tcW w:w="0" w:type="auto"/>
            <w:hideMark/>
          </w:tcPr>
          <w:p w:rsidR="001B478D" w:rsidRDefault="001B478D"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Pr="00760CFC" w:rsidRDefault="00760CFC" w:rsidP="008649AB">
            <w:pPr>
              <w:cnfStyle w:val="000000000000" w:firstRow="0" w:lastRow="0" w:firstColumn="0" w:lastColumn="0" w:oddVBand="0" w:evenVBand="0" w:oddHBand="0" w:evenHBand="0" w:firstRowFirstColumn="0" w:firstRowLastColumn="0" w:lastRowFirstColumn="0" w:lastRowLastColumn="0"/>
            </w:pPr>
            <w:r>
              <w:t>Directory</w:t>
            </w:r>
          </w:p>
        </w:tc>
        <w:tc>
          <w:tcPr>
            <w:tcW w:w="0" w:type="auto"/>
            <w:hideMark/>
          </w:tcPr>
          <w:p w:rsidR="001B478D" w:rsidRPr="00760CFC" w:rsidRDefault="00760CFC" w:rsidP="008649AB">
            <w:pPr>
              <w:cnfStyle w:val="000000000000" w:firstRow="0" w:lastRow="0" w:firstColumn="0" w:lastColumn="0" w:oddVBand="0" w:evenVBand="0" w:oddHBand="0" w:evenHBand="0" w:firstRowFirstColumn="0" w:firstRowLastColumn="0" w:lastRowFirstColumn="0" w:lastRowLastColumn="0"/>
            </w:pPr>
            <w:r>
              <w:t>Temporary work directory used during processing</w:t>
            </w:r>
          </w:p>
        </w:tc>
        <w:tc>
          <w:tcPr>
            <w:tcW w:w="0" w:type="auto"/>
            <w:hideMark/>
          </w:tcPr>
          <w:p w:rsidR="001B478D" w:rsidRDefault="001B478D" w:rsidP="008649AB">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r>
      <w:tr w:rsidR="001B478D" w:rsidTr="001B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B478D" w:rsidRPr="002D18C8" w:rsidRDefault="00760CFC" w:rsidP="001B478D">
            <w:pPr>
              <w:rPr>
                <w:b w:val="0"/>
                <w:color w:val="FFFFFF"/>
                <w:sz w:val="24"/>
                <w:szCs w:val="24"/>
              </w:rPr>
            </w:pPr>
            <w:r w:rsidRPr="002D18C8">
              <w:rPr>
                <w:b w:val="0"/>
              </w:rPr>
              <w:t>/var/lib/mpd</w:t>
            </w:r>
            <w:r w:rsidR="00D815C5">
              <w:fldChar w:fldCharType="begin"/>
            </w:r>
            <w:r w:rsidR="00727E7E">
              <w:instrText xml:space="preserve"> XE "</w:instrText>
            </w:r>
            <w:r w:rsidR="00727E7E" w:rsidRPr="000F5DCF">
              <w:rPr>
                <w:b w:val="0"/>
              </w:rPr>
              <w:instrText>mpd</w:instrText>
            </w:r>
            <w:r w:rsidR="00727E7E">
              <w:instrText xml:space="preserve">" </w:instrText>
            </w:r>
            <w:r w:rsidR="00D815C5">
              <w:fldChar w:fldCharType="end"/>
            </w:r>
            <w:r w:rsidRPr="002D18C8">
              <w:rPr>
                <w:b w:val="0"/>
              </w:rPr>
              <w:t>/playlists</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tcPr>
          <w:p w:rsidR="001B478D" w:rsidRPr="00760CFC" w:rsidRDefault="00760CFC" w:rsidP="008649AB">
            <w:pPr>
              <w:cnfStyle w:val="000000100000" w:firstRow="0" w:lastRow="0" w:firstColumn="0" w:lastColumn="0" w:oddVBand="0" w:evenVBand="0" w:oddHBand="1" w:evenHBand="0" w:firstRowFirstColumn="0" w:firstRowLastColumn="0" w:lastRowFirstColumn="0" w:lastRowLastColumn="0"/>
            </w:pPr>
            <w:r>
              <w:t>Directory</w:t>
            </w:r>
          </w:p>
        </w:tc>
        <w:tc>
          <w:tcPr>
            <w:tcW w:w="0" w:type="auto"/>
            <w:hideMark/>
          </w:tcPr>
          <w:p w:rsidR="001B478D" w:rsidRPr="00760CFC" w:rsidRDefault="00760CFC" w:rsidP="008649AB">
            <w:pPr>
              <w:cnfStyle w:val="000000100000" w:firstRow="0" w:lastRow="0" w:firstColumn="0" w:lastColumn="0" w:oddVBand="0" w:evenVBand="0" w:oddHBand="1" w:evenHBand="0" w:firstRowFirstColumn="0" w:firstRowLastColumn="0" w:lastRowFirstColumn="0" w:lastRowLastColumn="0"/>
            </w:pPr>
            <w:r>
              <w:t>The Music Player Daemon Playlist directory</w:t>
            </w:r>
          </w:p>
        </w:tc>
        <w:tc>
          <w:tcPr>
            <w:tcW w:w="0" w:type="auto"/>
            <w:hideMark/>
          </w:tcPr>
          <w:p w:rsidR="001B478D" w:rsidRDefault="001B478D" w:rsidP="008649AB">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r>
    </w:tbl>
    <w:p w:rsidR="00760CFC" w:rsidRDefault="00760CFC" w:rsidP="007A17D2">
      <w:pPr>
        <w:pStyle w:val="NoSpacing"/>
        <w:rPr>
          <w:b/>
        </w:rPr>
      </w:pPr>
      <w:r>
        <w:t xml:space="preserve">From a user point of view only the </w:t>
      </w:r>
      <w:r w:rsidRPr="00C70A4C">
        <w:rPr>
          <w:b/>
        </w:rPr>
        <w:t>/var/lib/radiod/stationlist</w:t>
      </w:r>
      <w:r w:rsidRPr="00760CFC">
        <w:t xml:space="preserve"> file</w:t>
      </w:r>
      <w:r>
        <w:rPr>
          <w:b/>
        </w:rPr>
        <w:t xml:space="preserve"> </w:t>
      </w:r>
      <w:r>
        <w:t xml:space="preserve">and the </w:t>
      </w:r>
      <w:r w:rsidR="00B15061">
        <w:rPr>
          <w:b/>
        </w:rPr>
        <w:t>/usr/share/radio</w:t>
      </w:r>
      <w:r w:rsidRPr="00AF2843">
        <w:rPr>
          <w:b/>
        </w:rPr>
        <w:t>/playlists</w:t>
      </w:r>
      <w:r>
        <w:rPr>
          <w:b/>
        </w:rPr>
        <w:t xml:space="preserve"> </w:t>
      </w:r>
      <w:r w:rsidRPr="00760CFC">
        <w:t>directory are important</w:t>
      </w:r>
      <w:r>
        <w:rPr>
          <w:b/>
        </w:rPr>
        <w:t>.</w:t>
      </w:r>
    </w:p>
    <w:p w:rsidR="007A17D2" w:rsidRPr="00760CFC" w:rsidRDefault="007A17D2" w:rsidP="007A17D2">
      <w:pPr>
        <w:pStyle w:val="NoSpacing"/>
      </w:pPr>
    </w:p>
    <w:p w:rsidR="00143B9E" w:rsidRDefault="00663179" w:rsidP="00DF56E9">
      <w:r>
        <w:t>During</w:t>
      </w:r>
      <w:r w:rsidR="00284ED9">
        <w:t xml:space="preserve"> initial installation </w:t>
      </w:r>
      <w:r w:rsidR="00C70A4C">
        <w:t xml:space="preserve">the </w:t>
      </w:r>
      <w:r w:rsidR="00A26245">
        <w:rPr>
          <w:i/>
        </w:rPr>
        <w:t>create_m3u</w:t>
      </w:r>
      <w:r w:rsidR="00C70A4C" w:rsidRPr="00AF2843">
        <w:rPr>
          <w:i/>
        </w:rPr>
        <w:t>.py</w:t>
      </w:r>
      <w:r w:rsidR="00284ED9">
        <w:t xml:space="preserve"> is run automatically</w:t>
      </w:r>
      <w:r w:rsidR="00C70A4C">
        <w:t>.  This powerful little program does the following:</w:t>
      </w:r>
    </w:p>
    <w:p w:rsidR="00C70A4C" w:rsidRDefault="00C70A4C" w:rsidP="006765CD">
      <w:pPr>
        <w:pStyle w:val="ListParagraph"/>
        <w:numPr>
          <w:ilvl w:val="0"/>
          <w:numId w:val="10"/>
        </w:numPr>
      </w:pPr>
      <w:r>
        <w:t xml:space="preserve">Copies the </w:t>
      </w:r>
      <w:r w:rsidR="00B15061">
        <w:t>/usr/share/radio</w:t>
      </w:r>
      <w:r w:rsidRPr="00C70A4C">
        <w:rPr>
          <w:b/>
        </w:rPr>
        <w:t xml:space="preserve">/station.urls </w:t>
      </w:r>
      <w:r>
        <w:t xml:space="preserve">file to the </w:t>
      </w:r>
      <w:r w:rsidRPr="00C70A4C">
        <w:rPr>
          <w:b/>
        </w:rPr>
        <w:t>/var/lib/radiod/stationlist</w:t>
      </w:r>
      <w:r>
        <w:t xml:space="preserve"> file. It does this only the first time that it runs.</w:t>
      </w:r>
      <w:r w:rsidR="00AF2843">
        <w:t xml:space="preserve"> The </w:t>
      </w:r>
      <w:r w:rsidR="00AF2843" w:rsidRPr="00AF2843">
        <w:rPr>
          <w:b/>
        </w:rPr>
        <w:t>station.urls</w:t>
      </w:r>
      <w:r w:rsidR="00AF2843">
        <w:t xml:space="preserve"> file will not normally be used again.</w:t>
      </w:r>
    </w:p>
    <w:p w:rsidR="00C70A4C" w:rsidRDefault="00C70A4C" w:rsidP="006765CD">
      <w:pPr>
        <w:pStyle w:val="ListParagraph"/>
        <w:numPr>
          <w:ilvl w:val="0"/>
          <w:numId w:val="10"/>
        </w:numPr>
      </w:pPr>
      <w:r>
        <w:t xml:space="preserve">Copies all playlists it finds in the </w:t>
      </w:r>
      <w:r w:rsidR="00B15061">
        <w:rPr>
          <w:b/>
        </w:rPr>
        <w:t>/usr/share/radio</w:t>
      </w:r>
      <w:r w:rsidRPr="00AF2843">
        <w:rPr>
          <w:b/>
        </w:rPr>
        <w:t>/playlists</w:t>
      </w:r>
      <w:r>
        <w:t xml:space="preserve"> directory to the </w:t>
      </w:r>
      <w:r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AF2843">
        <w:rPr>
          <w:b/>
        </w:rPr>
        <w:t>/playlists</w:t>
      </w:r>
      <w:r>
        <w:t xml:space="preserve"> directory</w:t>
      </w:r>
      <w:r w:rsidR="00D033AA">
        <w:t xml:space="preserve"> (Only for backward compatibility with earlier versions)</w:t>
      </w:r>
      <w:r w:rsidR="00AF2843">
        <w:t>.</w:t>
      </w:r>
    </w:p>
    <w:p w:rsidR="00D4059A" w:rsidRDefault="00D4059A" w:rsidP="006765CD">
      <w:pPr>
        <w:pStyle w:val="ListParagraph"/>
        <w:numPr>
          <w:ilvl w:val="0"/>
          <w:numId w:val="10"/>
        </w:numPr>
      </w:pPr>
      <w:r>
        <w:t xml:space="preserve">It reads each entry in the </w:t>
      </w:r>
      <w:r w:rsidRPr="00C70A4C">
        <w:rPr>
          <w:b/>
        </w:rPr>
        <w:t>/var/lib/radiod/stationlist</w:t>
      </w:r>
      <w:r>
        <w:t xml:space="preserve"> file.</w:t>
      </w:r>
    </w:p>
    <w:p w:rsidR="00AF2843" w:rsidRDefault="00D4059A" w:rsidP="006765CD">
      <w:pPr>
        <w:pStyle w:val="ListParagraph"/>
        <w:numPr>
          <w:ilvl w:val="0"/>
          <w:numId w:val="10"/>
        </w:numPr>
      </w:pPr>
      <w:r>
        <w:t>If it</w:t>
      </w:r>
      <w:r w:rsidR="00AF2843">
        <w:t xml:space="preserve"> </w:t>
      </w:r>
      <w:r>
        <w:t>comes across a (&lt;playlist name&gt;) definition it creates a new playlist.</w:t>
      </w:r>
    </w:p>
    <w:p w:rsidR="00AF2843" w:rsidRDefault="00D4059A" w:rsidP="006765CD">
      <w:pPr>
        <w:pStyle w:val="ListParagraph"/>
        <w:numPr>
          <w:ilvl w:val="0"/>
          <w:numId w:val="10"/>
        </w:numPr>
      </w:pPr>
      <w:r>
        <w:t xml:space="preserve">If the line read contains a station definition then it </w:t>
      </w:r>
      <w:r w:rsidR="00AF2843">
        <w:t>determines if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AF2843">
        <w:t xml:space="preserve"> in the station entry is a direct radio stream (.mp3,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rsidR="00AF2843">
        <w:t xml:space="preserve"> etc) or if it is a redirect URL (.pls, .asx or .m3u). </w:t>
      </w:r>
    </w:p>
    <w:p w:rsidR="00AF2843" w:rsidRDefault="00AF2843" w:rsidP="006765CD">
      <w:pPr>
        <w:pStyle w:val="ListParagraph"/>
        <w:numPr>
          <w:ilvl w:val="0"/>
          <w:numId w:val="10"/>
        </w:numPr>
      </w:pPr>
      <w:r>
        <w:t>If it is a direct radio stream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t creates a playlist in </w:t>
      </w:r>
      <w:r w:rsidR="00ED45DF">
        <w:t>M3U</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ormat and in the </w:t>
      </w:r>
      <w:r w:rsidRPr="00AF2843">
        <w:rPr>
          <w:b/>
        </w:rPr>
        <w:t>/tmp/radio_stream_files</w:t>
      </w:r>
      <w:r>
        <w:t xml:space="preserve"> directory.</w:t>
      </w:r>
    </w:p>
    <w:p w:rsidR="008649AB" w:rsidRDefault="008649AB" w:rsidP="006765CD">
      <w:pPr>
        <w:pStyle w:val="ListParagraph"/>
        <w:numPr>
          <w:ilvl w:val="0"/>
          <w:numId w:val="10"/>
        </w:numPr>
      </w:pPr>
      <w:r>
        <w:t>If it is an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asx) it reads the contents of the ASX file and uses </w:t>
      </w:r>
      <w:r w:rsidR="008F3AE2">
        <w:t>them to create a playlist in M3U</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ormat in the </w:t>
      </w:r>
      <w:r w:rsidRPr="00AF2843">
        <w:rPr>
          <w:b/>
        </w:rPr>
        <w:t>/tmp/radio_stream_files</w:t>
      </w:r>
      <w:r>
        <w:t xml:space="preserve"> directory.</w:t>
      </w:r>
    </w:p>
    <w:p w:rsidR="00AF2843" w:rsidRDefault="00AF2843" w:rsidP="006765CD">
      <w:pPr>
        <w:pStyle w:val="ListParagraph"/>
        <w:numPr>
          <w:ilvl w:val="0"/>
          <w:numId w:val="10"/>
        </w:numPr>
      </w:pPr>
      <w:r>
        <w:t>If it is a redirect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ls or .m3u) </w:t>
      </w:r>
      <w:r w:rsidR="00760CFC">
        <w:t xml:space="preserve">gets the file pointed to in the URL and from the contents of this file </w:t>
      </w:r>
      <w:r>
        <w:t>it creates a</w:t>
      </w:r>
      <w:r w:rsidR="00D4059A">
        <w:t xml:space="preserve">n entry in </w:t>
      </w:r>
      <w:r w:rsidR="008F3AE2">
        <w:t>M3U</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rsidR="00D4059A">
        <w:t xml:space="preserve"> format </w:t>
      </w:r>
      <w:r>
        <w:t xml:space="preserve">in the </w:t>
      </w:r>
      <w:r w:rsidRPr="00AF2843">
        <w:rPr>
          <w:b/>
        </w:rPr>
        <w:t>/tmp/radio_stream_files</w:t>
      </w:r>
      <w:r>
        <w:t xml:space="preserve"> directory.</w:t>
      </w:r>
    </w:p>
    <w:p w:rsidR="00164DD5" w:rsidRDefault="00B21BFF" w:rsidP="006765CD">
      <w:pPr>
        <w:pStyle w:val="ListParagraph"/>
        <w:numPr>
          <w:ilvl w:val="0"/>
          <w:numId w:val="10"/>
        </w:numPr>
      </w:pPr>
      <w:r>
        <w:t>It prompts</w:t>
      </w:r>
      <w:r w:rsidR="00074CE6">
        <w:t xml:space="preserve"> you if you wish to remove all </w:t>
      </w:r>
      <w:r w:rsidR="00164DD5">
        <w:t xml:space="preserve">removes all the old playlists </w:t>
      </w:r>
      <w:r w:rsidR="00074CE6">
        <w:t>from</w:t>
      </w:r>
      <w:r w:rsidR="00164DD5">
        <w:t xml:space="preserve"> the </w:t>
      </w:r>
      <w:r w:rsidR="00164DD5"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164DD5" w:rsidRPr="00AF2843">
        <w:rPr>
          <w:b/>
        </w:rPr>
        <w:t>/playlists</w:t>
      </w:r>
      <w:r w:rsidR="00164DD5">
        <w:t xml:space="preserve"> directory</w:t>
      </w:r>
      <w:r w:rsidR="00074CE6">
        <w:t xml:space="preserve">. </w:t>
      </w:r>
    </w:p>
    <w:p w:rsidR="00AF2843" w:rsidRDefault="00AF2843" w:rsidP="006765CD">
      <w:pPr>
        <w:pStyle w:val="ListParagraph"/>
        <w:numPr>
          <w:ilvl w:val="0"/>
          <w:numId w:val="10"/>
        </w:numPr>
      </w:pPr>
      <w:r>
        <w:t xml:space="preserve">It finally copies all files in the </w:t>
      </w:r>
      <w:r w:rsidRPr="00AF2843">
        <w:rPr>
          <w:b/>
        </w:rPr>
        <w:t>/tmp/radio_stream_files</w:t>
      </w:r>
      <w:r>
        <w:t xml:space="preserve"> directory</w:t>
      </w:r>
      <w:r w:rsidR="001B478D">
        <w:t xml:space="preserve"> to the </w:t>
      </w:r>
      <w:r w:rsidR="001B478D" w:rsidRPr="00AF2843">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1B478D" w:rsidRPr="00AF2843">
        <w:rPr>
          <w:b/>
        </w:rPr>
        <w:t>/playlists</w:t>
      </w:r>
      <w:r w:rsidR="001B478D">
        <w:t xml:space="preserve"> directory.</w:t>
      </w:r>
    </w:p>
    <w:p w:rsidR="001B478D" w:rsidRDefault="002858CF" w:rsidP="001B478D">
      <w:r>
        <w:t xml:space="preserve">The program itself is very easy to use. </w:t>
      </w:r>
      <w:r w:rsidR="000306F6">
        <w:t xml:space="preserve">Just run it as sudo or root user in the </w:t>
      </w:r>
      <w:r w:rsidR="00B15061">
        <w:rPr>
          <w:b/>
        </w:rPr>
        <w:t>/usr/share/radio</w:t>
      </w:r>
      <w:r w:rsidR="000306F6">
        <w:t xml:space="preserve"> directory:</w:t>
      </w:r>
    </w:p>
    <w:p w:rsidR="00284ED9" w:rsidRDefault="000C020F" w:rsidP="000306F6">
      <w:pPr>
        <w:pStyle w:val="CodeProfile"/>
      </w:pPr>
      <w:r>
        <w:t xml:space="preserve">$ </w:t>
      </w:r>
      <w:r w:rsidR="00284ED9" w:rsidRPr="00284ED9">
        <w:rPr>
          <w:b/>
        </w:rPr>
        <w:t xml:space="preserve">cd </w:t>
      </w:r>
      <w:r w:rsidR="00B15061">
        <w:rPr>
          <w:b/>
        </w:rPr>
        <w:t>/usr/share/radio</w:t>
      </w:r>
    </w:p>
    <w:p w:rsidR="000306F6" w:rsidRDefault="00284ED9" w:rsidP="000306F6">
      <w:pPr>
        <w:pStyle w:val="CodeProfile"/>
      </w:pPr>
      <w:r>
        <w:t xml:space="preserve">$ </w:t>
      </w:r>
      <w:r w:rsidR="000C020F" w:rsidRPr="00A26418">
        <w:rPr>
          <w:b/>
        </w:rPr>
        <w:t xml:space="preserve">sudo </w:t>
      </w:r>
      <w:r w:rsidR="000306F6" w:rsidRPr="00A26418">
        <w:rPr>
          <w:b/>
        </w:rPr>
        <w:t>./</w:t>
      </w:r>
      <w:r w:rsidR="00A26245">
        <w:rPr>
          <w:b/>
        </w:rPr>
        <w:t>create_m3u</w:t>
      </w:r>
      <w:r w:rsidR="000306F6" w:rsidRPr="00A26418">
        <w:rPr>
          <w:b/>
        </w:rPr>
        <w:t>.py</w:t>
      </w:r>
    </w:p>
    <w:p w:rsidR="00476B95" w:rsidRDefault="000306F6" w:rsidP="001B478D">
      <w:r>
        <w:lastRenderedPageBreak/>
        <w:t xml:space="preserve">This will create a set of playlist files in the </w:t>
      </w:r>
      <w:r>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Pr>
          <w:b/>
        </w:rPr>
        <w:t>/p</w:t>
      </w:r>
      <w:r w:rsidRPr="006D69D6">
        <w:rPr>
          <w:b/>
        </w:rPr>
        <w:t>laylists</w:t>
      </w:r>
      <w:r>
        <w:t xml:space="preserve"> directory. The </w:t>
      </w:r>
      <w:r w:rsidRPr="00C70A4C">
        <w:rPr>
          <w:b/>
        </w:rPr>
        <w:t>/var/lib/radiod/stationlist</w:t>
      </w:r>
      <w:r>
        <w:rPr>
          <w:b/>
        </w:rPr>
        <w:t xml:space="preserve"> </w:t>
      </w:r>
      <w:r w:rsidRPr="000306F6">
        <w:t>file contains a list of entries</w:t>
      </w:r>
      <w:r>
        <w:t xml:space="preserve"> describing the radio station to be loaded.</w:t>
      </w:r>
    </w:p>
    <w:p w:rsidR="008649AB" w:rsidRDefault="008649AB" w:rsidP="001B478D">
      <w:r>
        <w:t>To create a log file of the program</w:t>
      </w:r>
      <w:r w:rsidR="00E03268">
        <w:t xml:space="preserve"> run the following:</w:t>
      </w:r>
    </w:p>
    <w:p w:rsidR="008649AB" w:rsidRDefault="000C020F" w:rsidP="008649AB">
      <w:pPr>
        <w:pStyle w:val="CodeProfile"/>
      </w:pPr>
      <w:r>
        <w:t xml:space="preserve">$ </w:t>
      </w:r>
      <w:r w:rsidRPr="00D059F3">
        <w:rPr>
          <w:b/>
        </w:rPr>
        <w:t>sudo</w:t>
      </w:r>
      <w:r w:rsidR="008649AB" w:rsidRPr="00D059F3">
        <w:rPr>
          <w:b/>
        </w:rPr>
        <w:t xml:space="preserve"> ./</w:t>
      </w:r>
      <w:r w:rsidR="00A26245">
        <w:rPr>
          <w:b/>
        </w:rPr>
        <w:t>create_m3u</w:t>
      </w:r>
      <w:r w:rsidR="008649AB" w:rsidRPr="00D059F3">
        <w:rPr>
          <w:b/>
        </w:rPr>
        <w:t xml:space="preserve">.py </w:t>
      </w:r>
      <w:r w:rsidR="00E03268" w:rsidRPr="00D059F3">
        <w:rPr>
          <w:b/>
        </w:rPr>
        <w:t>| tee</w:t>
      </w:r>
      <w:r w:rsidR="008649AB" w:rsidRPr="00D059F3">
        <w:rPr>
          <w:b/>
        </w:rPr>
        <w:t xml:space="preserve"> playlist.log</w:t>
      </w:r>
    </w:p>
    <w:p w:rsidR="00227D3C" w:rsidRDefault="000B16E9" w:rsidP="000306F6">
      <w:pPr>
        <w:pStyle w:val="NoSpacing"/>
      </w:pPr>
      <w:r>
        <w:t xml:space="preserve">You can examine the playlist.log  file to see what actions the </w:t>
      </w:r>
      <w:r w:rsidR="00A26245">
        <w:t>create_m3u</w:t>
      </w:r>
      <w:r w:rsidR="00D10BC9">
        <w:t>.py</w:t>
      </w:r>
      <w:r>
        <w:t xml:space="preserve"> program carried out and if there were any errors. </w:t>
      </w:r>
    </w:p>
    <w:p w:rsidR="00227D3C" w:rsidRDefault="00227D3C" w:rsidP="000306F6">
      <w:pPr>
        <w:pStyle w:val="NoSpacing"/>
      </w:pPr>
    </w:p>
    <w:p w:rsidR="00227D3C" w:rsidRDefault="00EE7204" w:rsidP="000306F6">
      <w:pPr>
        <w:pStyle w:val="NoSpacing"/>
      </w:pPr>
      <w:r>
        <w:t>The program will</w:t>
      </w:r>
      <w:r w:rsidR="00227D3C">
        <w:t xml:space="preserve"> ask if you wish to delete any old</w:t>
      </w:r>
      <w:r>
        <w:t xml:space="preserve"> playlists:</w:t>
      </w:r>
      <w:r w:rsidR="00227D3C">
        <w:t xml:space="preserve"> </w:t>
      </w:r>
    </w:p>
    <w:p w:rsidR="00227D3C" w:rsidRDefault="00227D3C" w:rsidP="00227D3C">
      <w:pPr>
        <w:pStyle w:val="CodeProfile"/>
      </w:pPr>
      <w:r>
        <w:t>There are 8 old playlist files in the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playlists/ directory.</w:t>
      </w:r>
    </w:p>
    <w:p w:rsidR="00227D3C" w:rsidRDefault="00227D3C" w:rsidP="00227D3C">
      <w:pPr>
        <w:pStyle w:val="CodeProfile"/>
      </w:pPr>
      <w:r>
        <w:t xml:space="preserve">Do you wish to remove the old files y/n: </w:t>
      </w:r>
      <w:r w:rsidRPr="00B21BFF">
        <w:rPr>
          <w:b/>
        </w:rPr>
        <w:t>y</w:t>
      </w:r>
    </w:p>
    <w:p w:rsidR="006534C5" w:rsidRDefault="00227D3C" w:rsidP="00227D3C">
      <w:pPr>
        <w:pStyle w:val="NoSpacing"/>
      </w:pPr>
      <w:r>
        <w:t xml:space="preserve">Normally answer ‘y’ unless you don’t wish to remove the old files. Note that old playlists files with the same name as the new ones will always be overwritten.  </w:t>
      </w:r>
    </w:p>
    <w:p w:rsidR="00CA1B14" w:rsidRDefault="00CA1B14" w:rsidP="00227D3C">
      <w:pPr>
        <w:pStyle w:val="NoSpacing"/>
      </w:pPr>
    </w:p>
    <w:p w:rsidR="006534C5" w:rsidRDefault="006534C5" w:rsidP="00227D3C">
      <w:pPr>
        <w:pStyle w:val="NoSpacing"/>
      </w:pPr>
      <w:r>
        <w:t>If you want to avoid the above prompt then there are two other parameters that you may use.</w:t>
      </w:r>
    </w:p>
    <w:p w:rsidR="006534C5" w:rsidRDefault="006534C5" w:rsidP="00227D3C">
      <w:pPr>
        <w:pStyle w:val="NoSpacing"/>
      </w:pPr>
      <w:r>
        <w:tab/>
      </w:r>
      <w:r w:rsidRPr="006534C5">
        <w:rPr>
          <w:b/>
        </w:rPr>
        <w:t>--delete_old</w:t>
      </w:r>
      <w:r>
        <w:tab/>
        <w:t>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ab/>
      </w:r>
      <w:r w:rsidRPr="006534C5">
        <w:rPr>
          <w:b/>
        </w:rPr>
        <w:t>--no_delete</w:t>
      </w:r>
      <w:r>
        <w:tab/>
        <w:t>Don’t delete old playlist files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playlist directory</w:t>
      </w:r>
    </w:p>
    <w:p w:rsidR="006534C5" w:rsidRDefault="006534C5" w:rsidP="00227D3C">
      <w:pPr>
        <w:pStyle w:val="NoSpacing"/>
      </w:pPr>
      <w:r>
        <w:t>Example:</w:t>
      </w:r>
    </w:p>
    <w:p w:rsidR="006534C5" w:rsidRDefault="006534C5" w:rsidP="006534C5">
      <w:pPr>
        <w:pStyle w:val="CodeProfile"/>
      </w:pPr>
      <w:r>
        <w:t xml:space="preserve">$ </w:t>
      </w:r>
      <w:r w:rsidRPr="00A26418">
        <w:rPr>
          <w:b/>
        </w:rPr>
        <w:t>sudo ./</w:t>
      </w:r>
      <w:r w:rsidR="00A26245">
        <w:rPr>
          <w:b/>
        </w:rPr>
        <w:t>create_m3u</w:t>
      </w:r>
      <w:r w:rsidRPr="00A26418">
        <w:rPr>
          <w:b/>
        </w:rPr>
        <w:t>.py --no_delete</w:t>
      </w:r>
    </w:p>
    <w:p w:rsidR="006534C5" w:rsidRDefault="006534C5" w:rsidP="00227D3C">
      <w:pPr>
        <w:pStyle w:val="NoSpacing"/>
      </w:pPr>
    </w:p>
    <w:p w:rsidR="006534C5" w:rsidRDefault="006534C5" w:rsidP="00227D3C">
      <w:pPr>
        <w:pStyle w:val="NoSpacing"/>
      </w:pPr>
      <w:r>
        <w:t>Finally there is a help parameter</w:t>
      </w:r>
      <w:r w:rsidR="00B21BFF">
        <w:t>:</w:t>
      </w:r>
    </w:p>
    <w:p w:rsidR="00B21BFF" w:rsidRDefault="00B21BFF" w:rsidP="00B21BFF">
      <w:pPr>
        <w:pStyle w:val="CodeProfile"/>
      </w:pPr>
      <w:r w:rsidRPr="00B21BFF">
        <w:t xml:space="preserve">$ </w:t>
      </w:r>
      <w:r w:rsidRPr="00A26418">
        <w:rPr>
          <w:b/>
        </w:rPr>
        <w:t>sudo ./</w:t>
      </w:r>
      <w:r w:rsidR="00A26245">
        <w:rPr>
          <w:b/>
        </w:rPr>
        <w:t>create_m3u</w:t>
      </w:r>
      <w:r w:rsidRPr="00A26418">
        <w:rPr>
          <w:b/>
        </w:rPr>
        <w:t>.py --help</w:t>
      </w:r>
    </w:p>
    <w:p w:rsidR="006534C5" w:rsidRDefault="006534C5" w:rsidP="00227D3C">
      <w:pPr>
        <w:pStyle w:val="NoSpacing"/>
      </w:pPr>
    </w:p>
    <w:p w:rsidR="008649AB" w:rsidRDefault="008649AB" w:rsidP="008649AB">
      <w:pPr>
        <w:pStyle w:val="Heading2"/>
      </w:pPr>
      <w:bookmarkStart w:id="330" w:name="_Toc498425889"/>
      <w:r>
        <w:t xml:space="preserve">The </w:t>
      </w:r>
      <w:r w:rsidRPr="00C70A4C">
        <w:t>stationlist</w:t>
      </w:r>
      <w:r>
        <w:t xml:space="preserve"> file</w:t>
      </w:r>
      <w:bookmarkEnd w:id="330"/>
      <w:r>
        <w:t xml:space="preserve"> </w:t>
      </w:r>
    </w:p>
    <w:p w:rsidR="00074CE6" w:rsidRDefault="00E03268" w:rsidP="00074CE6">
      <w:pPr>
        <w:pStyle w:val="NoSpacing"/>
      </w:pPr>
      <w:r>
        <w:t>T</w:t>
      </w:r>
      <w:r w:rsidR="00BC2ED4">
        <w:t xml:space="preserve">he </w:t>
      </w:r>
      <w:r w:rsidR="00BC2ED4" w:rsidRPr="00BC2ED4">
        <w:rPr>
          <w:b/>
        </w:rPr>
        <w:t>/var/lib/radiod/stationlist</w:t>
      </w:r>
      <w:r w:rsidR="00BC2ED4">
        <w:t xml:space="preserve"> file is the file that should be maintained by you to create playlists. When this </w:t>
      </w:r>
      <w:r w:rsidR="00A26245">
        <w:rPr>
          <w:i/>
        </w:rPr>
        <w:t>create_m3u</w:t>
      </w:r>
      <w:r w:rsidR="00BC2ED4" w:rsidRPr="00BC2ED4">
        <w:rPr>
          <w:i/>
        </w:rPr>
        <w:t>.py</w:t>
      </w:r>
      <w:r w:rsidR="00BC2ED4">
        <w:t xml:space="preserve"> program is first run it copies the distribution file </w:t>
      </w:r>
      <w:r w:rsidR="00BC2ED4" w:rsidRPr="00BC2ED4">
        <w:rPr>
          <w:b/>
        </w:rPr>
        <w:t>station.urls</w:t>
      </w:r>
      <w:r w:rsidR="00BC2ED4">
        <w:t xml:space="preserve"> to the </w:t>
      </w:r>
      <w:r w:rsidR="00BC2ED4" w:rsidRPr="00BC2ED4">
        <w:rPr>
          <w:b/>
        </w:rPr>
        <w:t>/var/lib/radiod/stationlist</w:t>
      </w:r>
      <w:r w:rsidR="00BC2ED4">
        <w:rPr>
          <w:b/>
        </w:rPr>
        <w:t xml:space="preserve"> </w:t>
      </w:r>
      <w:r w:rsidR="00BC2ED4">
        <w:t xml:space="preserve">file. </w:t>
      </w:r>
      <w:r w:rsidR="00074CE6">
        <w:t xml:space="preserve"> </w:t>
      </w:r>
      <w:r w:rsidR="00227D3C">
        <w:t xml:space="preserve">You may then modify the </w:t>
      </w:r>
      <w:r w:rsidR="00227D3C" w:rsidRPr="00BC2ED4">
        <w:rPr>
          <w:b/>
        </w:rPr>
        <w:t>/var/lib/radiod/stationlist</w:t>
      </w:r>
      <w:r w:rsidR="00227D3C">
        <w:rPr>
          <w:b/>
        </w:rPr>
        <w:t xml:space="preserve"> </w:t>
      </w:r>
      <w:r w:rsidR="00227D3C">
        <w:t>file</w:t>
      </w:r>
      <w:r w:rsidR="006534C5">
        <w:t>.</w:t>
      </w:r>
    </w:p>
    <w:p w:rsidR="005B7106" w:rsidRDefault="005B7106" w:rsidP="00074CE6">
      <w:pPr>
        <w:pStyle w:val="NoSpacing"/>
      </w:pPr>
    </w:p>
    <w:p w:rsidR="00074CE6" w:rsidRDefault="00074CE6" w:rsidP="00074CE6">
      <w:pPr>
        <w:pStyle w:val="NoSpacing"/>
      </w:pPr>
      <w:r>
        <w:t xml:space="preserve">The format is: </w:t>
      </w:r>
      <w:r>
        <w:tab/>
      </w:r>
      <w:r w:rsidRPr="005B7106">
        <w:rPr>
          <w:b/>
        </w:rPr>
        <w:t>(&lt;playlist name&gt;)</w:t>
      </w:r>
      <w:r>
        <w:t xml:space="preserve"> </w:t>
      </w:r>
    </w:p>
    <w:p w:rsidR="00074CE6" w:rsidRDefault="00074CE6" w:rsidP="00074CE6">
      <w:pPr>
        <w:pStyle w:val="NoSpacing"/>
      </w:pPr>
      <w:r>
        <w:t>Example:</w:t>
      </w:r>
      <w:r>
        <w:tab/>
      </w:r>
      <w:r w:rsidRPr="005B7106">
        <w:rPr>
          <w:b/>
        </w:rPr>
        <w:t>(BBC Radio Stations)</w:t>
      </w:r>
    </w:p>
    <w:p w:rsidR="00074CE6" w:rsidRDefault="00074CE6" w:rsidP="00074CE6">
      <w:pPr>
        <w:pStyle w:val="NoSpacing"/>
      </w:pPr>
    </w:p>
    <w:p w:rsidR="005B7106" w:rsidRDefault="00074CE6" w:rsidP="005B7106">
      <w:pPr>
        <w:pStyle w:val="NoSpacing"/>
      </w:pPr>
      <w:r>
        <w:t xml:space="preserve">The above will create a playlist </w:t>
      </w:r>
      <w:r w:rsidR="005B7106">
        <w:t xml:space="preserve">called </w:t>
      </w:r>
      <w:r w:rsidR="005B7106" w:rsidRPr="005B7106">
        <w:rPr>
          <w:b/>
        </w:rPr>
        <w:t>BBC_Radio_Sta</w:t>
      </w:r>
      <w:r w:rsidR="005B7106">
        <w:rPr>
          <w:b/>
        </w:rPr>
        <w:t>t</w:t>
      </w:r>
      <w:r w:rsidR="005B7106" w:rsidRPr="005B7106">
        <w:rPr>
          <w:b/>
        </w:rPr>
        <w:t>ions.</w:t>
      </w:r>
      <w:r w:rsidR="00420F89">
        <w:rPr>
          <w:b/>
        </w:rPr>
        <w:t>m3u</w:t>
      </w:r>
      <w:r w:rsidR="005B7106">
        <w:t xml:space="preserve"> and will contain</w:t>
      </w:r>
      <w:r w:rsidR="003B4718">
        <w:t xml:space="preserve"> the title and URLs for each station. </w:t>
      </w:r>
      <w:r>
        <w:t>Now a</w:t>
      </w:r>
      <w:r w:rsidR="00BC2ED4">
        <w:t xml:space="preserve">dd or remove radio station definitions in the </w:t>
      </w:r>
      <w:r w:rsidR="00BC2ED4" w:rsidRPr="00BC2ED4">
        <w:rPr>
          <w:b/>
        </w:rPr>
        <w:t xml:space="preserve">stationlist </w:t>
      </w:r>
      <w:r w:rsidR="00BC2ED4">
        <w:t>file.</w:t>
      </w:r>
      <w:r w:rsidR="005B7106">
        <w:t xml:space="preserve"> The first statement in the station definition is the name of the playlist in brackets:</w:t>
      </w:r>
    </w:p>
    <w:p w:rsidR="005B7106" w:rsidRDefault="005B7106" w:rsidP="000306F6">
      <w:pPr>
        <w:pStyle w:val="NoSpacing"/>
      </w:pPr>
    </w:p>
    <w:p w:rsidR="000306F6" w:rsidRDefault="000306F6" w:rsidP="000306F6">
      <w:pPr>
        <w:pStyle w:val="NoSpacing"/>
      </w:pPr>
      <w:r>
        <w:t>The format is:</w:t>
      </w:r>
      <w:r>
        <w:tab/>
      </w:r>
      <w:r w:rsidRPr="000306F6">
        <w:rPr>
          <w:b/>
        </w:rPr>
        <w:t>[&lt;title&gt;]</w:t>
      </w:r>
      <w:r w:rsidR="000D61F8">
        <w:rPr>
          <w:b/>
        </w:rPr>
        <w:t xml:space="preserve"> </w:t>
      </w:r>
      <w:r w:rsidRPr="000306F6">
        <w:rPr>
          <w:b/>
        </w:rPr>
        <w:t>http://&lt;url&gt;</w:t>
      </w:r>
      <w:r w:rsidR="00B40AC9">
        <w:rPr>
          <w:b/>
        </w:rPr>
        <w:t xml:space="preserve"> </w:t>
      </w:r>
    </w:p>
    <w:p w:rsidR="000306F6" w:rsidRDefault="000306F6" w:rsidP="000306F6">
      <w:pPr>
        <w:pStyle w:val="NoSpacing"/>
      </w:pPr>
      <w:r>
        <w:t xml:space="preserve">Example: </w:t>
      </w:r>
      <w:r>
        <w:tab/>
      </w:r>
      <w:r w:rsidRPr="000306F6">
        <w:rPr>
          <w:b/>
        </w:rPr>
        <w:t>[BBC Radio 4 extra]</w:t>
      </w:r>
      <w:r w:rsidR="000D61F8">
        <w:rPr>
          <w:b/>
        </w:rPr>
        <w:t xml:space="preserve"> </w:t>
      </w:r>
      <w:r w:rsidRPr="000306F6">
        <w:rPr>
          <w:b/>
        </w:rPr>
        <w:t>http://www.bbc.co.uk/radio/listen/live/r4x.asx</w:t>
      </w:r>
    </w:p>
    <w:p w:rsidR="000306F6" w:rsidRDefault="000306F6" w:rsidP="000306F6">
      <w:pPr>
        <w:pStyle w:val="NoSpacing"/>
      </w:pPr>
    </w:p>
    <w:p w:rsidR="00BC2ED4" w:rsidRDefault="00BC2ED4" w:rsidP="001B478D">
      <w:r>
        <w:t xml:space="preserve">After modifying the stationlist file run the </w:t>
      </w:r>
      <w:r w:rsidR="00A26245">
        <w:rPr>
          <w:i/>
        </w:rPr>
        <w:t>create_m3u</w:t>
      </w:r>
      <w:r w:rsidRPr="00BD6B53">
        <w:rPr>
          <w:i/>
        </w:rPr>
        <w:t>.py</w:t>
      </w:r>
      <w:r>
        <w:t xml:space="preserve"> program to create the Music Player Daemon playlists.</w:t>
      </w:r>
    </w:p>
    <w:p w:rsidR="00476B95" w:rsidRDefault="00476B95" w:rsidP="00476B95">
      <w:pPr>
        <w:pStyle w:val="NoSpacing"/>
      </w:pPr>
      <w:r>
        <w:t xml:space="preserve">The </w:t>
      </w:r>
      <w:r w:rsidR="00A26245">
        <w:rPr>
          <w:i/>
        </w:rPr>
        <w:t>create_m3u</w:t>
      </w:r>
      <w:r w:rsidRPr="00AF2843">
        <w:rPr>
          <w:i/>
        </w:rPr>
        <w:t>.py</w:t>
      </w:r>
      <w:r>
        <w:t xml:space="preserve"> program creates file names using the title so in the above example the file will be called </w:t>
      </w:r>
      <w:r w:rsidRPr="00476B95">
        <w:rPr>
          <w:i/>
        </w:rPr>
        <w:t>BBC_Radio_4_extra.</w:t>
      </w:r>
      <w:r w:rsidR="008F3AE2">
        <w:rPr>
          <w:i/>
        </w:rPr>
        <w:t>m3u</w:t>
      </w:r>
      <w:r>
        <w:t xml:space="preserve"> (The AS format will be converted to </w:t>
      </w:r>
      <w:r w:rsidR="008F3AE2">
        <w:t>M3U</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ormat). If this file already </w:t>
      </w:r>
      <w:r>
        <w:lastRenderedPageBreak/>
        <w:t xml:space="preserve">exists the new file will be renamed as </w:t>
      </w:r>
      <w:r w:rsidRPr="00476B95">
        <w:rPr>
          <w:i/>
        </w:rPr>
        <w:t>BBC_Radio_4_extra</w:t>
      </w:r>
      <w:r>
        <w:rPr>
          <w:i/>
        </w:rPr>
        <w:t>[1]</w:t>
      </w:r>
      <w:r w:rsidRPr="00476B95">
        <w:rPr>
          <w:i/>
        </w:rPr>
        <w:t>.</w:t>
      </w:r>
      <w:r w:rsidR="008F3AE2">
        <w:rPr>
          <w:i/>
        </w:rPr>
        <w:t>M3U</w:t>
      </w:r>
      <w:r w:rsidR="00D815C5">
        <w:rPr>
          <w:i/>
        </w:rPr>
        <w:fldChar w:fldCharType="begin"/>
      </w:r>
      <w:r w:rsidR="0038692B">
        <w:instrText xml:space="preserve"> XE "</w:instrText>
      </w:r>
      <w:r w:rsidR="0038692B" w:rsidRPr="00875F39">
        <w:instrText>M3U</w:instrText>
      </w:r>
      <w:r w:rsidR="0038692B">
        <w:instrText xml:space="preserve">" </w:instrText>
      </w:r>
      <w:r w:rsidR="00D815C5">
        <w:rPr>
          <w:i/>
        </w:rPr>
        <w:fldChar w:fldCharType="end"/>
      </w:r>
      <w:r>
        <w:rPr>
          <w:i/>
        </w:rPr>
        <w:t xml:space="preserve">. </w:t>
      </w:r>
      <w:r w:rsidRPr="00476B95">
        <w:t>If that file</w:t>
      </w:r>
      <w:r>
        <w:t xml:space="preserve"> also</w:t>
      </w:r>
      <w:r w:rsidRPr="00476B95">
        <w:t xml:space="preserve"> exists</w:t>
      </w:r>
      <w:r w:rsidR="00563DD0">
        <w:t xml:space="preserve"> the program will keep incrementing the number in brackets until the name is unique.</w:t>
      </w:r>
      <w:r w:rsidR="00BE7669">
        <w:t xml:space="preserve"> This is one of the reasons the files are created in a temporary directory first.</w:t>
      </w:r>
      <w:r>
        <w:rPr>
          <w:i/>
        </w:rPr>
        <w:t xml:space="preserve"> </w:t>
      </w:r>
      <w:r>
        <w:t xml:space="preserve">Try to create unique titles in the </w:t>
      </w:r>
      <w:r w:rsidRPr="00563DD0">
        <w:rPr>
          <w:b/>
        </w:rPr>
        <w:t>stati</w:t>
      </w:r>
      <w:r w:rsidR="00563DD0" w:rsidRPr="00563DD0">
        <w:rPr>
          <w:b/>
        </w:rPr>
        <w:t>o</w:t>
      </w:r>
      <w:r w:rsidRPr="00563DD0">
        <w:rPr>
          <w:b/>
        </w:rPr>
        <w:t>nlist</w:t>
      </w:r>
      <w:r>
        <w:t xml:space="preserve"> file to avoid this.</w:t>
      </w:r>
      <w:r w:rsidR="00563DD0">
        <w:t xml:space="preserve"> </w:t>
      </w:r>
    </w:p>
    <w:p w:rsidR="00B40AC9" w:rsidRDefault="0067382E" w:rsidP="00476B95">
      <w:pPr>
        <w:pStyle w:val="NoSpacing"/>
      </w:pPr>
      <w:r>
        <w:t>If no title is found then the site name will be used with dots turned into underscores. For example if the following is defined without a title</w:t>
      </w:r>
      <w:r w:rsidR="00B40AC9">
        <w:t xml:space="preserve"> and no title is found</w:t>
      </w:r>
      <w:r>
        <w:t>:</w:t>
      </w:r>
    </w:p>
    <w:p w:rsidR="0067382E" w:rsidRDefault="0067382E" w:rsidP="00476B95">
      <w:pPr>
        <w:pStyle w:val="NoSpacing"/>
      </w:pPr>
      <w:r>
        <w:tab/>
      </w:r>
    </w:p>
    <w:p w:rsidR="0067382E" w:rsidRPr="0067382E" w:rsidRDefault="0067382E" w:rsidP="0067382E">
      <w:pPr>
        <w:pStyle w:val="NoSpacing"/>
        <w:ind w:left="720" w:firstLine="720"/>
        <w:rPr>
          <w:b/>
        </w:rPr>
      </w:pPr>
      <w:r w:rsidRPr="0067382E">
        <w:rPr>
          <w:b/>
        </w:rPr>
        <w:t>[]http://bbc.co.uk/radio/listen/live/r1.asx</w:t>
      </w:r>
    </w:p>
    <w:p w:rsidR="0067382E" w:rsidRDefault="0067382E" w:rsidP="00476B95">
      <w:pPr>
        <w:pStyle w:val="NoSpacing"/>
      </w:pPr>
    </w:p>
    <w:p w:rsidR="009737BF" w:rsidRDefault="00B40AC9" w:rsidP="0091501D">
      <w:pPr>
        <w:pStyle w:val="NoSpacing"/>
      </w:pPr>
      <w:r>
        <w:t xml:space="preserve">This will create a playlist file called </w:t>
      </w:r>
      <w:r w:rsidRPr="00B40AC9">
        <w:rPr>
          <w:i/>
        </w:rPr>
        <w:t>bbc_co_uk.</w:t>
      </w:r>
      <w:r w:rsidR="008F3AE2">
        <w:rPr>
          <w:i/>
        </w:rPr>
        <w:t>m3u</w:t>
      </w:r>
      <w:r>
        <w:t xml:space="preserve">. If this already exists it will be renamed to </w:t>
      </w:r>
      <w:r w:rsidRPr="00B40AC9">
        <w:rPr>
          <w:i/>
        </w:rPr>
        <w:t>bbc_co_uk</w:t>
      </w:r>
      <w:r>
        <w:rPr>
          <w:i/>
        </w:rPr>
        <w:t>[1]</w:t>
      </w:r>
      <w:r w:rsidR="008F3AE2">
        <w:rPr>
          <w:i/>
        </w:rPr>
        <w:t>.m3u</w:t>
      </w:r>
      <w:r>
        <w:rPr>
          <w:i/>
        </w:rPr>
        <w:t xml:space="preserve">. </w:t>
      </w:r>
      <w:r w:rsidRPr="00476B95">
        <w:t>If that file</w:t>
      </w:r>
      <w:r>
        <w:t xml:space="preserve"> also</w:t>
      </w:r>
      <w:r w:rsidRPr="00476B95">
        <w:t xml:space="preserve"> exists</w:t>
      </w:r>
      <w:r>
        <w:t xml:space="preserve"> the program will keep incrementing the number in brackets until the name is unique.</w:t>
      </w:r>
      <w:r w:rsidR="00094F75">
        <w:t xml:space="preserve"> It is</w:t>
      </w:r>
      <w:r w:rsidR="009A6C88">
        <w:t xml:space="preserve"> therefore</w:t>
      </w:r>
      <w:r w:rsidR="00094F75">
        <w:t xml:space="preserve"> always better to define a</w:t>
      </w:r>
      <w:r w:rsidR="006F36BA">
        <w:t xml:space="preserve"> unique</w:t>
      </w:r>
      <w:r w:rsidR="00094F75">
        <w:t xml:space="preserve"> title.</w:t>
      </w:r>
    </w:p>
    <w:p w:rsidR="00DF56E9" w:rsidRDefault="00DF56E9" w:rsidP="00DF56E9">
      <w:pPr>
        <w:pStyle w:val="Heading2"/>
      </w:pPr>
      <w:bookmarkStart w:id="331" w:name="_Toc498425890"/>
      <w:r>
        <w:t>Radio stream resources on the Internet</w:t>
      </w:r>
      <w:bookmarkEnd w:id="331"/>
    </w:p>
    <w:p w:rsidR="00DF56E9" w:rsidRDefault="00DF56E9" w:rsidP="00DF56E9">
      <w:r>
        <w:t>There are a lot of resources on the Internet how to find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rsidR="00EE0BC5">
        <w:t>and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rsidR="00EE0BC5">
        <w:t xml:space="preserve"> </w:t>
      </w:r>
      <w:r>
        <w:t xml:space="preserve">files so simply search for “PLS </w:t>
      </w:r>
      <w:r w:rsidR="00EE0BC5">
        <w:t xml:space="preserve">or M3U </w:t>
      </w:r>
      <w:r>
        <w:t>files” through the search machine of your choice.  Below are some good sources of radio streams around the world.</w:t>
      </w:r>
    </w:p>
    <w:p w:rsidR="00DF56E9" w:rsidRPr="00DE7D40" w:rsidRDefault="00BA4E14" w:rsidP="001F4A49">
      <w:pPr>
        <w:pStyle w:val="NoSpacing"/>
        <w:rPr>
          <w:rFonts w:cs="T3Font_33"/>
          <w:color w:val="000000"/>
          <w:sz w:val="24"/>
          <w:szCs w:val="24"/>
        </w:rPr>
      </w:pPr>
      <w:hyperlink r:id="rId169" w:history="1">
        <w:r w:rsidR="00DF56E9" w:rsidRPr="00D34FD5">
          <w:rPr>
            <w:rStyle w:val="Hyperlink"/>
            <w:rFonts w:cs="T3Font_33"/>
            <w:sz w:val="24"/>
            <w:szCs w:val="24"/>
          </w:rPr>
          <w:t>http://www.listenlive.eu</w:t>
        </w:r>
      </w:hyperlink>
      <w:r w:rsidR="00DF56E9">
        <w:rPr>
          <w:rFonts w:cs="T3Font_33"/>
          <w:color w:val="000000"/>
          <w:sz w:val="24"/>
          <w:szCs w:val="24"/>
        </w:rPr>
        <w:t xml:space="preserve"> </w:t>
      </w:r>
    </w:p>
    <w:p w:rsidR="001F4A49" w:rsidRDefault="00BA4E14" w:rsidP="001F4A49">
      <w:pPr>
        <w:pStyle w:val="NoSpacing"/>
      </w:pPr>
      <w:hyperlink r:id="rId170" w:history="1">
        <w:r w:rsidR="00DF56E9" w:rsidRPr="00D34FD5">
          <w:rPr>
            <w:rStyle w:val="Hyperlink"/>
            <w:rFonts w:cs="T3Font_33"/>
            <w:sz w:val="24"/>
            <w:szCs w:val="24"/>
          </w:rPr>
          <w:t>http://www.radio-locator.com</w:t>
        </w:r>
      </w:hyperlink>
    </w:p>
    <w:p w:rsidR="00D20C8C" w:rsidRDefault="00BA4E14" w:rsidP="001F4A49">
      <w:hyperlink r:id="rId171" w:history="1">
        <w:r w:rsidR="00D20C8C" w:rsidRPr="003A265B">
          <w:rPr>
            <w:rStyle w:val="Hyperlink"/>
          </w:rPr>
          <w:t>http://bbcstreams.com/</w:t>
        </w:r>
      </w:hyperlink>
      <w:r w:rsidR="00D20C8C">
        <w:t xml:space="preserve"> </w:t>
      </w:r>
    </w:p>
    <w:p w:rsidR="006F58A6" w:rsidRDefault="006F58A6" w:rsidP="006F58A6">
      <w:pPr>
        <w:pStyle w:val="NoSpacing"/>
      </w:pPr>
      <w:r>
        <w:t>For UK and Irish listeners</w:t>
      </w:r>
    </w:p>
    <w:p w:rsidR="006F58A6" w:rsidRDefault="00BA4E14" w:rsidP="006F58A6">
      <w:pPr>
        <w:pStyle w:val="NoSpacing"/>
      </w:pPr>
      <w:hyperlink r:id="rId172" w:history="1">
        <w:r w:rsidR="006F58A6" w:rsidRPr="00E341CD">
          <w:rPr>
            <w:rStyle w:val="Hyperlink"/>
          </w:rPr>
          <w:t>http://www.radiofeeds.co.uk/</w:t>
        </w:r>
      </w:hyperlink>
    </w:p>
    <w:p w:rsidR="006F58A6" w:rsidRDefault="006F58A6" w:rsidP="006F58A6">
      <w:pPr>
        <w:pStyle w:val="NoSpacing"/>
      </w:pPr>
    </w:p>
    <w:p w:rsidR="00790497" w:rsidRDefault="00342392" w:rsidP="00CE0A9D">
      <w:pPr>
        <w:pStyle w:val="NoSpacing"/>
      </w:pPr>
      <w:r>
        <w:rPr>
          <w:noProof/>
          <w:lang w:val="en-US"/>
        </w:rPr>
        <w:drawing>
          <wp:anchor distT="0" distB="0" distL="114300" distR="114300" simplePos="0" relativeHeight="251635712" behindDoc="0" locked="0" layoutInCell="1" allowOverlap="1">
            <wp:simplePos x="0" y="0"/>
            <wp:positionH relativeFrom="column">
              <wp:posOffset>73025</wp:posOffset>
            </wp:positionH>
            <wp:positionV relativeFrom="paragraph">
              <wp:posOffset>625475</wp:posOffset>
            </wp:positionV>
            <wp:extent cx="2560320" cy="3124835"/>
            <wp:effectExtent l="19050" t="0" r="0" b="0"/>
            <wp:wrapSquare wrapText="bothSides"/>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3" cstate="print"/>
                    <a:srcRect/>
                    <a:stretch>
                      <a:fillRect/>
                    </a:stretch>
                  </pic:blipFill>
                  <pic:spPr bwMode="auto">
                    <a:xfrm>
                      <a:off x="0" y="0"/>
                      <a:ext cx="2560320" cy="3124835"/>
                    </a:xfrm>
                    <a:prstGeom prst="rect">
                      <a:avLst/>
                    </a:prstGeom>
                    <a:noFill/>
                    <a:ln w="9525">
                      <a:noFill/>
                      <a:miter lim="800000"/>
                      <a:headEnd/>
                      <a:tailEnd/>
                    </a:ln>
                  </pic:spPr>
                </pic:pic>
              </a:graphicData>
            </a:graphic>
          </wp:anchor>
        </w:drawing>
      </w:r>
      <w:r w:rsidR="00BD6B53">
        <w:t>To copy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BD6B53">
        <w:t xml:space="preserve"> open the web page in </w:t>
      </w:r>
      <w:r w:rsidR="00790497">
        <w:t>any</w:t>
      </w:r>
      <w:r w:rsidR="00BD6B53">
        <w:t xml:space="preserve"> browser</w:t>
      </w:r>
      <w:r w:rsidR="00790497">
        <w:t xml:space="preserve">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BD6B53">
        <w:t xml:space="preserve"> and right click on the URL.  Select </w:t>
      </w:r>
      <w:r w:rsidR="00790497">
        <w:t xml:space="preserve">properties </w:t>
      </w:r>
      <w:r w:rsidR="00BD6B53">
        <w:t>from the drop down list</w:t>
      </w:r>
      <w:r w:rsidR="00790497">
        <w:t xml:space="preserve">. For internet explorer will show </w:t>
      </w:r>
      <w:r w:rsidR="000C7C96">
        <w:t>a window</w:t>
      </w:r>
      <w:r w:rsidR="00790497">
        <w:t xml:space="preserve"> similar to </w:t>
      </w:r>
      <w:r w:rsidR="00CE0A9D">
        <w:t>the following will be displayed:</w:t>
      </w:r>
    </w:p>
    <w:p w:rsidR="00342392" w:rsidRDefault="00342392" w:rsidP="00CE0A9D">
      <w:pPr>
        <w:pStyle w:val="NoSpacing"/>
      </w:pPr>
    </w:p>
    <w:p w:rsidR="00CE0A9D" w:rsidRDefault="00CE0A9D" w:rsidP="00CE0A9D">
      <w:pPr>
        <w:pStyle w:val="NoSpacing"/>
      </w:pPr>
    </w:p>
    <w:p w:rsidR="00790497" w:rsidRDefault="00E17241" w:rsidP="00CE0A9D">
      <w:pPr>
        <w:pStyle w:val="NoSpacing"/>
      </w:pPr>
      <w:r>
        <w:br w:type="textWrapping" w:clear="all"/>
      </w:r>
    </w:p>
    <w:p w:rsidR="00CE0A9D" w:rsidRDefault="00CE0A9D" w:rsidP="00CE0A9D">
      <w:pPr>
        <w:pStyle w:val="NoSpacing"/>
      </w:pPr>
    </w:p>
    <w:p w:rsidR="0014232C" w:rsidRDefault="00790497" w:rsidP="00CE0A9D">
      <w:pPr>
        <w:pStyle w:val="NoSpacing"/>
      </w:pPr>
      <w:r>
        <w:lastRenderedPageBreak/>
        <w:t>Copy and paste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t>
      </w:r>
      <w:r w:rsidR="00BD6B53">
        <w:t xml:space="preserve"> into the </w:t>
      </w:r>
      <w:r w:rsidR="00BD6B53" w:rsidRPr="000550CD">
        <w:rPr>
          <w:b/>
        </w:rPr>
        <w:t>/var/lib/radiod/stationlist</w:t>
      </w:r>
      <w:r w:rsidR="00BD6B53">
        <w:t xml:space="preserve"> file. Add the title in square brackets as shown in the previous section.</w:t>
      </w:r>
      <w:r w:rsidR="00CE0A9D">
        <w:t xml:space="preserve"> </w:t>
      </w:r>
      <w:r>
        <w:t xml:space="preserve">Other browsers may provide options such as ‘copy link’or ‘save link as’. This is browser dependant. </w:t>
      </w:r>
    </w:p>
    <w:p w:rsidR="0014232C" w:rsidRPr="00143B9E" w:rsidRDefault="0014232C" w:rsidP="0014232C">
      <w:pPr>
        <w:pStyle w:val="Heading2"/>
      </w:pPr>
      <w:bookmarkStart w:id="332" w:name="_Ref392922718"/>
      <w:bookmarkStart w:id="333" w:name="_Ref392922722"/>
      <w:bookmarkStart w:id="334" w:name="_Toc498425891"/>
      <w:r>
        <w:t>Overview of media stream URLs</w:t>
      </w:r>
      <w:bookmarkEnd w:id="332"/>
      <w:bookmarkEnd w:id="333"/>
      <w:bookmarkEnd w:id="334"/>
    </w:p>
    <w:p w:rsidR="0014232C" w:rsidRDefault="0014232C" w:rsidP="0014232C">
      <w:r>
        <w:t>A deep understanding of this section is not necessary but can help in creating playlists</w:t>
      </w:r>
      <w:r w:rsidR="00D033AA">
        <w:t>. This section is provided for background information only</w:t>
      </w:r>
      <w:r>
        <w:t>. At first the whole business of how music streams are provided can be quite confusing. The URLs on a radio station web page can be of different types</w:t>
      </w:r>
      <w:r w:rsidR="00D033AA">
        <w:t>,</w:t>
      </w:r>
      <w:r>
        <w:t xml:space="preserve"> for example:</w:t>
      </w:r>
    </w:p>
    <w:p w:rsidR="0014232C" w:rsidRDefault="0014232C" w:rsidP="006765CD">
      <w:pPr>
        <w:pStyle w:val="ListParagraph"/>
        <w:numPr>
          <w:ilvl w:val="0"/>
          <w:numId w:val="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playlist file(Shoutcast Play List)</w:t>
      </w:r>
    </w:p>
    <w:p w:rsidR="0014232C" w:rsidRDefault="0014232C" w:rsidP="006765CD">
      <w:pPr>
        <w:pStyle w:val="ListParagraph"/>
        <w:numPr>
          <w:ilvl w:val="0"/>
          <w:numId w:val="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playlist file (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p>
    <w:p w:rsidR="0014232C" w:rsidRDefault="0014232C" w:rsidP="006765CD">
      <w:pPr>
        <w:pStyle w:val="ListParagraph"/>
        <w:numPr>
          <w:ilvl w:val="0"/>
          <w:numId w:val="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pointing to an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playlist file (Advanced Stream Redirector)</w:t>
      </w:r>
    </w:p>
    <w:p w:rsidR="0014232C" w:rsidRDefault="0014232C" w:rsidP="006765CD">
      <w:pPr>
        <w:pStyle w:val="ListParagraph"/>
        <w:numPr>
          <w:ilvl w:val="0"/>
          <w:numId w:val="9"/>
        </w:numPr>
      </w:pPr>
      <w:r>
        <w:t>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which is an actual stream such as MP3</w:t>
      </w:r>
      <w:r w:rsidR="00D815C5">
        <w:fldChar w:fldCharType="begin"/>
      </w:r>
      <w:r w:rsidR="000E0921">
        <w:instrText xml:space="preserve"> XE "</w:instrText>
      </w:r>
      <w:r w:rsidR="000E0921" w:rsidRPr="00F74FB0">
        <w:instrText>MP3</w:instrText>
      </w:r>
      <w:r w:rsidR="000E0921">
        <w:instrText xml:space="preserve">" </w:instrText>
      </w:r>
      <w:r w:rsidR="00D815C5">
        <w:fldChar w:fldCharType="end"/>
      </w:r>
      <w:r>
        <w:t xml:space="preserve">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3)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Advanced Audio Coding)</w:t>
      </w:r>
    </w:p>
    <w:p w:rsidR="0014232C" w:rsidRDefault="0014232C" w:rsidP="0014232C">
      <w:r>
        <w:t xml:space="preserve">1, 2 and 3 are so called redirector URLs and point to a playlist file containing one or more URLs to the radio stream(s) itself. The </w:t>
      </w:r>
      <w:r w:rsidR="00A26245">
        <w:rPr>
          <w:i/>
        </w:rPr>
        <w:t>create_m3u</w:t>
      </w:r>
      <w:r w:rsidRPr="00A24354">
        <w:rPr>
          <w:i/>
        </w:rPr>
        <w:t>.py</w:t>
      </w:r>
      <w:r>
        <w:t xml:space="preserve"> program tries to figure out what type of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hat it is and create a playlist from it. This is the facility you should use rather than trying to create your own playlists which can be quite time consuming. </w:t>
      </w:r>
    </w:p>
    <w:p w:rsidR="0014232C" w:rsidRPr="00DE7D40" w:rsidRDefault="0014232C" w:rsidP="002A007D">
      <w:pPr>
        <w:pStyle w:val="Heading3"/>
      </w:pPr>
      <w:bookmarkStart w:id="335" w:name="_Toc498425892"/>
      <w:r>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format</w:t>
      </w:r>
      <w:bookmarkEnd w:id="335"/>
    </w:p>
    <w:p w:rsidR="0014232C" w:rsidRDefault="0014232C" w:rsidP="0014232C">
      <w:r>
        <w:t>A good place to start is the following Wikipedia article:</w:t>
      </w:r>
    </w:p>
    <w:p w:rsidR="0014232C" w:rsidRDefault="00BA4E14" w:rsidP="0014232C">
      <w:hyperlink r:id="rId174" w:history="1">
        <w:r w:rsidR="0014232C" w:rsidRPr="00603194">
          <w:rPr>
            <w:rStyle w:val="Hyperlink"/>
          </w:rPr>
          <w:t>http://en.wikipedia.org/wiki/PLS</w:t>
        </w:r>
        <w:r w:rsidR="00D815C5">
          <w:rPr>
            <w:rStyle w:val="Hyperlink"/>
          </w:rPr>
          <w:fldChar w:fldCharType="begin"/>
        </w:r>
        <w:r w:rsidR="00732CE7">
          <w:instrText xml:space="preserve"> XE "</w:instrText>
        </w:r>
        <w:r w:rsidR="00732CE7" w:rsidRPr="00E00ADE">
          <w:instrText>PLS</w:instrText>
        </w:r>
        <w:r w:rsidR="00732CE7">
          <w:instrText xml:space="preserve">" </w:instrText>
        </w:r>
        <w:r w:rsidR="00D815C5">
          <w:rPr>
            <w:rStyle w:val="Hyperlink"/>
          </w:rPr>
          <w:fldChar w:fldCharType="end"/>
        </w:r>
        <w:r w:rsidR="0014232C" w:rsidRPr="00603194">
          <w:rPr>
            <w:rStyle w:val="Hyperlink"/>
          </w:rPr>
          <w:t>_(file_format)</w:t>
        </w:r>
      </w:hyperlink>
      <w:r w:rsidR="0014232C">
        <w:t xml:space="preserve"> </w:t>
      </w:r>
    </w:p>
    <w:p w:rsidR="0014232C" w:rsidRDefault="0014232C" w:rsidP="0014232C">
      <w:r>
        <w:t>A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playlist file does not contain any music files itself, but rather points to music files stored elsewhere. The PLS file format is often used to play Internet radio streams, for example, if you want to play a radio stream from Shoutcast, you can copy the PLS fil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of the station from the site and play it in a desktop media player like Winamp.  A PLS file will be similar to below</w:t>
      </w:r>
    </w:p>
    <w:p w:rsidR="0014232C" w:rsidRPr="00945481" w:rsidRDefault="0014232C" w:rsidP="0014232C">
      <w:pPr>
        <w:pStyle w:val="CodeProfile"/>
      </w:pPr>
      <w:r w:rsidRPr="00945481">
        <w:t>[playlist]</w:t>
      </w:r>
      <w:r w:rsidRPr="00945481">
        <w:br/>
        <w:t>NumberOfEntries=2</w:t>
      </w:r>
    </w:p>
    <w:p w:rsidR="0014232C" w:rsidRPr="00235C91" w:rsidRDefault="0014232C" w:rsidP="0014232C">
      <w:pPr>
        <w:pStyle w:val="CodeProfile"/>
        <w:rPr>
          <w:lang w:val="nl-NL"/>
        </w:rPr>
      </w:pPr>
      <w:r w:rsidRPr="00235C91">
        <w:rPr>
          <w:lang w:val="nl-NL"/>
        </w:rPr>
        <w:t>Version=2</w:t>
      </w:r>
      <w:r w:rsidRPr="00235C91">
        <w:rPr>
          <w:lang w:val="nl-NL"/>
        </w:rPr>
        <w:br/>
        <w:t>File1=http://206.217.213.16:8430</w:t>
      </w:r>
      <w:r w:rsidRPr="00235C91">
        <w:rPr>
          <w:lang w:val="nl-NL"/>
        </w:rPr>
        <w:br/>
        <w:t>Title1=Blues Radio UK</w:t>
      </w:r>
      <w:r w:rsidRPr="00235C91">
        <w:rPr>
          <w:lang w:val="nl-NL"/>
        </w:rPr>
        <w:br/>
        <w:t>Length1=-1</w:t>
      </w:r>
    </w:p>
    <w:p w:rsidR="0014232C" w:rsidRPr="00AE32A3" w:rsidRDefault="0014232C" w:rsidP="0014232C">
      <w:pPr>
        <w:pStyle w:val="CodeProfile"/>
      </w:pPr>
      <w:r w:rsidRPr="00AE32A3">
        <w:t>File2=http://205.164.62.13:8030</w:t>
      </w:r>
    </w:p>
    <w:p w:rsidR="0014232C" w:rsidRPr="00AE32A3" w:rsidRDefault="0014232C" w:rsidP="0014232C">
      <w:pPr>
        <w:pStyle w:val="CodeProfile"/>
      </w:pPr>
      <w:r w:rsidRPr="00AE32A3">
        <w:t>Title2=Absolute Blues Hits</w:t>
      </w:r>
    </w:p>
    <w:p w:rsidR="0014232C" w:rsidRPr="00D7675D" w:rsidRDefault="0014232C" w:rsidP="0014232C">
      <w:pPr>
        <w:pStyle w:val="CodeProfile"/>
      </w:pPr>
      <w:r w:rsidRPr="00D7675D">
        <w:t>Length2=-1</w:t>
      </w:r>
    </w:p>
    <w:p w:rsidR="0014232C" w:rsidRDefault="0014232C" w:rsidP="0014232C">
      <w:r>
        <w:t>The 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file must always start with the </w:t>
      </w:r>
      <w:r w:rsidRPr="00E67800">
        <w:rPr>
          <w:b/>
        </w:rPr>
        <w:t xml:space="preserve">[playlist] </w:t>
      </w:r>
      <w:r>
        <w:t xml:space="preserve">statement. The </w:t>
      </w:r>
      <w:r w:rsidRPr="00E67800">
        <w:rPr>
          <w:b/>
        </w:rPr>
        <w:t>NumberOfEntries</w:t>
      </w:r>
      <w:r>
        <w:t xml:space="preserve"> statement must match the number of streams defined in the PLS file (Two in the above example). Set the </w:t>
      </w:r>
      <w:r>
        <w:rPr>
          <w:b/>
        </w:rPr>
        <w:t>V</w:t>
      </w:r>
      <w:r w:rsidRPr="00235C91">
        <w:rPr>
          <w:b/>
        </w:rPr>
        <w:t>ersion</w:t>
      </w:r>
      <w:r>
        <w:t xml:space="preserve"> number always to 2. </w:t>
      </w:r>
    </w:p>
    <w:p w:rsidR="0014232C" w:rsidRDefault="0014232C" w:rsidP="0014232C">
      <w:r>
        <w:t>There must be a File</w:t>
      </w:r>
      <w:r w:rsidRPr="00AB628C">
        <w:rPr>
          <w:i/>
        </w:rPr>
        <w:t>n</w:t>
      </w:r>
      <w:r>
        <w:t>, Title</w:t>
      </w:r>
      <w:r w:rsidRPr="00AB628C">
        <w:rPr>
          <w:i/>
        </w:rPr>
        <w:t>n</w:t>
      </w:r>
      <w:r>
        <w:t xml:space="preserve"> and Length</w:t>
      </w:r>
      <w:r w:rsidRPr="00AB628C">
        <w:rPr>
          <w:i/>
        </w:rPr>
        <w:t>n</w:t>
      </w:r>
      <w:r>
        <w:t xml:space="preserve"> where </w:t>
      </w:r>
      <w:r w:rsidRPr="00AB628C">
        <w:rPr>
          <w:i/>
        </w:rPr>
        <w:t>n</w:t>
      </w:r>
      <w:r>
        <w:t xml:space="preserve"> is the entry number. </w:t>
      </w:r>
    </w:p>
    <w:p w:rsidR="0014232C" w:rsidRPr="00734D17" w:rsidRDefault="0014232C" w:rsidP="000C17C7">
      <w:pPr>
        <w:pStyle w:val="Heading3"/>
      </w:pPr>
      <w:bookmarkStart w:id="336" w:name="_Toc498425893"/>
      <w:r w:rsidRPr="00734D17">
        <w:t>M3U</w:t>
      </w:r>
      <w:r w:rsidR="00D815C5">
        <w:fldChar w:fldCharType="begin"/>
      </w:r>
      <w:r w:rsidR="009A50D8" w:rsidRPr="00734D17">
        <w:instrText xml:space="preserve"> XE "M3U" </w:instrText>
      </w:r>
      <w:r w:rsidR="00D815C5">
        <w:fldChar w:fldCharType="end"/>
      </w:r>
      <w:r w:rsidRPr="00734D17">
        <w:t xml:space="preserve"> Files</w:t>
      </w:r>
      <w:bookmarkEnd w:id="336"/>
    </w:p>
    <w:p w:rsidR="0014232C" w:rsidRDefault="0014232C" w:rsidP="0014232C">
      <w:r w:rsidRPr="00734D17">
        <w:t>M3U</w:t>
      </w:r>
      <w:r w:rsidR="00D815C5">
        <w:fldChar w:fldCharType="begin"/>
      </w:r>
      <w:r w:rsidR="009A50D8" w:rsidRPr="00734D17">
        <w:instrText xml:space="preserve"> XE "M3U" </w:instrText>
      </w:r>
      <w:r w:rsidR="00D815C5">
        <w:fldChar w:fldCharType="end"/>
      </w:r>
      <w:r w:rsidRPr="00734D17">
        <w:t xml:space="preserve"> stands for MPEG3</w:t>
      </w:r>
      <w:r w:rsidR="00D815C5">
        <w:fldChar w:fldCharType="begin"/>
      </w:r>
      <w:r w:rsidR="009A50D8" w:rsidRPr="00734D17">
        <w:instrText xml:space="preserve"> XE "MPEG3" </w:instrText>
      </w:r>
      <w:r w:rsidR="00D815C5">
        <w:fldChar w:fldCharType="end"/>
      </w:r>
      <w:r w:rsidRPr="00734D17">
        <w:t xml:space="preserve"> URL</w:t>
      </w:r>
      <w:r w:rsidR="00D815C5">
        <w:rPr>
          <w:lang w:val="nl-NL"/>
        </w:rPr>
        <w:fldChar w:fldCharType="begin"/>
      </w:r>
      <w:r w:rsidR="00732CE7" w:rsidRPr="00734D17">
        <w:instrText xml:space="preserve"> XE "URL" </w:instrText>
      </w:r>
      <w:r w:rsidR="00D815C5">
        <w:rPr>
          <w:lang w:val="nl-NL"/>
        </w:rPr>
        <w:fldChar w:fldCharType="end"/>
      </w:r>
      <w:r w:rsidRPr="00734D17">
        <w:t xml:space="preserve">. </w:t>
      </w:r>
      <w:r>
        <w:t>The following Wikipedia article explains the M3U file format:</w:t>
      </w:r>
    </w:p>
    <w:p w:rsidR="0014232C" w:rsidRPr="00734D17" w:rsidRDefault="00BA4E14" w:rsidP="0014232C">
      <w:hyperlink r:id="rId175" w:history="1">
        <w:r w:rsidR="0014232C" w:rsidRPr="00734D17">
          <w:rPr>
            <w:rStyle w:val="Hyperlink"/>
          </w:rPr>
          <w:t>http://en.wikipedia.org/wiki/M3U</w:t>
        </w:r>
        <w:r w:rsidR="00D815C5">
          <w:rPr>
            <w:rStyle w:val="Hyperlink"/>
          </w:rPr>
          <w:fldChar w:fldCharType="begin"/>
        </w:r>
        <w:r w:rsidR="009A50D8" w:rsidRPr="00734D17">
          <w:instrText xml:space="preserve"> XE "M3U" </w:instrText>
        </w:r>
        <w:r w:rsidR="00D815C5">
          <w:rPr>
            <w:rStyle w:val="Hyperlink"/>
          </w:rPr>
          <w:fldChar w:fldCharType="end"/>
        </w:r>
      </w:hyperlink>
      <w:r w:rsidR="0014232C" w:rsidRPr="00734D17">
        <w:t xml:space="preserve"> </w:t>
      </w:r>
    </w:p>
    <w:p w:rsidR="0014232C" w:rsidRDefault="0014232C" w:rsidP="0014232C">
      <w:r>
        <w:lastRenderedPageBreak/>
        <w:t xml:space="preserve">An example </w:t>
      </w:r>
      <w:hyperlink r:id="rId176" w:history="1">
        <w:r w:rsidRPr="005F5FD9">
          <w:rPr>
            <w:rStyle w:val="Hyperlink"/>
          </w:rPr>
          <w:t>M3U</w:t>
        </w:r>
        <w:r w:rsidR="00D815C5">
          <w:rPr>
            <w:rStyle w:val="Hyperlink"/>
          </w:rPr>
          <w:fldChar w:fldCharType="begin"/>
        </w:r>
        <w:r w:rsidR="009A50D8">
          <w:instrText xml:space="preserve"> XE "</w:instrText>
        </w:r>
        <w:r w:rsidR="009A50D8" w:rsidRPr="00A85DE3">
          <w:instrText>M3U</w:instrText>
        </w:r>
        <w:r w:rsidR="009A50D8">
          <w:instrText xml:space="preserve">" </w:instrText>
        </w:r>
        <w:r w:rsidR="00D815C5">
          <w:rPr>
            <w:rStyle w:val="Hyperlink"/>
          </w:rPr>
          <w:fldChar w:fldCharType="end"/>
        </w:r>
      </w:hyperlink>
      <w:r>
        <w:t xml:space="preserve"> file is shown below:</w:t>
      </w:r>
    </w:p>
    <w:p w:rsidR="0014232C" w:rsidRPr="0048452B" w:rsidRDefault="0014232C" w:rsidP="0014232C">
      <w:pPr>
        <w:rPr>
          <w:u w:val="single"/>
        </w:rPr>
      </w:pPr>
      <w:r w:rsidRPr="0048452B">
        <w:rPr>
          <w:u w:val="single"/>
        </w:rPr>
        <w:t>radio10.m3u playlist file</w:t>
      </w:r>
    </w:p>
    <w:p w:rsidR="0014232C" w:rsidRDefault="0014232C" w:rsidP="0014232C">
      <w:pPr>
        <w:pStyle w:val="CodeProfile"/>
      </w:pPr>
      <w:r>
        <w:t>#EXTM3U</w:t>
      </w:r>
    </w:p>
    <w:p w:rsidR="0014232C" w:rsidRDefault="0014232C" w:rsidP="0014232C">
      <w:pPr>
        <w:pStyle w:val="CodeProfile"/>
      </w:pPr>
      <w:r>
        <w:t>#EXTINF:-1, Radio 10 Gold NL</w:t>
      </w:r>
    </w:p>
    <w:p w:rsidR="0014232C" w:rsidRDefault="0014232C" w:rsidP="0014232C">
      <w:pPr>
        <w:pStyle w:val="CodeProfile"/>
      </w:pPr>
      <w:r>
        <w:t>http://icecast.streaming.castor.nl:80/radio10</w:t>
      </w:r>
    </w:p>
    <w:p w:rsidR="0014232C" w:rsidRDefault="0014232C" w:rsidP="0014232C">
      <w:r>
        <w:t xml:space="preserve">These playlist files must have the m3u file extension. i.e. </w:t>
      </w:r>
      <w:r w:rsidRPr="0048452B">
        <w:rPr>
          <w:b/>
        </w:rPr>
        <w:t>&lt;filename&gt;.m3u</w:t>
      </w:r>
    </w:p>
    <w:p w:rsidR="0014232C" w:rsidRDefault="0014232C" w:rsidP="0014232C">
      <w:r>
        <w:t>The first line is the header and must be #EXTM3U. The second line is #EXTINF: and is information about the radio stream. The -1 means unlimited play length. This is followed by a comma and then the name of the radio station (</w:t>
      </w:r>
      <w:r w:rsidRPr="0048452B">
        <w:rPr>
          <w:i/>
        </w:rPr>
        <w:t xml:space="preserve">Radio 10  Gold </w:t>
      </w:r>
      <w:r>
        <w:t>in this case). The third line is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cecast in this case) for the radio stream.  More than one radio stream may be defined in the m3u file. Simple add extra #EXTINF and URL lines for each radio stream.</w:t>
      </w:r>
    </w:p>
    <w:p w:rsidR="0014232C" w:rsidRDefault="0014232C" w:rsidP="000C17C7">
      <w:pPr>
        <w:pStyle w:val="Heading3"/>
      </w:pPr>
      <w:bookmarkStart w:id="337" w:name="_Toc498425894"/>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file</w:t>
      </w:r>
      <w:bookmarkEnd w:id="337"/>
    </w:p>
    <w:p w:rsidR="0014232C" w:rsidRDefault="0014232C" w:rsidP="0014232C">
      <w:r w:rsidRPr="00BD6B53">
        <w:t>The Advanced Stream Redirector (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rsidRPr="00BD6B53">
        <w:t>) format is a type of 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rsidRPr="00BD6B53">
        <w:t xml:space="preserve"> metafile designed to store a playlist of Windows Media files for a multimedia presentation.</w:t>
      </w:r>
      <w:r>
        <w:t xml:space="preserve"> An example ASX file is shown below.</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 xml:space="preserve"> version="3.0"&gt;</w:t>
      </w:r>
    </w:p>
    <w:p w:rsidR="0014232C" w:rsidRDefault="0014232C" w:rsidP="0014232C">
      <w:pPr>
        <w:pStyle w:val="CodeProfile"/>
      </w:pPr>
      <w:r>
        <w:t xml:space="preserve">        &lt;ABSTRACT&gt;http://www.bbc.co.uk/iplayer/radio/bbc_radio_bristol/&lt;/ABSTRACT&gt;</w:t>
      </w:r>
    </w:p>
    <w:p w:rsidR="0014232C" w:rsidRDefault="0014232C" w:rsidP="0014232C">
      <w:pPr>
        <w:pStyle w:val="CodeProfile"/>
      </w:pPr>
      <w:r>
        <w:t xml:space="preserve">        &lt;TITLE&gt;BBC Bristol&lt;/TITLE&gt;</w:t>
      </w:r>
    </w:p>
    <w:p w:rsidR="0014232C" w:rsidRDefault="0014232C" w:rsidP="0014232C">
      <w:pPr>
        <w:pStyle w:val="CodeProfile"/>
      </w:pPr>
      <w:r>
        <w:t xml:space="preserve">        &lt;AUTHOR&gt;BBC&lt;/AUTHOR&gt;</w:t>
      </w:r>
    </w:p>
    <w:p w:rsidR="0014232C" w:rsidRDefault="0014232C" w:rsidP="0014232C">
      <w:pPr>
        <w:pStyle w:val="CodeProfile"/>
      </w:pPr>
      <w:r>
        <w:t xml:space="preserve">        &lt;COPYRIGHT&gt;(c) British Broadcasting Corporation&lt;/COPYRIGHT&gt;</w:t>
      </w:r>
    </w:p>
    <w:p w:rsidR="0014232C" w:rsidRDefault="0014232C" w:rsidP="0014232C">
      <w:pPr>
        <w:pStyle w:val="CodeProfile"/>
      </w:pPr>
      <w:r>
        <w:t xml:space="preserve">        &lt;MOREINFO HREF="http://www.bbc.co.uk/iplayer/radio/bbc_radio_bristol/" /&gt;</w:t>
      </w:r>
    </w:p>
    <w:p w:rsidR="0014232C" w:rsidRDefault="0014232C" w:rsidP="0014232C">
      <w:pPr>
        <w:pStyle w:val="CodeProfile"/>
      </w:pPr>
      <w:r>
        <w:t xml:space="preserve">        &lt;PARAM NAME="HTMLView" VALUE="http://www.bbc.co.uk/iplayer/radio/bbc_radio_bristol/" /&gt;</w:t>
      </w:r>
    </w:p>
    <w:p w:rsidR="0014232C" w:rsidRDefault="0014232C" w:rsidP="0014232C">
      <w:pPr>
        <w:pStyle w:val="CodeProfile"/>
      </w:pPr>
      <w:r>
        <w:t xml:space="preserve">        &lt;Entry&gt;</w:t>
      </w:r>
    </w:p>
    <w:p w:rsidR="0014232C" w:rsidRDefault="0014232C" w:rsidP="0014232C">
      <w:pPr>
        <w:pStyle w:val="CodeProfile"/>
      </w:pPr>
      <w:r>
        <w:t xml:space="preserve">                &lt;ref href="mms://wmlive-nonacl.bbc.net.uk/wms/england/lrbristol?BBC-UID=1523a2f20f858eb0ba0a4385918e6433df886bb650e021b4446ff486f8204e3a&amp;amp;SSO2-UID=" /&gt;</w:t>
      </w:r>
    </w:p>
    <w:p w:rsidR="0014232C" w:rsidRDefault="0014232C" w:rsidP="0014232C">
      <w:pPr>
        <w:pStyle w:val="CodeProfile"/>
      </w:pPr>
      <w:r>
        <w:t xml:space="preserve">        &lt;/Entry&gt;</w:t>
      </w:r>
    </w:p>
    <w:p w:rsidR="0014232C" w:rsidRDefault="0014232C" w:rsidP="0014232C">
      <w:pPr>
        <w:pStyle w:val="CodeProfile"/>
      </w:pPr>
      <w:r>
        <w:t>&l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gt;</w:t>
      </w:r>
    </w:p>
    <w:p w:rsidR="0014232C" w:rsidRDefault="0014232C" w:rsidP="0014232C"/>
    <w:p w:rsidR="0014232C" w:rsidRDefault="0014232C" w:rsidP="000C17C7">
      <w:pPr>
        <w:pStyle w:val="Heading3"/>
      </w:pPr>
      <w:bookmarkStart w:id="338" w:name="_Toc498425895"/>
      <w:r>
        <w:t>Direct stream URLs</w:t>
      </w:r>
      <w:bookmarkEnd w:id="338"/>
    </w:p>
    <w:p w:rsidR="0014232C" w:rsidRDefault="0014232C" w:rsidP="0014232C">
      <w:r>
        <w:t>These URLs tend to end with .mp3 or _SC or 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 xml:space="preserve"> etc.  </w:t>
      </w:r>
      <w:r w:rsidR="00BC16CD">
        <w:t>However,</w:t>
      </w:r>
      <w:r>
        <w:t xml:space="preserve"> there are others. For example: </w:t>
      </w:r>
    </w:p>
    <w:p w:rsidR="0014232C" w:rsidRDefault="0014232C" w:rsidP="0014232C">
      <w:pPr>
        <w:pStyle w:val="NoSpacing"/>
      </w:pPr>
      <w:r w:rsidRPr="00A73737">
        <w:t>http://mp3.streampower.be/radio1-high.mp3</w:t>
      </w:r>
    </w:p>
    <w:p w:rsidR="0014232C" w:rsidRDefault="0014232C" w:rsidP="0014232C">
      <w:pPr>
        <w:pStyle w:val="NoSpacing"/>
      </w:pPr>
      <w:r w:rsidRPr="00A73737">
        <w:t>http://7639.live.streamtheworld.com:80/977_MIX_SC</w:t>
      </w:r>
      <w:r>
        <w:t xml:space="preserve"> </w:t>
      </w:r>
    </w:p>
    <w:p w:rsidR="0014232C" w:rsidRDefault="0014232C" w:rsidP="0014232C">
      <w:pPr>
        <w:pStyle w:val="NoSpacing"/>
      </w:pPr>
    </w:p>
    <w:p w:rsidR="0014232C" w:rsidRDefault="0014232C" w:rsidP="0014232C">
      <w:pPr>
        <w:pStyle w:val="NoSpacing"/>
      </w:pPr>
      <w:r>
        <w:t>You can determine if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s a direct radio stream by using th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t xml:space="preserve"> program. </w:t>
      </w:r>
    </w:p>
    <w:p w:rsidR="0014232C" w:rsidRDefault="0014232C" w:rsidP="0014232C">
      <w:pPr>
        <w:pStyle w:val="CodeProfile"/>
      </w:pPr>
      <w:r>
        <w:t xml:space="preserve"># </w:t>
      </w:r>
      <w:r w:rsidRPr="00E77C77">
        <w:rPr>
          <w:b/>
        </w:rPr>
        <w:t>cd /tmp</w:t>
      </w:r>
    </w:p>
    <w:p w:rsidR="0014232C" w:rsidRDefault="0014232C" w:rsidP="0014232C">
      <w:pPr>
        <w:pStyle w:val="CodeProfile"/>
      </w:pPr>
      <w:r>
        <w:t xml:space="preserve"># </w:t>
      </w:r>
      <w:r w:rsidRPr="00E77C77">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E77C77">
        <w:rPr>
          <w:b/>
        </w:rPr>
        <w:t xml:space="preserve"> http://mp3.streampower.be/radio1-high.mp3</w:t>
      </w:r>
    </w:p>
    <w:p w:rsidR="0014232C" w:rsidRDefault="0014232C" w:rsidP="0014232C">
      <w:pPr>
        <w:pStyle w:val="CodeProfile"/>
      </w:pPr>
      <w:r>
        <w:t>--2014-03-14 13:08:10--  http://mp3.streampower.be/radio1-high.mp3</w:t>
      </w:r>
    </w:p>
    <w:p w:rsidR="0014232C" w:rsidRDefault="0014232C" w:rsidP="0014232C">
      <w:pPr>
        <w:pStyle w:val="CodeProfile"/>
      </w:pPr>
      <w:r>
        <w:t>Resolving mp3.streampower.be (mp3.streampower.be)... 80.200.255.61</w:t>
      </w:r>
    </w:p>
    <w:p w:rsidR="0014232C" w:rsidRDefault="0014232C" w:rsidP="0014232C">
      <w:pPr>
        <w:pStyle w:val="CodeProfile"/>
      </w:pPr>
      <w:r>
        <w:t>Connecting to mp3.streampower.be (mp3.streampower.be)|80.200.255.61|:80... connected.</w:t>
      </w:r>
    </w:p>
    <w:p w:rsidR="0014232C" w:rsidRDefault="0014232C" w:rsidP="0014232C">
      <w:pPr>
        <w:pStyle w:val="CodeProfile"/>
      </w:pPr>
      <w:r>
        <w:t>HTTP request sent, awaiting response... 200 OK</w:t>
      </w:r>
    </w:p>
    <w:p w:rsidR="0014232C" w:rsidRDefault="0014232C" w:rsidP="0014232C">
      <w:pPr>
        <w:pStyle w:val="CodeProfile"/>
      </w:pPr>
      <w:r>
        <w:t>Length: unspecified [audio/mpeg]</w:t>
      </w:r>
    </w:p>
    <w:p w:rsidR="0014232C" w:rsidRDefault="0014232C" w:rsidP="0014232C">
      <w:pPr>
        <w:pStyle w:val="CodeProfile"/>
      </w:pPr>
      <w:r>
        <w:t>Saving to: `radio1-high.mp3'</w:t>
      </w:r>
    </w:p>
    <w:p w:rsidR="0014232C" w:rsidRDefault="0014232C" w:rsidP="0014232C">
      <w:pPr>
        <w:pStyle w:val="CodeProfile"/>
      </w:pPr>
    </w:p>
    <w:p w:rsidR="0014232C" w:rsidRDefault="0014232C" w:rsidP="0014232C">
      <w:pPr>
        <w:pStyle w:val="CodeProfile"/>
      </w:pPr>
      <w:r>
        <w:t xml:space="preserve">    [                                                   &lt;=&gt;            ] 365,281     15.8K/s</w:t>
      </w:r>
    </w:p>
    <w:p w:rsidR="0014232C" w:rsidRPr="00E03268" w:rsidRDefault="0014232C" w:rsidP="0014232C">
      <w:pPr>
        <w:pStyle w:val="NoSpacing"/>
      </w:pPr>
      <w:r>
        <w:t xml:space="preserve">If </w:t>
      </w:r>
      <w:r w:rsidRPr="002D18C8">
        <w:rPr>
          <w:b/>
        </w:rPr>
        <w:t>wget</w:t>
      </w:r>
      <w:r w:rsidR="00D815C5">
        <w:rPr>
          <w:b/>
        </w:rPr>
        <w:fldChar w:fldCharType="begin"/>
      </w:r>
      <w:r w:rsidR="00665D3D">
        <w:instrText xml:space="preserve"> XE "</w:instrText>
      </w:r>
      <w:r w:rsidR="00665D3D" w:rsidRPr="007E1E1D">
        <w:rPr>
          <w:b/>
        </w:rPr>
        <w:instrText>wget</w:instrText>
      </w:r>
      <w:r w:rsidR="00665D3D">
        <w:instrText xml:space="preserve">" </w:instrText>
      </w:r>
      <w:r w:rsidR="00D815C5">
        <w:rPr>
          <w:b/>
        </w:rPr>
        <w:fldChar w:fldCharType="end"/>
      </w:r>
      <w:r w:rsidRPr="002D18C8">
        <w:rPr>
          <w:b/>
        </w:rPr>
        <w:t xml:space="preserve"> </w:t>
      </w:r>
      <w:r>
        <w:t>doesn’t exit and you see the &lt;=&gt; characters moving backwards and forwards then it is a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to the radio stream itself.  You will also see </w:t>
      </w:r>
      <w:r w:rsidRPr="00F9137D">
        <w:rPr>
          <w:i/>
        </w:rPr>
        <w:t>Length: unspecified</w:t>
      </w:r>
      <w:r>
        <w:t xml:space="preserve"> in the output. Press control -C to exit </w:t>
      </w:r>
      <w:r w:rsidRPr="002D18C8">
        <w:rPr>
          <w:b/>
        </w:rPr>
        <w:t>wget</w:t>
      </w:r>
      <w:r>
        <w:t xml:space="preserve">. Remove the file that </w:t>
      </w:r>
      <w:r w:rsidRPr="004E19DE">
        <w:rPr>
          <w:b/>
        </w:rPr>
        <w:t>wget</w:t>
      </w:r>
      <w:r>
        <w:t xml:space="preserve"> created (/tmp/radio-high.mp3 in this case).</w:t>
      </w:r>
    </w:p>
    <w:p w:rsidR="009242DF" w:rsidRDefault="009242DF" w:rsidP="00CE0A9D">
      <w:pPr>
        <w:pStyle w:val="NoSpacing"/>
      </w:pPr>
    </w:p>
    <w:p w:rsidR="009242DF" w:rsidRDefault="009242DF" w:rsidP="009242DF">
      <w:pPr>
        <w:pStyle w:val="Heading3"/>
      </w:pPr>
      <w:bookmarkStart w:id="339" w:name="_Toc498425896"/>
      <w:r>
        <w:t>Listening to live Air Traffic Control (ATC)</w:t>
      </w:r>
      <w:bookmarkEnd w:id="339"/>
    </w:p>
    <w:p w:rsidR="009242DF" w:rsidRDefault="009242DF" w:rsidP="00CE0A9D">
      <w:pPr>
        <w:pStyle w:val="NoSpacing"/>
      </w:pPr>
      <w:r>
        <w:t xml:space="preserve"> For those interested in aviation this is a fascinating use of the radio. Live ATC net provide streaming of live ATC transmissions from airports the world over. Their web site is </w:t>
      </w:r>
      <w:hyperlink r:id="rId177" w:history="1">
        <w:r w:rsidRPr="009C03FE">
          <w:rPr>
            <w:rStyle w:val="Hyperlink"/>
          </w:rPr>
          <w:t>http://www.liveatc.net/</w:t>
        </w:r>
      </w:hyperlink>
      <w:r>
        <w:t xml:space="preserve"> </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5150631" cy="3657600"/>
            <wp:effectExtent l="19050" t="0" r="0" b="0"/>
            <wp:docPr id="1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cstate="print"/>
                    <a:srcRect/>
                    <a:stretch>
                      <a:fillRect/>
                    </a:stretch>
                  </pic:blipFill>
                  <pic:spPr bwMode="auto">
                    <a:xfrm>
                      <a:off x="0" y="0"/>
                      <a:ext cx="5154333" cy="3660229"/>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340" w:name="_Toc498426188"/>
      <w:r>
        <w:t xml:space="preserve">Figure </w:t>
      </w:r>
      <w:r w:rsidR="00D815C5">
        <w:fldChar w:fldCharType="begin"/>
      </w:r>
      <w:r>
        <w:instrText xml:space="preserve"> SEQ Figure \* ARABIC </w:instrText>
      </w:r>
      <w:r w:rsidR="00D815C5">
        <w:fldChar w:fldCharType="separate"/>
      </w:r>
      <w:r w:rsidR="00BA4E14">
        <w:rPr>
          <w:noProof/>
        </w:rPr>
        <w:t>91</w:t>
      </w:r>
      <w:r w:rsidR="00D815C5">
        <w:fldChar w:fldCharType="end"/>
      </w:r>
      <w:r>
        <w:t xml:space="preserve"> Live ATC web page</w:t>
      </w:r>
      <w:bookmarkEnd w:id="340"/>
    </w:p>
    <w:p w:rsidR="009242DF" w:rsidRDefault="009242DF" w:rsidP="00CE0A9D">
      <w:pPr>
        <w:pStyle w:val="NoSpacing"/>
      </w:pPr>
    </w:p>
    <w:p w:rsidR="009242DF" w:rsidRDefault="009242DF" w:rsidP="00CE0A9D">
      <w:pPr>
        <w:pStyle w:val="NoSpacing"/>
      </w:pPr>
      <w:r>
        <w:t xml:space="preserve">Not only do these streams provide the live ATC conversations but also the in the station information ATIS (Aerodrome Terminal Information Service).  This consists of coded weather information which all pilots can understand. </w:t>
      </w:r>
    </w:p>
    <w:p w:rsidR="009242DF" w:rsidRDefault="009242DF" w:rsidP="00CE0A9D">
      <w:pPr>
        <w:pStyle w:val="NoSpacing"/>
      </w:pPr>
    </w:p>
    <w:p w:rsidR="009242DF" w:rsidRDefault="009242DF" w:rsidP="00CE0A9D">
      <w:pPr>
        <w:pStyle w:val="NoSpacing"/>
      </w:pPr>
      <w:r>
        <w:t xml:space="preserve">One way to add these stations to a radio playlist is to install </w:t>
      </w:r>
      <w:r w:rsidRPr="001C6696">
        <w:rPr>
          <w:b/>
        </w:rPr>
        <w:t>WinAmp</w:t>
      </w:r>
      <w:r>
        <w:t xml:space="preserve"> on a PC.  Enter </w:t>
      </w:r>
      <w:r w:rsidR="001C6696">
        <w:t xml:space="preserve">either </w:t>
      </w:r>
      <w:r>
        <w:t xml:space="preserve">the </w:t>
      </w:r>
      <w:r w:rsidR="001C6696" w:rsidRPr="00CE371F">
        <w:rPr>
          <w:b/>
        </w:rPr>
        <w:t>ICAO</w:t>
      </w:r>
      <w:r w:rsidR="001C6696">
        <w:t xml:space="preserve"> or </w:t>
      </w:r>
      <w:r w:rsidR="001C6696" w:rsidRPr="00CE371F">
        <w:rPr>
          <w:b/>
        </w:rPr>
        <w:t>IATA</w:t>
      </w:r>
      <w:r w:rsidR="001C6696">
        <w:t xml:space="preserve"> </w:t>
      </w:r>
      <w:r>
        <w:t xml:space="preserve">code of the station in the search box on the Live </w:t>
      </w:r>
      <w:r w:rsidRPr="00CE371F">
        <w:rPr>
          <w:b/>
        </w:rPr>
        <w:t>ATC</w:t>
      </w:r>
      <w:r>
        <w:t xml:space="preserve"> web site, for example </w:t>
      </w:r>
      <w:r w:rsidRPr="001C6696">
        <w:rPr>
          <w:b/>
        </w:rPr>
        <w:t>EHAM</w:t>
      </w:r>
      <w:r>
        <w:t xml:space="preserve">  </w:t>
      </w:r>
      <w:r w:rsidR="001C6696">
        <w:t xml:space="preserve">or </w:t>
      </w:r>
      <w:r w:rsidR="001C6696" w:rsidRPr="001C6696">
        <w:rPr>
          <w:b/>
        </w:rPr>
        <w:t xml:space="preserve">AMS </w:t>
      </w:r>
      <w:r>
        <w:t>(Schiphol, Amsterdam, the Netherlands) .</w:t>
      </w:r>
    </w:p>
    <w:p w:rsidR="009242DF" w:rsidRDefault="009242DF" w:rsidP="00CE0A9D">
      <w:pPr>
        <w:pStyle w:val="NoSpacing"/>
      </w:pPr>
    </w:p>
    <w:p w:rsidR="009242DF" w:rsidRDefault="009242DF" w:rsidP="00CE0A9D">
      <w:pPr>
        <w:pStyle w:val="NoSpacing"/>
      </w:pPr>
      <w:r>
        <w:t xml:space="preserve">Click on the MP3 player </w:t>
      </w:r>
      <w:r w:rsidRPr="009242DF">
        <w:rPr>
          <w:b/>
          <w:highlight w:val="darkGreen"/>
        </w:rPr>
        <w:t>LISTEN</w:t>
      </w:r>
      <w:r>
        <w:t xml:space="preserve"> option. The station will be loaded and shortly </w:t>
      </w:r>
      <w:r w:rsidRPr="009242DF">
        <w:rPr>
          <w:b/>
        </w:rPr>
        <w:t>WinAmp</w:t>
      </w:r>
      <w:r>
        <w:t xml:space="preserve"> will start playing the stream. </w:t>
      </w:r>
    </w:p>
    <w:p w:rsidR="009242DF" w:rsidRDefault="009242DF" w:rsidP="00CE0A9D">
      <w:pPr>
        <w:pStyle w:val="NoSpacing"/>
      </w:pPr>
    </w:p>
    <w:p w:rsidR="009242DF" w:rsidRDefault="009242DF" w:rsidP="00CE0A9D">
      <w:pPr>
        <w:pStyle w:val="NoSpacing"/>
      </w:pPr>
    </w:p>
    <w:p w:rsidR="009242DF" w:rsidRDefault="009242DF" w:rsidP="009242DF">
      <w:pPr>
        <w:pStyle w:val="NoSpacing"/>
        <w:keepNext/>
        <w:jc w:val="center"/>
      </w:pPr>
      <w:r>
        <w:rPr>
          <w:noProof/>
          <w:lang w:val="en-US"/>
        </w:rPr>
        <w:lastRenderedPageBreak/>
        <w:drawing>
          <wp:inline distT="0" distB="0" distL="0" distR="0">
            <wp:extent cx="4410075" cy="3469538"/>
            <wp:effectExtent l="19050" t="0" r="0" b="0"/>
            <wp:docPr id="1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srcRect/>
                    <a:stretch>
                      <a:fillRect/>
                    </a:stretch>
                  </pic:blipFill>
                  <pic:spPr bwMode="auto">
                    <a:xfrm>
                      <a:off x="0" y="0"/>
                      <a:ext cx="4413819" cy="3472484"/>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341" w:name="_Toc498426189"/>
      <w:r>
        <w:t xml:space="preserve">Figure </w:t>
      </w:r>
      <w:fldSimple w:instr=" SEQ Figure \* ARABIC ">
        <w:r w:rsidR="00BA4E14">
          <w:rPr>
            <w:noProof/>
          </w:rPr>
          <w:t>92</w:t>
        </w:r>
      </w:fldSimple>
      <w:r>
        <w:t xml:space="preserve"> WinAmp playing ATC live feed</w:t>
      </w:r>
      <w:bookmarkEnd w:id="341"/>
    </w:p>
    <w:p w:rsidR="009242DF" w:rsidRDefault="009242DF" w:rsidP="00CE0A9D">
      <w:pPr>
        <w:pStyle w:val="NoSpacing"/>
      </w:pPr>
      <w:r>
        <w:t xml:space="preserve"> </w:t>
      </w:r>
    </w:p>
    <w:p w:rsidR="009242DF" w:rsidRDefault="009242DF" w:rsidP="00CE0A9D">
      <w:pPr>
        <w:pStyle w:val="NoSpacing"/>
      </w:pPr>
      <w:r>
        <w:t>Right click in the top left box (Display elapsed time of 1:05 in this example). The station information will be displayed.</w:t>
      </w:r>
    </w:p>
    <w:p w:rsidR="009242DF" w:rsidRDefault="009242DF" w:rsidP="00CE0A9D">
      <w:pPr>
        <w:pStyle w:val="NoSpacing"/>
      </w:pPr>
    </w:p>
    <w:p w:rsidR="009242DF" w:rsidRDefault="009242DF" w:rsidP="009242DF">
      <w:pPr>
        <w:pStyle w:val="NoSpacing"/>
        <w:keepNext/>
        <w:jc w:val="center"/>
      </w:pPr>
      <w:r>
        <w:rPr>
          <w:noProof/>
          <w:lang w:val="en-US"/>
        </w:rPr>
        <w:drawing>
          <wp:inline distT="0" distB="0" distL="0" distR="0">
            <wp:extent cx="3990975" cy="2800350"/>
            <wp:effectExtent l="19050" t="0" r="9525" b="0"/>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0" cstate="print"/>
                    <a:srcRect/>
                    <a:stretch>
                      <a:fillRect/>
                    </a:stretch>
                  </pic:blipFill>
                  <pic:spPr bwMode="auto">
                    <a:xfrm>
                      <a:off x="0" y="0"/>
                      <a:ext cx="3990975" cy="2800350"/>
                    </a:xfrm>
                    <a:prstGeom prst="rect">
                      <a:avLst/>
                    </a:prstGeom>
                    <a:noFill/>
                    <a:ln w="9525">
                      <a:noFill/>
                      <a:miter lim="800000"/>
                      <a:headEnd/>
                      <a:tailEnd/>
                    </a:ln>
                  </pic:spPr>
                </pic:pic>
              </a:graphicData>
            </a:graphic>
          </wp:inline>
        </w:drawing>
      </w:r>
    </w:p>
    <w:p w:rsidR="009242DF" w:rsidRDefault="009242DF" w:rsidP="009242DF">
      <w:pPr>
        <w:pStyle w:val="Caption"/>
        <w:jc w:val="center"/>
      </w:pPr>
      <w:bookmarkStart w:id="342" w:name="_Toc498426190"/>
      <w:r>
        <w:t xml:space="preserve">Figure </w:t>
      </w:r>
      <w:r w:rsidR="00D815C5">
        <w:fldChar w:fldCharType="begin"/>
      </w:r>
      <w:r>
        <w:instrText xml:space="preserve"> SEQ Figure \* ARABIC </w:instrText>
      </w:r>
      <w:r w:rsidR="00D815C5">
        <w:fldChar w:fldCharType="separate"/>
      </w:r>
      <w:r w:rsidR="00BA4E14">
        <w:rPr>
          <w:noProof/>
        </w:rPr>
        <w:t>93</w:t>
      </w:r>
      <w:r w:rsidR="00D815C5">
        <w:fldChar w:fldCharType="end"/>
      </w:r>
      <w:r>
        <w:t xml:space="preserve"> WinAmp station information</w:t>
      </w:r>
      <w:bookmarkEnd w:id="342"/>
    </w:p>
    <w:p w:rsidR="009242DF" w:rsidRDefault="009242DF" w:rsidP="009242DF">
      <w:pPr>
        <w:pStyle w:val="NoSpacing"/>
      </w:pPr>
      <w:r>
        <w:t xml:space="preserve">The URL for the stream is shown in the top box.  </w:t>
      </w:r>
      <w:r w:rsidRPr="001C6696">
        <w:rPr>
          <w:b/>
        </w:rPr>
        <w:t>http://d.liveatc.net/eham03_rdr_e_inb</w:t>
      </w:r>
      <w:r w:rsidR="001C6696" w:rsidRPr="001C6696">
        <w:rPr>
          <w:b/>
        </w:rPr>
        <w:t xml:space="preserve"> </w:t>
      </w:r>
      <w:r>
        <w:t xml:space="preserve"> </w:t>
      </w:r>
    </w:p>
    <w:p w:rsidR="00B7609D" w:rsidRDefault="00B7609D" w:rsidP="009242DF">
      <w:pPr>
        <w:pStyle w:val="NoSpacing"/>
      </w:pPr>
      <w:r>
        <w:t>The stream name is:</w:t>
      </w:r>
      <w:r w:rsidRPr="00B7609D">
        <w:t xml:space="preserve"> EHAA Radar Sector 2 East Inbound</w:t>
      </w:r>
    </w:p>
    <w:p w:rsidR="009242DF" w:rsidRDefault="009242DF" w:rsidP="009242DF">
      <w:pPr>
        <w:pStyle w:val="NoSpacing"/>
      </w:pPr>
      <w:r>
        <w:t xml:space="preserve">The station Title shows the ATIS information. </w:t>
      </w:r>
    </w:p>
    <w:p w:rsidR="009242DF" w:rsidRDefault="009242DF" w:rsidP="009242DF">
      <w:pPr>
        <w:pStyle w:val="NoSpacing"/>
      </w:pPr>
      <w:r w:rsidRPr="009242DF">
        <w:t>EHAM 130955Z 25016KT 9999 FEW020 BKN024 19/14 Q1021 NOSIG</w:t>
      </w:r>
      <w:r>
        <w:t xml:space="preserve"> </w:t>
      </w:r>
    </w:p>
    <w:p w:rsidR="009242DF" w:rsidRDefault="009242DF" w:rsidP="009242DF">
      <w:pPr>
        <w:pStyle w:val="NoSpacing"/>
      </w:pPr>
    </w:p>
    <w:p w:rsidR="009242DF" w:rsidRDefault="009242DF" w:rsidP="009242DF">
      <w:pPr>
        <w:pStyle w:val="NoSpacing"/>
      </w:pPr>
      <w:r>
        <w:t>Using the URL shown create a playlist</w:t>
      </w:r>
      <w:r w:rsidR="009E5876">
        <w:t xml:space="preserve"> to </w:t>
      </w:r>
      <w:r w:rsidR="009E5876" w:rsidRPr="009E5876">
        <w:rPr>
          <w:b/>
        </w:rPr>
        <w:t>/var/lib/radiod/stationlist</w:t>
      </w:r>
      <w:r w:rsidR="009E5876">
        <w:t xml:space="preserve"> </w:t>
      </w:r>
      <w:r>
        <w:t xml:space="preserve"> for the live traffic ATC as shown in the following example.</w:t>
      </w:r>
    </w:p>
    <w:p w:rsidR="009E5876" w:rsidRDefault="009E5876" w:rsidP="00903BAA">
      <w:pPr>
        <w:pStyle w:val="CodeProfile"/>
      </w:pPr>
      <w:r>
        <w:lastRenderedPageBreak/>
        <w:t>(_ATC live)</w:t>
      </w:r>
    </w:p>
    <w:p w:rsidR="009E5876" w:rsidRDefault="009E5876" w:rsidP="00903BAA">
      <w:pPr>
        <w:pStyle w:val="CodeProfile"/>
      </w:pPr>
      <w:r>
        <w:t xml:space="preserve">[EHAA Approach Departures] </w:t>
      </w:r>
      <w:r w:rsidR="00903BAA" w:rsidRPr="00903BAA">
        <w:t>http://d.liveatc.net/eham4</w:t>
      </w:r>
    </w:p>
    <w:p w:rsidR="00903BAA" w:rsidRDefault="00903BAA" w:rsidP="00903BAA">
      <w:pPr>
        <w:pStyle w:val="CodeProfile"/>
      </w:pPr>
      <w:r>
        <w:t>[</w:t>
      </w:r>
      <w:r w:rsidRPr="00B7609D">
        <w:t>EHAA Radar Sector 2 East Inbound</w:t>
      </w:r>
      <w:r>
        <w:t xml:space="preserve">] </w:t>
      </w:r>
      <w:r w:rsidRPr="00903BAA">
        <w:t>http://d.liveatc.net/eham03_rdr_e_inb</w:t>
      </w:r>
      <w:r w:rsidRPr="001C6696">
        <w:rPr>
          <w:b/>
        </w:rPr>
        <w:t xml:space="preserve"> </w:t>
      </w:r>
      <w:r>
        <w:t xml:space="preserve"> </w:t>
      </w:r>
    </w:p>
    <w:p w:rsidR="009E5876" w:rsidRDefault="009E5876" w:rsidP="00903BAA">
      <w:pPr>
        <w:pStyle w:val="CodeProfile"/>
      </w:pPr>
      <w:r>
        <w:t>[EHAA Radar SW]  http://d.liveatc.net/eham02_rdr_sw</w:t>
      </w:r>
    </w:p>
    <w:p w:rsidR="009E5876" w:rsidRDefault="00633EEA" w:rsidP="00903BAA">
      <w:pPr>
        <w:pStyle w:val="CodeProfile"/>
      </w:pPr>
      <w:r>
        <w:t>[EHAA</w:t>
      </w:r>
      <w:r w:rsidR="009E5876">
        <w:t xml:space="preserve"> Radar 3 South] http://d.liveatc.net/eham02_rdr_s</w:t>
      </w:r>
    </w:p>
    <w:p w:rsidR="009242DF" w:rsidRDefault="009E5876" w:rsidP="00903BAA">
      <w:pPr>
        <w:pStyle w:val="CodeProfile"/>
      </w:pPr>
      <w:r>
        <w:t>[EHEH Approach] http://d.liveatc.net/eheh2_app</w:t>
      </w:r>
    </w:p>
    <w:p w:rsidR="00265939" w:rsidRDefault="00265939" w:rsidP="00265939">
      <w:pPr>
        <w:pStyle w:val="CodeProfile"/>
      </w:pPr>
      <w:r>
        <w:t>[CYYT] http://d.liveatc.net/cyyt</w:t>
      </w:r>
    </w:p>
    <w:p w:rsidR="00265939" w:rsidRDefault="00265939" w:rsidP="00265939">
      <w:pPr>
        <w:pStyle w:val="CodeProfile"/>
      </w:pPr>
      <w:r>
        <w:t xml:space="preserve">[KJFK Gnd Tower] http://d.liveatc.net/kjfk_gnd_twr </w:t>
      </w:r>
    </w:p>
    <w:p w:rsidR="00265939" w:rsidRDefault="00265939" w:rsidP="00265939">
      <w:pPr>
        <w:pStyle w:val="CodeProfile"/>
      </w:pPr>
      <w:r>
        <w:t>[CYYZ Tower] http://d.liveatc.net/cyyz7</w:t>
      </w:r>
    </w:p>
    <w:p w:rsidR="009E5876" w:rsidRDefault="008243C1" w:rsidP="009242DF">
      <w:pPr>
        <w:pStyle w:val="NoSpacing"/>
      </w:pPr>
      <w:r>
        <w:t>In the above example the playlist name starts with an _ to put it at the end of all the other stations.</w:t>
      </w:r>
    </w:p>
    <w:p w:rsidR="008243C1" w:rsidRDefault="008243C1" w:rsidP="009242DF">
      <w:pPr>
        <w:pStyle w:val="NoSpacing"/>
      </w:pPr>
    </w:p>
    <w:p w:rsidR="009E5876" w:rsidRDefault="009E5876" w:rsidP="009242DF">
      <w:pPr>
        <w:pStyle w:val="NoSpacing"/>
      </w:pPr>
      <w:r>
        <w:t xml:space="preserve">Now run the </w:t>
      </w:r>
      <w:r w:rsidRPr="008243C1">
        <w:rPr>
          <w:b/>
        </w:rPr>
        <w:t>create_m3u.py</w:t>
      </w:r>
      <w:r>
        <w:t xml:space="preserve"> program to create the playlists. </w:t>
      </w:r>
    </w:p>
    <w:p w:rsidR="009E5876" w:rsidRDefault="009E5876" w:rsidP="009E5876">
      <w:pPr>
        <w:pStyle w:val="CodeProfile"/>
      </w:pPr>
      <w:r>
        <w:t>$ cd /usr/share/radio</w:t>
      </w:r>
    </w:p>
    <w:p w:rsidR="009E5876" w:rsidRDefault="009E5876" w:rsidP="009E5876">
      <w:pPr>
        <w:pStyle w:val="CodeProfile"/>
      </w:pPr>
      <w:r>
        <w:t xml:space="preserve">$ </w:t>
      </w:r>
      <w:r w:rsidRPr="009E5876">
        <w:t>sudo ./create_</w:t>
      </w:r>
      <w:r>
        <w:t>m3u</w:t>
      </w:r>
      <w:r w:rsidRPr="009E5876">
        <w:t>.py</w:t>
      </w:r>
    </w:p>
    <w:p w:rsidR="009E5876" w:rsidRDefault="009E5876" w:rsidP="009242DF">
      <w:pPr>
        <w:pStyle w:val="NoSpacing"/>
      </w:pPr>
    </w:p>
    <w:p w:rsidR="009E5876" w:rsidRDefault="009E5876" w:rsidP="009242DF">
      <w:pPr>
        <w:pStyle w:val="NoSpacing"/>
      </w:pPr>
      <w:r>
        <w:t>Now restart the radio or use the menu to reload the radio stations (Select source option):</w:t>
      </w:r>
    </w:p>
    <w:p w:rsidR="009E5876" w:rsidRDefault="009E5876" w:rsidP="009E5876">
      <w:pPr>
        <w:pStyle w:val="CodeProfile"/>
      </w:pPr>
      <w:r>
        <w:t>$ sudo service radiod restart</w:t>
      </w:r>
    </w:p>
    <w:p w:rsidR="001C6696" w:rsidRDefault="001C6696" w:rsidP="009E5876">
      <w:pPr>
        <w:pStyle w:val="NoSpacing"/>
      </w:pPr>
      <w:r>
        <w:t>Finally select the new ATC station(s).</w:t>
      </w:r>
    </w:p>
    <w:p w:rsidR="001C6696" w:rsidRDefault="001C6696" w:rsidP="009E5876">
      <w:pPr>
        <w:pStyle w:val="NoSpacing"/>
      </w:pPr>
    </w:p>
    <w:p w:rsidR="001C6696" w:rsidRDefault="001C6696" w:rsidP="009E5876">
      <w:pPr>
        <w:pStyle w:val="NoSpacing"/>
      </w:pPr>
    </w:p>
    <w:p w:rsidR="001C6696" w:rsidRPr="001C6696" w:rsidRDefault="001C6696" w:rsidP="009E5876">
      <w:pPr>
        <w:pStyle w:val="NoSpacing"/>
        <w:rPr>
          <w:u w:val="single"/>
        </w:rPr>
      </w:pPr>
      <w:r w:rsidRPr="001C6696">
        <w:rPr>
          <w:u w:val="single"/>
        </w:rPr>
        <w:t xml:space="preserve">Finding out ICAO and IATA  airport codes </w:t>
      </w:r>
    </w:p>
    <w:p w:rsidR="008243C1" w:rsidRDefault="001C6696" w:rsidP="009E5876">
      <w:pPr>
        <w:pStyle w:val="NoSpacing"/>
      </w:pPr>
      <w:r>
        <w:t xml:space="preserve">Try sites such as </w:t>
      </w:r>
      <w:hyperlink r:id="rId181" w:history="1">
        <w:r w:rsidRPr="009C03FE">
          <w:rPr>
            <w:rStyle w:val="Hyperlink"/>
          </w:rPr>
          <w:t>https://en.wikipedia.org/wiki/List_of_airports_by_ICAO_code:_A</w:t>
        </w:r>
      </w:hyperlink>
      <w:r>
        <w:t xml:space="preserve"> </w:t>
      </w:r>
    </w:p>
    <w:p w:rsidR="001C6696" w:rsidRDefault="001C6696" w:rsidP="009E5876">
      <w:pPr>
        <w:pStyle w:val="NoSpacing"/>
      </w:pPr>
    </w:p>
    <w:p w:rsidR="008243C1" w:rsidRDefault="001C6696" w:rsidP="009E5876">
      <w:pPr>
        <w:pStyle w:val="NoSpacing"/>
        <w:rPr>
          <w:u w:val="single"/>
        </w:rPr>
      </w:pPr>
      <w:r w:rsidRPr="001C6696">
        <w:rPr>
          <w:u w:val="single"/>
        </w:rPr>
        <w:t>Decoding ATIS information</w:t>
      </w:r>
    </w:p>
    <w:p w:rsidR="001C6696" w:rsidRPr="001C6696" w:rsidRDefault="001C6696" w:rsidP="009E5876">
      <w:pPr>
        <w:pStyle w:val="NoSpacing"/>
      </w:pPr>
      <w:r w:rsidRPr="001C6696">
        <w:t xml:space="preserve">See site </w:t>
      </w:r>
      <w:hyperlink r:id="rId182" w:history="1">
        <w:r w:rsidRPr="009C03FE">
          <w:rPr>
            <w:rStyle w:val="Hyperlink"/>
          </w:rPr>
          <w:t>http://www.met.tamu.edu/class/metar/quick-metar.html</w:t>
        </w:r>
      </w:hyperlink>
      <w:r>
        <w:t xml:space="preserve">  or search for ATIS decode.</w:t>
      </w:r>
    </w:p>
    <w:p w:rsidR="009024D4" w:rsidRDefault="009024D4" w:rsidP="001C6696">
      <w:pPr>
        <w:pStyle w:val="NoSpacing"/>
      </w:pPr>
    </w:p>
    <w:p w:rsidR="009024D4" w:rsidRDefault="009024D4" w:rsidP="001C6696">
      <w:pPr>
        <w:pStyle w:val="NoSpacing"/>
      </w:pPr>
      <w:r>
        <w:t xml:space="preserve">In the following example: </w:t>
      </w:r>
    </w:p>
    <w:p w:rsidR="001C6696" w:rsidRPr="001C6696" w:rsidRDefault="001C6696" w:rsidP="001C6696">
      <w:pPr>
        <w:pStyle w:val="NoSpacing"/>
      </w:pPr>
      <w:r w:rsidRPr="001C6696">
        <w:t xml:space="preserve">EHAM 130955Z 25016KT 9999 FEW020 BKN024 19/14 Q1021 NOSIG </w:t>
      </w:r>
    </w:p>
    <w:p w:rsidR="009024D4" w:rsidRDefault="009024D4" w:rsidP="009E5876">
      <w:pPr>
        <w:pStyle w:val="NoSpacing"/>
      </w:pPr>
    </w:p>
    <w:p w:rsidR="009024D4" w:rsidRDefault="009024D4" w:rsidP="009E5876">
      <w:pPr>
        <w:pStyle w:val="NoSpacing"/>
      </w:pPr>
      <w:r>
        <w:t>EHAM</w:t>
      </w:r>
      <w:r>
        <w:tab/>
      </w:r>
      <w:r>
        <w:tab/>
        <w:t>Amsterdam Schiphol, the Netherlands</w:t>
      </w:r>
    </w:p>
    <w:p w:rsidR="009024D4" w:rsidRDefault="009024D4" w:rsidP="009E5876">
      <w:pPr>
        <w:pStyle w:val="NoSpacing"/>
      </w:pPr>
      <w:r w:rsidRPr="001C6696">
        <w:t>130955Z</w:t>
      </w:r>
      <w:r>
        <w:t xml:space="preserve"> </w:t>
      </w:r>
      <w:r>
        <w:tab/>
        <w:t>13</w:t>
      </w:r>
      <w:r w:rsidRPr="009024D4">
        <w:rPr>
          <w:vertAlign w:val="superscript"/>
        </w:rPr>
        <w:t>th</w:t>
      </w:r>
      <w:r>
        <w:t xml:space="preserve"> of the current month.  Time 09:55 Zulu (UTC)</w:t>
      </w:r>
    </w:p>
    <w:p w:rsidR="009024D4" w:rsidRDefault="009024D4" w:rsidP="009E5876">
      <w:pPr>
        <w:pStyle w:val="NoSpacing"/>
      </w:pPr>
      <w:r w:rsidRPr="001C6696">
        <w:t>25016KT</w:t>
      </w:r>
      <w:r>
        <w:t xml:space="preserve"> </w:t>
      </w:r>
      <w:r>
        <w:tab/>
        <w:t>Wind 250 degrees at 16 Knots</w:t>
      </w:r>
    </w:p>
    <w:p w:rsidR="009024D4" w:rsidRDefault="009024D4" w:rsidP="009E5876">
      <w:pPr>
        <w:pStyle w:val="NoSpacing"/>
      </w:pPr>
      <w:r>
        <w:t>9999</w:t>
      </w:r>
      <w:r>
        <w:tab/>
      </w:r>
      <w:r>
        <w:tab/>
        <w:t>Visibility 10 Kilometres or greater</w:t>
      </w:r>
    </w:p>
    <w:p w:rsidR="009024D4" w:rsidRDefault="009024D4" w:rsidP="009E5876">
      <w:pPr>
        <w:pStyle w:val="NoSpacing"/>
      </w:pPr>
      <w:r>
        <w:t>FEW020</w:t>
      </w:r>
      <w:r>
        <w:tab/>
        <w:t>Few clouds at 2000 feet</w:t>
      </w:r>
    </w:p>
    <w:p w:rsidR="009024D4" w:rsidRDefault="009024D4" w:rsidP="009E5876">
      <w:pPr>
        <w:pStyle w:val="NoSpacing"/>
      </w:pPr>
      <w:r>
        <w:t>BKN024</w:t>
      </w:r>
      <w:r>
        <w:tab/>
      </w:r>
      <w:r>
        <w:tab/>
        <w:t>Broken cloud at 2400 feet</w:t>
      </w:r>
    </w:p>
    <w:p w:rsidR="009024D4" w:rsidRDefault="009024D4" w:rsidP="009E5876">
      <w:pPr>
        <w:pStyle w:val="NoSpacing"/>
      </w:pPr>
      <w:r>
        <w:t>19/14</w:t>
      </w:r>
      <w:r>
        <w:tab/>
      </w:r>
      <w:r w:rsidR="003C55D5">
        <w:tab/>
        <w:t>Temperature 19 degrees Celsius.  D</w:t>
      </w:r>
      <w:r w:rsidR="00D97535">
        <w:t>ew</w:t>
      </w:r>
      <w:r>
        <w:t xml:space="preserve"> point 14 degrees Celsius</w:t>
      </w:r>
    </w:p>
    <w:p w:rsidR="009024D4" w:rsidRDefault="009024D4" w:rsidP="009E5876">
      <w:pPr>
        <w:pStyle w:val="NoSpacing"/>
      </w:pPr>
      <w:r>
        <w:t>Q1021</w:t>
      </w:r>
      <w:r>
        <w:tab/>
      </w:r>
      <w:r>
        <w:tab/>
        <w:t>Barometric pressure 1021 Millibars (Will be given in Inches Mg  in US airports)</w:t>
      </w:r>
    </w:p>
    <w:p w:rsidR="00BF2354" w:rsidRDefault="009024D4" w:rsidP="009E5876">
      <w:pPr>
        <w:pStyle w:val="NoSpacing"/>
      </w:pPr>
      <w:r>
        <w:t>NOSIG</w:t>
      </w:r>
      <w:r>
        <w:tab/>
      </w:r>
      <w:r>
        <w:tab/>
        <w:t>No significant weather.</w:t>
      </w:r>
    </w:p>
    <w:p w:rsidR="00BF2354" w:rsidRDefault="00BF2354">
      <w:r>
        <w:br w:type="page"/>
      </w:r>
    </w:p>
    <w:p w:rsidR="00A526AF" w:rsidRDefault="00A526AF" w:rsidP="00A526AF">
      <w:pPr>
        <w:pStyle w:val="Heading1"/>
      </w:pPr>
      <w:bookmarkStart w:id="343" w:name="_Toc498425897"/>
      <w:r>
        <w:lastRenderedPageBreak/>
        <w:t>Installing the Web interface</w:t>
      </w:r>
      <w:bookmarkEnd w:id="343"/>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p>
    <w:p w:rsidR="00A73BDE" w:rsidRDefault="00A526AF"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several web clients. See the following link: </w:t>
      </w:r>
      <w:hyperlink r:id="rId183" w:history="1">
        <w:r w:rsidRPr="009711AA">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9711AA">
          <w:rPr>
            <w:rStyle w:val="Hyperlink"/>
          </w:rPr>
          <w:t>.wikia.com/wiki/Clients</w:t>
        </w:r>
      </w:hyperlink>
      <w:r w:rsidR="00A73BDE">
        <w:t xml:space="preserve">. The one used in this example is called snoopy is </w:t>
      </w:r>
      <w:r w:rsidR="00BD4E1F">
        <w:t>used in this version</w:t>
      </w:r>
      <w:r w:rsidR="00A73BDE">
        <w:t xml:space="preserve"> the radio software.</w:t>
      </w:r>
    </w:p>
    <w:p w:rsidR="00A526AF" w:rsidRDefault="00A526AF" w:rsidP="00A526AF">
      <w:pPr>
        <w:pStyle w:val="Heading2"/>
      </w:pPr>
      <w:bookmarkStart w:id="344" w:name="_Toc498425898"/>
      <w:r>
        <w:t>Install Apache</w:t>
      </w:r>
      <w:bookmarkEnd w:id="344"/>
    </w:p>
    <w:p w:rsidR="00A73BDE" w:rsidRPr="00A73BDE" w:rsidRDefault="00A73BDE" w:rsidP="00A73BDE">
      <w:pPr>
        <w:pStyle w:val="NoSpacing"/>
      </w:pPr>
      <w:r>
        <w:t>Install Apache the web server. Make sure that the system is up to date with the following command</w:t>
      </w:r>
      <w:r w:rsidR="00004472">
        <w:t xml:space="preserve"> otherwise installation of Apache will fail</w:t>
      </w:r>
      <w:r>
        <w:t>.</w:t>
      </w:r>
    </w:p>
    <w:p w:rsidR="00A526AF" w:rsidRDefault="006561F0" w:rsidP="00A73BDE">
      <w:pPr>
        <w:pStyle w:val="CodeProfile"/>
      </w:pPr>
      <w:r>
        <w:t xml:space="preserve">$ </w:t>
      </w:r>
      <w:r w:rsidRPr="00155409">
        <w:rPr>
          <w:b/>
        </w:rPr>
        <w:t xml:space="preserve">sudo </w:t>
      </w:r>
      <w:r w:rsidR="00A526AF" w:rsidRPr="00155409">
        <w:rPr>
          <w:b/>
        </w:rPr>
        <w:t>apt-get update</w:t>
      </w:r>
    </w:p>
    <w:p w:rsidR="00A73BDE" w:rsidRDefault="00A73BDE" w:rsidP="00A73BDE">
      <w:pPr>
        <w:pStyle w:val="NoSpacing"/>
      </w:pPr>
    </w:p>
    <w:p w:rsidR="00A73BDE" w:rsidRDefault="00A73BDE" w:rsidP="00A73BDE">
      <w:pPr>
        <w:pStyle w:val="NoSpacing"/>
      </w:pPr>
      <w:r>
        <w:t>Now install Apache and the PHP libraries for Apache</w:t>
      </w:r>
      <w:r w:rsidR="007B5C71">
        <w:t xml:space="preserve"> as user </w:t>
      </w:r>
      <w:r w:rsidR="007B5C71" w:rsidRPr="0045385E">
        <w:rPr>
          <w:u w:val="single"/>
        </w:rPr>
        <w:t>root</w:t>
      </w:r>
      <w:r>
        <w:t>.</w:t>
      </w:r>
    </w:p>
    <w:p w:rsidR="00A526AF" w:rsidRPr="00155409" w:rsidRDefault="006561F0" w:rsidP="00F7483F">
      <w:pPr>
        <w:pStyle w:val="CodeProfile"/>
        <w:rPr>
          <w:b/>
        </w:rPr>
      </w:pPr>
      <w:r>
        <w:t xml:space="preserve">$ </w:t>
      </w:r>
      <w:r w:rsidRPr="00155409">
        <w:rPr>
          <w:b/>
        </w:rPr>
        <w:t>sudo</w:t>
      </w:r>
      <w:r w:rsidR="00F7483F">
        <w:rPr>
          <w:b/>
        </w:rPr>
        <w:t xml:space="preserve"> </w:t>
      </w:r>
      <w:r w:rsidR="00A526AF" w:rsidRPr="00155409">
        <w:rPr>
          <w:b/>
        </w:rPr>
        <w:t>apt-get install apache2 php5 libapache2-mod-php5</w:t>
      </w:r>
    </w:p>
    <w:p w:rsidR="00033762" w:rsidRDefault="00033762" w:rsidP="000E20F0">
      <w:pPr>
        <w:pStyle w:val="NoSpacing"/>
      </w:pPr>
    </w:p>
    <w:p w:rsidR="000E20F0" w:rsidRDefault="00240A90" w:rsidP="000E20F0">
      <w:pPr>
        <w:pStyle w:val="NoSpacing"/>
      </w:pPr>
      <w:r>
        <w:t xml:space="preserve">This will take some time. </w:t>
      </w:r>
      <w:r w:rsidR="000E20F0">
        <w:t>If the above fails run the following command</w:t>
      </w:r>
      <w:r w:rsidR="00ED2FE0">
        <w:t xml:space="preserve"> and re-run the installation</w:t>
      </w:r>
      <w:r w:rsidR="000E20F0">
        <w:t>:</w:t>
      </w:r>
    </w:p>
    <w:p w:rsidR="000E20F0" w:rsidRDefault="007B5C71" w:rsidP="000E20F0">
      <w:pPr>
        <w:pStyle w:val="CodeProfile"/>
      </w:pPr>
      <w:r>
        <w:t xml:space="preserve"># </w:t>
      </w:r>
      <w:r w:rsidR="000E20F0" w:rsidRPr="00155409">
        <w:rPr>
          <w:b/>
        </w:rPr>
        <w:t>apt-get -f install</w:t>
      </w:r>
    </w:p>
    <w:p w:rsidR="00A526AF" w:rsidRDefault="00A526AF" w:rsidP="008F666D">
      <w:pPr>
        <w:pStyle w:val="Heading2"/>
      </w:pPr>
      <w:bookmarkStart w:id="345" w:name="_Toc498425899"/>
      <w:r>
        <w:t xml:space="preserve">Test </w:t>
      </w:r>
      <w:r w:rsidR="00A73BDE">
        <w:t xml:space="preserve">the Apache </w:t>
      </w:r>
      <w:r>
        <w:t>web browser</w:t>
      </w:r>
      <w:bookmarkEnd w:id="345"/>
      <w:r>
        <w:t xml:space="preserve"> </w:t>
      </w:r>
    </w:p>
    <w:p w:rsidR="008F666D" w:rsidRDefault="00A73BDE" w:rsidP="00C5341F">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r w:rsidR="00ED2FE0">
        <w:t>http://192.168.2.51</w:t>
      </w:r>
      <w:r>
        <w:t>. You should see the following display.</w:t>
      </w:r>
    </w:p>
    <w:p w:rsidR="008F666D" w:rsidRDefault="00ED2FE0" w:rsidP="00C5341F">
      <w:r>
        <w:rPr>
          <w:noProof/>
          <w:lang w:val="en-US"/>
        </w:rPr>
        <w:drawing>
          <wp:inline distT="0" distB="0" distL="0" distR="0">
            <wp:extent cx="4655308" cy="4435990"/>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4" cstate="print"/>
                    <a:srcRect/>
                    <a:stretch>
                      <a:fillRect/>
                    </a:stretch>
                  </pic:blipFill>
                  <pic:spPr bwMode="auto">
                    <a:xfrm>
                      <a:off x="0" y="0"/>
                      <a:ext cx="4657343" cy="4437929"/>
                    </a:xfrm>
                    <a:prstGeom prst="rect">
                      <a:avLst/>
                    </a:prstGeom>
                    <a:noFill/>
                    <a:ln w="9525">
                      <a:noFill/>
                      <a:miter lim="800000"/>
                      <a:headEnd/>
                      <a:tailEnd/>
                    </a:ln>
                  </pic:spPr>
                </pic:pic>
              </a:graphicData>
            </a:graphic>
          </wp:inline>
        </w:drawing>
      </w:r>
    </w:p>
    <w:p w:rsidR="00A73BDE" w:rsidRDefault="00A73BDE" w:rsidP="00A73BDE">
      <w:pPr>
        <w:pStyle w:val="Heading2"/>
      </w:pPr>
      <w:bookmarkStart w:id="346" w:name="_Toc498425900"/>
      <w:r>
        <w:lastRenderedPageBreak/>
        <w:t>Install the Web Browser server pages</w:t>
      </w:r>
      <w:bookmarkEnd w:id="346"/>
    </w:p>
    <w:p w:rsidR="00A73BDE" w:rsidRDefault="00A73BDE" w:rsidP="00A73BDE">
      <w:r>
        <w:t xml:space="preserve">It is now necessary to install the web pages for the Radio. </w:t>
      </w:r>
      <w:r w:rsidR="005722E3">
        <w:t xml:space="preserve">Download the radio web pages </w:t>
      </w:r>
      <w:r w:rsidR="000E20F0">
        <w:t xml:space="preserve">Debian package </w:t>
      </w:r>
      <w:r w:rsidR="005722E3">
        <w:t xml:space="preserve">from </w:t>
      </w:r>
      <w:r w:rsidR="000E20F0">
        <w:t>the Bob Rathbone web site:</w:t>
      </w:r>
    </w:p>
    <w:p w:rsidR="003926CF" w:rsidRPr="00C274F1" w:rsidRDefault="000E20F0" w:rsidP="000E20F0">
      <w:pPr>
        <w:pStyle w:val="CodeProfile"/>
        <w:pBdr>
          <w:right w:val="single" w:sz="2" w:space="24" w:color="999999"/>
        </w:pBdr>
        <w:rPr>
          <w:sz w:val="17"/>
          <w:szCs w:val="17"/>
        </w:rPr>
      </w:pPr>
      <w:r w:rsidRPr="00C274F1">
        <w:rPr>
          <w:sz w:val="17"/>
          <w:szCs w:val="17"/>
        </w:rPr>
        <w:t xml:space="preserve">$ </w:t>
      </w:r>
      <w:r w:rsidRPr="00C274F1">
        <w:rPr>
          <w:b/>
          <w:sz w:val="17"/>
          <w:szCs w:val="17"/>
        </w:rPr>
        <w:t>wget</w:t>
      </w:r>
      <w:r w:rsidR="00D815C5" w:rsidRPr="00C274F1">
        <w:rPr>
          <w:b/>
          <w:sz w:val="17"/>
          <w:szCs w:val="17"/>
        </w:rPr>
        <w:fldChar w:fldCharType="begin"/>
      </w:r>
      <w:r w:rsidR="00665D3D" w:rsidRPr="00C274F1">
        <w:rPr>
          <w:sz w:val="17"/>
          <w:szCs w:val="17"/>
        </w:rPr>
        <w:instrText xml:space="preserve"> XE "</w:instrText>
      </w:r>
      <w:r w:rsidR="00665D3D" w:rsidRPr="00C274F1">
        <w:rPr>
          <w:b/>
          <w:sz w:val="17"/>
          <w:szCs w:val="17"/>
        </w:rPr>
        <w:instrText>wget</w:instrText>
      </w:r>
      <w:r w:rsidR="00665D3D" w:rsidRPr="00C274F1">
        <w:rPr>
          <w:sz w:val="17"/>
          <w:szCs w:val="17"/>
        </w:rPr>
        <w:instrText xml:space="preserve">" </w:instrText>
      </w:r>
      <w:r w:rsidR="00D815C5" w:rsidRPr="00C274F1">
        <w:rPr>
          <w:b/>
          <w:sz w:val="17"/>
          <w:szCs w:val="17"/>
        </w:rPr>
        <w:fldChar w:fldCharType="end"/>
      </w:r>
      <w:r w:rsidRPr="00C274F1">
        <w:rPr>
          <w:b/>
          <w:sz w:val="17"/>
          <w:szCs w:val="17"/>
        </w:rPr>
        <w:t xml:space="preserve"> http://www.bobrathbone.com/raspberrypi/packages/</w:t>
      </w:r>
      <w:r w:rsidR="006E7790">
        <w:rPr>
          <w:b/>
          <w:sz w:val="17"/>
          <w:szCs w:val="17"/>
        </w:rPr>
        <w:t>radiodweb_1.4</w:t>
      </w:r>
      <w:r w:rsidRPr="00C274F1">
        <w:rPr>
          <w:b/>
          <w:sz w:val="17"/>
          <w:szCs w:val="17"/>
        </w:rPr>
        <w:t>_armhf.deb</w:t>
      </w:r>
    </w:p>
    <w:p w:rsidR="00713D18" w:rsidRDefault="00713D18" w:rsidP="000E20F0">
      <w:pPr>
        <w:pStyle w:val="NoSpacing"/>
      </w:pPr>
      <w:r>
        <w:t>Now run:</w:t>
      </w:r>
    </w:p>
    <w:p w:rsidR="00713D18" w:rsidRDefault="00713D18" w:rsidP="00713D18">
      <w:pPr>
        <w:pStyle w:val="CodeProfile"/>
      </w:pPr>
      <w:r>
        <w:t xml:space="preserve">$ </w:t>
      </w:r>
      <w:r w:rsidR="00167ABF">
        <w:rPr>
          <w:b/>
        </w:rPr>
        <w:t>sudo dpkg</w:t>
      </w:r>
      <w:r w:rsidR="00D815C5">
        <w:rPr>
          <w:b/>
        </w:rPr>
        <w:fldChar w:fldCharType="begin"/>
      </w:r>
      <w:r w:rsidR="00665D3D">
        <w:instrText xml:space="preserve"> XE "</w:instrText>
      </w:r>
      <w:r w:rsidR="00665D3D" w:rsidRPr="001440D3">
        <w:rPr>
          <w:b/>
        </w:rPr>
        <w:instrText>dpkg</w:instrText>
      </w:r>
      <w:r w:rsidR="00665D3D">
        <w:instrText xml:space="preserve">" </w:instrText>
      </w:r>
      <w:r w:rsidR="00D815C5">
        <w:rPr>
          <w:b/>
        </w:rPr>
        <w:fldChar w:fldCharType="end"/>
      </w:r>
      <w:r w:rsidR="002C462A">
        <w:rPr>
          <w:b/>
        </w:rPr>
        <w:t xml:space="preserve"> -i </w:t>
      </w:r>
      <w:r w:rsidR="006E7790">
        <w:rPr>
          <w:b/>
        </w:rPr>
        <w:t>radiodweb_1.4</w:t>
      </w:r>
      <w:r w:rsidRPr="00713D18">
        <w:rPr>
          <w:b/>
        </w:rPr>
        <w:t>_armhf.deb</w:t>
      </w:r>
    </w:p>
    <w:p w:rsidR="00E223C9" w:rsidRDefault="00E223C9" w:rsidP="00E223C9">
      <w:pPr>
        <w:pStyle w:val="NoSpacing"/>
      </w:pPr>
      <w:r>
        <w:t xml:space="preserve">This </w:t>
      </w:r>
      <w:r w:rsidR="000E20F0">
        <w:t>package will</w:t>
      </w:r>
      <w:r>
        <w:t xml:space="preserve"> install the radio </w:t>
      </w:r>
      <w:r w:rsidR="00D03CD5">
        <w:t xml:space="preserve">web </w:t>
      </w:r>
      <w:r>
        <w:t xml:space="preserve">pages in the </w:t>
      </w:r>
      <w:r w:rsidRPr="00E223C9">
        <w:rPr>
          <w:b/>
        </w:rPr>
        <w:t>/var/www</w:t>
      </w:r>
      <w:r w:rsidR="00167ABF">
        <w:rPr>
          <w:b/>
        </w:rPr>
        <w:t>/html</w:t>
      </w:r>
      <w:r w:rsidRPr="00E223C9">
        <w:rPr>
          <w:b/>
        </w:rPr>
        <w:t xml:space="preserve"> </w:t>
      </w:r>
      <w:r>
        <w:t>directory and the 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 xml:space="preserve"> scripts in /</w:t>
      </w:r>
      <w:r w:rsidRPr="00E223C9">
        <w:rPr>
          <w:b/>
        </w:rPr>
        <w:t>usr/lib/cgi-bin</w:t>
      </w:r>
      <w:r>
        <w:t xml:space="preserve"> directory.</w:t>
      </w:r>
      <w:r w:rsidR="00644D33">
        <w:t xml:space="preserve"> It will also enable the CGI scripts module.</w:t>
      </w:r>
    </w:p>
    <w:p w:rsidR="00754C27" w:rsidRDefault="00754C27" w:rsidP="00E223C9">
      <w:pPr>
        <w:pStyle w:val="NoSpacing"/>
      </w:pPr>
    </w:p>
    <w:p w:rsidR="00754C27" w:rsidRDefault="00754C27" w:rsidP="00E223C9">
      <w:pPr>
        <w:pStyle w:val="NoSpacing"/>
      </w:pPr>
      <w:r>
        <w:t>The following error message may appear:</w:t>
      </w:r>
    </w:p>
    <w:p w:rsidR="00754C27" w:rsidRDefault="00754C27" w:rsidP="00754C27">
      <w:pPr>
        <w:pStyle w:val="CodeProfile"/>
      </w:pPr>
      <w:r>
        <w:t>apache2: Could not reliably determine the server's fully qualified domain name, using 127.0.1.1. Set the 'ServerName' directive globally to suppress this message</w:t>
      </w:r>
    </w:p>
    <w:p w:rsidR="00754C27" w:rsidRDefault="00754C27" w:rsidP="00754C27">
      <w:pPr>
        <w:pStyle w:val="NoSpacing"/>
      </w:pPr>
    </w:p>
    <w:p w:rsidR="00754C27" w:rsidRDefault="00754C27" w:rsidP="00754C27">
      <w:pPr>
        <w:pStyle w:val="NoSpacing"/>
      </w:pPr>
      <w:r>
        <w:t xml:space="preserve">The message may be ignored or it can be suppressed by editing the </w:t>
      </w:r>
      <w:r w:rsidRPr="00754C27">
        <w:rPr>
          <w:b/>
        </w:rPr>
        <w:t>/etc/apache2/apache2.conf</w:t>
      </w:r>
      <w:r>
        <w:t xml:space="preserve"> file and adding a </w:t>
      </w:r>
      <w:r w:rsidRPr="00754C27">
        <w:rPr>
          <w:b/>
        </w:rPr>
        <w:t>ServerName</w:t>
      </w:r>
      <w:r>
        <w:t xml:space="preserve"> directive.</w:t>
      </w:r>
    </w:p>
    <w:p w:rsidR="00754C27" w:rsidRDefault="00754C27" w:rsidP="00754C27">
      <w:pPr>
        <w:pStyle w:val="NoSpacing"/>
      </w:pPr>
    </w:p>
    <w:p w:rsidR="00754C27" w:rsidRDefault="00754C27" w:rsidP="00754C27">
      <w:pPr>
        <w:pStyle w:val="NoSpacing"/>
      </w:pPr>
      <w:r>
        <w:t xml:space="preserve">Edit </w:t>
      </w:r>
      <w:r w:rsidRPr="00754C27">
        <w:rPr>
          <w:b/>
        </w:rPr>
        <w:t>/etc/apache2/apache2.conf</w:t>
      </w:r>
      <w:r>
        <w:t xml:space="preserve"> file.</w:t>
      </w:r>
    </w:p>
    <w:p w:rsidR="00754C27" w:rsidRDefault="00754C27" w:rsidP="00754C27">
      <w:pPr>
        <w:pStyle w:val="NoSpacing"/>
      </w:pPr>
    </w:p>
    <w:p w:rsidR="00754C27" w:rsidRDefault="00754C27" w:rsidP="00754C27">
      <w:pPr>
        <w:pStyle w:val="NoSpacing"/>
      </w:pPr>
      <w:r>
        <w:t xml:space="preserve">Add the following line anywhere in the </w:t>
      </w:r>
      <w:r w:rsidRPr="00754C27">
        <w:rPr>
          <w:b/>
        </w:rPr>
        <w:t>apache2.conf</w:t>
      </w:r>
      <w:r>
        <w:t xml:space="preserve"> file.</w:t>
      </w:r>
    </w:p>
    <w:p w:rsidR="00754C27" w:rsidRDefault="00754C27" w:rsidP="00754C27">
      <w:pPr>
        <w:pStyle w:val="CodeProfile"/>
      </w:pPr>
      <w:r>
        <w:t>ServerName localhost</w:t>
      </w:r>
    </w:p>
    <w:p w:rsidR="00E223C9" w:rsidRDefault="00E223C9" w:rsidP="00A22C10">
      <w:pPr>
        <w:pStyle w:val="Heading2"/>
      </w:pPr>
      <w:bookmarkStart w:id="347" w:name="_Toc498425901"/>
      <w:r>
        <w:lastRenderedPageBreak/>
        <w:t>Start the radio web interface</w:t>
      </w:r>
      <w:bookmarkEnd w:id="347"/>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223C9" w:rsidP="00DB77AB">
      <w:pPr>
        <w:keepNext/>
      </w:pPr>
      <w:r>
        <w:t>Point your web browser at the IP address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For example:  </w:t>
      </w:r>
      <w:hyperlink r:id="rId185" w:history="1">
        <w:r w:rsidRPr="00C25265">
          <w:rPr>
            <w:rStyle w:val="Hyperlink"/>
          </w:rPr>
          <w:t>http://192.168.2.11</w:t>
        </w:r>
      </w:hyperlink>
      <w:r>
        <w:t xml:space="preserve"> . You s</w:t>
      </w:r>
      <w:r w:rsidR="00A22C10">
        <w:t>hould see the following display:</w:t>
      </w:r>
    </w:p>
    <w:p w:rsidR="00DB77AB" w:rsidRDefault="00E223C9" w:rsidP="00DB77AB">
      <w:pPr>
        <w:keepNext/>
      </w:pPr>
      <w:r>
        <w:rPr>
          <w:noProof/>
          <w:lang w:val="en-US"/>
        </w:rPr>
        <w:drawing>
          <wp:inline distT="0" distB="0" distL="0" distR="0">
            <wp:extent cx="5410200" cy="5179073"/>
            <wp:effectExtent l="1905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6" cstate="print"/>
                    <a:srcRect/>
                    <a:stretch>
                      <a:fillRect/>
                    </a:stretch>
                  </pic:blipFill>
                  <pic:spPr bwMode="auto">
                    <a:xfrm>
                      <a:off x="0" y="0"/>
                      <a:ext cx="5416566" cy="5185167"/>
                    </a:xfrm>
                    <a:prstGeom prst="rect">
                      <a:avLst/>
                    </a:prstGeom>
                    <a:noFill/>
                    <a:ln w="9525">
                      <a:noFill/>
                      <a:miter lim="800000"/>
                      <a:headEnd/>
                      <a:tailEnd/>
                    </a:ln>
                  </pic:spPr>
                </pic:pic>
              </a:graphicData>
            </a:graphic>
          </wp:inline>
        </w:drawing>
      </w:r>
    </w:p>
    <w:p w:rsidR="00DB77AB" w:rsidRDefault="00DB77AB" w:rsidP="009C20E2">
      <w:pPr>
        <w:pStyle w:val="Caption"/>
        <w:jc w:val="center"/>
      </w:pPr>
      <w:bookmarkStart w:id="348" w:name="_Toc498426191"/>
      <w:r>
        <w:t xml:space="preserve">Figure </w:t>
      </w:r>
      <w:fldSimple w:instr=" SEQ Figure \* ARABIC ">
        <w:r w:rsidR="00BA4E14">
          <w:rPr>
            <w:noProof/>
          </w:rPr>
          <w:t>94</w:t>
        </w:r>
      </w:fldSimple>
      <w:r>
        <w:t xml:space="preserve"> Radio web interface</w:t>
      </w:r>
      <w:bookmarkEnd w:id="348"/>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DB77AB" w:rsidP="00DB77AB">
      <w:pPr>
        <w:rPr>
          <w:color w:val="4F81BD" w:themeColor="accent1"/>
          <w:sz w:val="20"/>
          <w:szCs w:val="18"/>
        </w:rPr>
      </w:pPr>
      <w:r>
        <w:br w:type="page"/>
      </w:r>
    </w:p>
    <w:p w:rsidR="00E223C9" w:rsidRDefault="00E223C9" w:rsidP="00E223C9">
      <w:r>
        <w:lastRenderedPageBreak/>
        <w:t xml:space="preserve">Now click on the </w:t>
      </w:r>
      <w:r w:rsidR="00E64F3B">
        <w:t>‘Web interface</w:t>
      </w:r>
      <w:r w:rsidR="00D815C5">
        <w:fldChar w:fldCharType="begin"/>
      </w:r>
      <w:r w:rsidR="00F33B9D">
        <w:instrText xml:space="preserve"> XE "</w:instrText>
      </w:r>
      <w:r w:rsidR="00F33B9D" w:rsidRPr="001A0F39">
        <w:instrText>Web interface</w:instrText>
      </w:r>
      <w:r w:rsidR="00F33B9D">
        <w:instrText xml:space="preserve">" </w:instrText>
      </w:r>
      <w:r w:rsidR="00D815C5">
        <w:fldChar w:fldCharType="end"/>
      </w:r>
      <w:r w:rsidR="00E64F3B">
        <w:t xml:space="preserve"> tab’. If the radio software is running you will see the following:</w:t>
      </w:r>
    </w:p>
    <w:p w:rsidR="00DB77AB" w:rsidRDefault="002C462A" w:rsidP="002C462A">
      <w:pPr>
        <w:keepNext/>
        <w:jc w:val="center"/>
      </w:pPr>
      <w:r>
        <w:rPr>
          <w:noProof/>
        </w:rPr>
        <w:drawing>
          <wp:inline distT="0" distB="0" distL="0" distR="0" wp14:anchorId="0F582FAE" wp14:editId="15F90C56">
            <wp:extent cx="5169223" cy="466753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1106" cy="4669235"/>
                    </a:xfrm>
                    <a:prstGeom prst="rect">
                      <a:avLst/>
                    </a:prstGeom>
                  </pic:spPr>
                </pic:pic>
              </a:graphicData>
            </a:graphic>
          </wp:inline>
        </w:drawing>
      </w:r>
    </w:p>
    <w:p w:rsidR="008F666D" w:rsidRDefault="00DB77AB" w:rsidP="009C20E2">
      <w:pPr>
        <w:pStyle w:val="Caption"/>
        <w:jc w:val="center"/>
      </w:pPr>
      <w:bookmarkStart w:id="349" w:name="_Toc498426192"/>
      <w:r>
        <w:t xml:space="preserve">Figure </w:t>
      </w:r>
      <w:r w:rsidR="00D815C5">
        <w:fldChar w:fldCharType="begin"/>
      </w:r>
      <w:r w:rsidR="00975194">
        <w:instrText xml:space="preserve"> SEQ Figure \* ARABIC </w:instrText>
      </w:r>
      <w:r w:rsidR="00D815C5">
        <w:fldChar w:fldCharType="separate"/>
      </w:r>
      <w:r w:rsidR="00BA4E14">
        <w:rPr>
          <w:noProof/>
        </w:rPr>
        <w:t>95</w:t>
      </w:r>
      <w:r w:rsidR="00D815C5">
        <w:fldChar w:fldCharType="end"/>
      </w:r>
      <w:r>
        <w:t xml:space="preserve"> Snoopy web interface</w:t>
      </w:r>
      <w:bookmarkEnd w:id="349"/>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p>
    <w:p w:rsidR="00DB77AB" w:rsidRDefault="00E64F3B">
      <w:r>
        <w:t>Click on any station on the list to</w:t>
      </w:r>
      <w:r w:rsidR="002C462A">
        <w:t xml:space="preserve"> select a station. The Radio,</w:t>
      </w:r>
      <w:r>
        <w:t xml:space="preserve"> Music</w:t>
      </w:r>
      <w:r w:rsidR="002C462A">
        <w:t xml:space="preserve"> and Airplay </w:t>
      </w:r>
      <w:r>
        <w:t xml:space="preserve"> buttons select the source.</w:t>
      </w:r>
    </w:p>
    <w:p w:rsidR="000D1DAC" w:rsidRDefault="000D1DAC" w:rsidP="008E2CBC">
      <w:pPr>
        <w:pStyle w:val="Heading2"/>
      </w:pPr>
      <w:bookmarkStart w:id="350" w:name="_Toc498425902"/>
      <w:r>
        <w:t xml:space="preserve">Changing the Web Interface </w:t>
      </w:r>
      <w:r w:rsidR="00670252">
        <w:t xml:space="preserve">Radio </w:t>
      </w:r>
      <w:r>
        <w:t>photo</w:t>
      </w:r>
      <w:bookmarkEnd w:id="350"/>
    </w:p>
    <w:p w:rsidR="00670252" w:rsidRDefault="000D1DAC" w:rsidP="009C20E2">
      <w:pPr>
        <w:pStyle w:val="NoSpacing"/>
      </w:pPr>
      <w:r>
        <w:t>If you want to change the photo displayed by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5541EB">
        <w:t>,</w:t>
      </w:r>
      <w:r>
        <w:t xml:space="preserve"> then replace the</w:t>
      </w:r>
      <w:r w:rsidRPr="005541EB">
        <w:rPr>
          <w:b/>
        </w:rPr>
        <w:t xml:space="preserve"> jpeg</w:t>
      </w:r>
      <w:r w:rsidR="005541EB">
        <w:t xml:space="preserve"> photo</w:t>
      </w:r>
      <w:r>
        <w:t xml:space="preserve"> file at </w:t>
      </w:r>
      <w:r w:rsidRPr="005541EB">
        <w:rPr>
          <w:b/>
        </w:rPr>
        <w:t>/var/www/html/</w:t>
      </w:r>
      <w:r w:rsidR="009C20E2">
        <w:rPr>
          <w:b/>
        </w:rPr>
        <w:t>images/</w:t>
      </w:r>
      <w:r w:rsidRPr="005541EB">
        <w:rPr>
          <w:b/>
        </w:rPr>
        <w:t>radio.jpg</w:t>
      </w:r>
      <w:r w:rsidR="005541EB">
        <w:t>.</w:t>
      </w:r>
      <w:r w:rsidR="009C20E2">
        <w:t xml:space="preserve"> Try to adjust the size on disk to about 50K using a suitable photo editor such as Photo Shop.</w:t>
      </w:r>
    </w:p>
    <w:p w:rsidR="009C20E2" w:rsidRDefault="009C20E2" w:rsidP="009C20E2">
      <w:pPr>
        <w:pStyle w:val="NoSpacing"/>
      </w:pPr>
    </w:p>
    <w:p w:rsidR="009C20E2" w:rsidRDefault="009C20E2" w:rsidP="009C20E2">
      <w:pPr>
        <w:pStyle w:val="NoSpacing"/>
      </w:pPr>
      <w:r>
        <w:t xml:space="preserve">If the new image looks stretched then it  may also be necessary to change image proportions in the &lt;img..&gt; statement in </w:t>
      </w:r>
      <w:r w:rsidRPr="009C20E2">
        <w:rPr>
          <w:b/>
        </w:rPr>
        <w:t>/var/www/html/index.html</w:t>
      </w:r>
      <w:r>
        <w:t xml:space="preserve"> file.  Find the following line in the index file and adjust the width/height values to display the photo with the correct proportions.</w:t>
      </w:r>
    </w:p>
    <w:p w:rsidR="009C20E2" w:rsidRDefault="009C20E2" w:rsidP="009C20E2">
      <w:pPr>
        <w:pStyle w:val="NoSpacing"/>
      </w:pPr>
    </w:p>
    <w:p w:rsidR="00670252" w:rsidRDefault="00670252" w:rsidP="009C20E2">
      <w:pPr>
        <w:pStyle w:val="CodeProfile"/>
      </w:pPr>
      <w:r w:rsidRPr="00670252">
        <w:t>&lt;img border="0" src="images/radio.jpg" width="864" height="576"&gt;&lt;/td&gt;</w:t>
      </w:r>
    </w:p>
    <w:p w:rsidR="009C20E2" w:rsidRPr="000D1DAC" w:rsidRDefault="009C20E2" w:rsidP="000D1DAC">
      <w:r>
        <w:t>This also applies to the project2,</w:t>
      </w:r>
      <w:r w:rsidR="00DD3D85">
        <w:t xml:space="preserve"> </w:t>
      </w:r>
      <w:r>
        <w:t>3 and 4 html files.</w:t>
      </w:r>
    </w:p>
    <w:p w:rsidR="00081595" w:rsidRDefault="00081595" w:rsidP="00081595">
      <w:pPr>
        <w:pStyle w:val="Heading1"/>
      </w:pPr>
      <w:bookmarkStart w:id="351" w:name="_Ref426556486"/>
      <w:bookmarkStart w:id="352" w:name="_Ref426556494"/>
      <w:bookmarkStart w:id="353" w:name="_Toc498425903"/>
      <w:r>
        <w:lastRenderedPageBreak/>
        <w:t>Mounting a network drive</w:t>
      </w:r>
      <w:bookmarkEnd w:id="351"/>
      <w:bookmarkEnd w:id="352"/>
      <w:bookmarkEnd w:id="353"/>
    </w:p>
    <w:p w:rsidR="00081595" w:rsidRDefault="00081595" w:rsidP="00081595">
      <w:r>
        <w:t xml:space="preserve">It is very likely that you may have your music on a shared network drive and want to play the music through the radio. There are two main types of network drive protocols used by </w:t>
      </w:r>
      <w:r w:rsidR="008D3BB6">
        <w:t>Raspbian</w:t>
      </w:r>
      <w:r>
        <w:t xml:space="preserve"> </w:t>
      </w:r>
      <w:r w:rsidR="00AA01FC">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n the Raspberry Pi namely:</w:t>
      </w:r>
    </w:p>
    <w:p w:rsidR="00081595" w:rsidRDefault="00081595" w:rsidP="006765CD">
      <w:pPr>
        <w:pStyle w:val="NoSpacing"/>
        <w:numPr>
          <w:ilvl w:val="0"/>
          <w:numId w:val="2"/>
        </w:numPr>
      </w:pP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 Common Internet File System </w:t>
      </w:r>
    </w:p>
    <w:p w:rsidR="00081595" w:rsidRDefault="00081595" w:rsidP="006765CD">
      <w:pPr>
        <w:pStyle w:val="NoSpacing"/>
        <w:numPr>
          <w:ilvl w:val="0"/>
          <w:numId w:val="2"/>
        </w:numPr>
      </w:pPr>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 Network File System</w:t>
      </w:r>
    </w:p>
    <w:p w:rsidR="00081595" w:rsidRDefault="00081595" w:rsidP="00081595">
      <w:pPr>
        <w:pStyle w:val="NoSpacing"/>
      </w:pPr>
    </w:p>
    <w:p w:rsidR="008436A3" w:rsidRDefault="00DB0CDC" w:rsidP="00081595">
      <w:pPr>
        <w:pStyle w:val="NoSpacing"/>
      </w:pPr>
      <w:r>
        <w:t>The protocol used for CIFs is</w:t>
      </w:r>
      <w:r w:rsidR="008436A3">
        <w:t xml:space="preserve"> SMB (</w:t>
      </w:r>
      <w:r w:rsidR="00042836">
        <w:t>Server Message Block – Microsoft)</w:t>
      </w:r>
      <w:r>
        <w:t>. Previously connections to SMB was via a produc</w:t>
      </w:r>
      <w:r w:rsidR="001163EE">
        <w:t>t called SAMBA</w:t>
      </w:r>
      <w:r>
        <w:t xml:space="preserve"> but has been</w:t>
      </w:r>
      <w:r w:rsidR="00042836">
        <w:t xml:space="preserve"> </w:t>
      </w:r>
      <w:r w:rsidR="001163EE">
        <w:t xml:space="preserve">largely </w:t>
      </w:r>
      <w:r w:rsidR="00042836">
        <w:t xml:space="preserve">replaced by </w:t>
      </w:r>
      <w:r>
        <w:t xml:space="preserve">the mount using 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ption</w:t>
      </w:r>
      <w:r w:rsidR="00042836">
        <w:t xml:space="preserve"> in the </w:t>
      </w:r>
      <w:r>
        <w:t>Linux</w:t>
      </w:r>
      <w:r w:rsidR="00042836">
        <w:t>.  The steps to mount the network drive are as follows:</w:t>
      </w:r>
    </w:p>
    <w:p w:rsidR="00042836" w:rsidRDefault="00042836" w:rsidP="00081595">
      <w:pPr>
        <w:pStyle w:val="NoSpacing"/>
      </w:pPr>
    </w:p>
    <w:p w:rsidR="00042836" w:rsidRDefault="00042836" w:rsidP="006765CD">
      <w:pPr>
        <w:pStyle w:val="NoSpacing"/>
        <w:numPr>
          <w:ilvl w:val="0"/>
          <w:numId w:val="3"/>
        </w:numPr>
      </w:pPr>
      <w:r>
        <w:t>Find out the IP address of your network drive.</w:t>
      </w:r>
    </w:p>
    <w:p w:rsidR="00042836" w:rsidRDefault="00042836" w:rsidP="006765CD">
      <w:pPr>
        <w:pStyle w:val="NoSpacing"/>
        <w:numPr>
          <w:ilvl w:val="0"/>
          <w:numId w:val="3"/>
        </w:numPr>
      </w:pPr>
      <w:r>
        <w:t>Create and test the mount command</w:t>
      </w:r>
      <w:r w:rsidR="00A31AB7">
        <w:t xml:space="preserve"> using eithe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rsidR="00A31AB7">
        <w:t xml:space="preserve"> o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w:t>
      </w:r>
    </w:p>
    <w:p w:rsidR="00042836" w:rsidRDefault="00042836" w:rsidP="006765CD">
      <w:pPr>
        <w:pStyle w:val="NoSpacing"/>
        <w:numPr>
          <w:ilvl w:val="0"/>
          <w:numId w:val="3"/>
        </w:numPr>
      </w:pPr>
      <w:r>
        <w:t xml:space="preserve">Copy the mount command to </w:t>
      </w:r>
      <w:r w:rsidRPr="00042836">
        <w:rPr>
          <w:b/>
        </w:rPr>
        <w:t>/var/lib/radiod/share</w:t>
      </w:r>
      <w:r>
        <w:t xml:space="preserve"> file.</w:t>
      </w:r>
    </w:p>
    <w:p w:rsidR="006628DB" w:rsidRDefault="00042836" w:rsidP="006765CD">
      <w:pPr>
        <w:pStyle w:val="NoSpacing"/>
        <w:numPr>
          <w:ilvl w:val="0"/>
          <w:numId w:val="3"/>
        </w:numPr>
      </w:pPr>
      <w:r>
        <w:t>In the Radio menu select “Music Library” as the source and press “Menu” again to load</w:t>
      </w:r>
    </w:p>
    <w:p w:rsidR="00042836" w:rsidRDefault="006628DB" w:rsidP="006765CD">
      <w:pPr>
        <w:pStyle w:val="NoSpacing"/>
        <w:numPr>
          <w:ilvl w:val="0"/>
          <w:numId w:val="3"/>
        </w:numPr>
      </w:pPr>
      <w:r>
        <w:t>Update the playlists to include the files on the new share (Network drive).</w:t>
      </w:r>
      <w:r w:rsidR="00042836">
        <w:t xml:space="preserve"> </w:t>
      </w:r>
    </w:p>
    <w:p w:rsidR="00042836" w:rsidRPr="00081595" w:rsidRDefault="00042836" w:rsidP="00081595">
      <w:pPr>
        <w:pStyle w:val="NoSpacing"/>
      </w:pPr>
    </w:p>
    <w:p w:rsidR="00A31AB7" w:rsidRDefault="00A31AB7">
      <w:r>
        <w:t xml:space="preserve">This procedure assumes that </w:t>
      </w:r>
      <w:r w:rsidR="002E3EF6">
        <w:t>you already</w:t>
      </w:r>
      <w:r>
        <w:t xml:space="preserve"> have your Network Drive configured and working </w:t>
      </w:r>
      <w:r w:rsidR="002E3EF6">
        <w:t>with</w:t>
      </w:r>
      <w:r>
        <w:t xml:space="preserve">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and can play music via the PC. </w:t>
      </w:r>
      <w:r w:rsidR="00042836">
        <w:t>In the examples below a Synology Network Drive was used with a volume called Volume1 with a directory called “music”. The IP address for the Synology Network drive used was 192.168.2.6.</w:t>
      </w:r>
      <w:r>
        <w:t xml:space="preserve"> </w:t>
      </w:r>
    </w:p>
    <w:p w:rsidR="00F872F3" w:rsidRDefault="00A31AB7">
      <w:r>
        <w:t>First stop the Radio software when creating and testing the mount command.</w:t>
      </w:r>
      <w:r w:rsidR="00F872F3">
        <w:t xml:space="preserve"> </w:t>
      </w:r>
    </w:p>
    <w:p w:rsidR="00042836" w:rsidRDefault="00F872F3">
      <w:r>
        <w:t xml:space="preserve">Don’t configure </w:t>
      </w:r>
      <w:r w:rsidRPr="00F872F3">
        <w:rPr>
          <w:b/>
        </w:rPr>
        <w:t xml:space="preserve">/etc/fstab </w:t>
      </w:r>
      <w:r>
        <w:t xml:space="preserve">to do the mount of the network drive. Although this is the usual way of </w:t>
      </w:r>
      <w:r w:rsidR="002E3EF6">
        <w:t>mounting shares however</w:t>
      </w:r>
      <w:r>
        <w:t xml:space="preserve"> the radio program needs total control of the mount and un-mount process.</w:t>
      </w:r>
    </w:p>
    <w:p w:rsidR="00042836" w:rsidRDefault="00042836">
      <w:r>
        <w:t>The general syntax for the mount command is as follows:</w:t>
      </w:r>
    </w:p>
    <w:p w:rsidR="00042836" w:rsidRDefault="00042836" w:rsidP="00042836">
      <w:pPr>
        <w:pStyle w:val="CodeProfile"/>
      </w:pPr>
      <w:r>
        <w:t>mount -t &lt;type&gt; -o option1,option2,… &lt;remote IP address and directory&gt; &lt;mount point&gt;</w:t>
      </w:r>
    </w:p>
    <w:p w:rsidR="00F872F3" w:rsidRDefault="00F872F3" w:rsidP="00F872F3">
      <w:pPr>
        <w:pStyle w:val="NoSpacing"/>
      </w:pPr>
      <w:r>
        <w:t xml:space="preserve">Where: </w:t>
      </w:r>
      <w:r>
        <w:tab/>
        <w:t xml:space="preserve">&lt;type&gt; is either </w:t>
      </w:r>
      <w:r w:rsidRPr="00F872F3">
        <w:rPr>
          <w:b/>
        </w:rPr>
        <w:t>nfs</w:t>
      </w:r>
      <w:r>
        <w:t xml:space="preserve"> or </w:t>
      </w:r>
      <w:r w:rsidRPr="00F872F3">
        <w:rPr>
          <w:b/>
        </w:rPr>
        <w:t>cifs</w:t>
      </w:r>
      <w:r>
        <w:t>.</w:t>
      </w:r>
    </w:p>
    <w:p w:rsidR="00F872F3" w:rsidRDefault="00F872F3" w:rsidP="00F872F3">
      <w:pPr>
        <w:pStyle w:val="NoSpacing"/>
      </w:pPr>
      <w:r>
        <w:tab/>
        <w:t>-o option1,option2 are the mount options.</w:t>
      </w:r>
    </w:p>
    <w:p w:rsidR="00F872F3" w:rsidRDefault="00F872F3" w:rsidP="00F872F3">
      <w:pPr>
        <w:pStyle w:val="NoSpacing"/>
      </w:pPr>
      <w:r>
        <w:tab/>
        <w:t xml:space="preserve"> &lt;remote IP address and directory&gt; Is the IP address and music directory path</w:t>
      </w:r>
    </w:p>
    <w:p w:rsidR="00F872F3" w:rsidRDefault="00F872F3" w:rsidP="00F872F3">
      <w:pPr>
        <w:pStyle w:val="NoSpacing"/>
      </w:pPr>
      <w:r>
        <w:tab/>
        <w:t>&lt;mount point&gt;  This will always be /share for this program</w:t>
      </w:r>
    </w:p>
    <w:p w:rsidR="00042836" w:rsidRDefault="00042836" w:rsidP="00042836">
      <w:pPr>
        <w:pStyle w:val="Heading2"/>
      </w:pPr>
      <w:bookmarkStart w:id="354" w:name="_Toc498425904"/>
      <w:r>
        <w:t>Finding the IP address of the network drive</w:t>
      </w:r>
      <w:bookmarkEnd w:id="354"/>
    </w:p>
    <w:p w:rsidR="00042836" w:rsidRDefault="00042836">
      <w:r>
        <w:t>Only general guidance can be given here. Nearly all network drives have a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The IP address was almost certainly provided fro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n your home router. The IP address will be the IP address of the Web Interface. Look at your network </w:t>
      </w:r>
      <w:r w:rsidR="00F872F3">
        <w:t>drive documentation for further information.</w:t>
      </w:r>
    </w:p>
    <w:p w:rsidR="00042836" w:rsidRDefault="00A31AB7" w:rsidP="00042836">
      <w:pPr>
        <w:pStyle w:val="Heading2"/>
      </w:pPr>
      <w:bookmarkStart w:id="355" w:name="_Toc498425905"/>
      <w:r>
        <w:t xml:space="preserve">The </w:t>
      </w:r>
      <w:r w:rsidR="00042836">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042836">
        <w:t xml:space="preserve"> mount command</w:t>
      </w:r>
      <w:bookmarkEnd w:id="355"/>
    </w:p>
    <w:p w:rsidR="00A31AB7" w:rsidRPr="00A31AB7" w:rsidRDefault="00A31AB7" w:rsidP="00A31AB7">
      <w:pPr>
        <w:pStyle w:val="NoSpacing"/>
      </w:pPr>
      <w:r>
        <w:t xml:space="preserve">The following example mount command assumes that you have a guest user configured with password ‘guest’. Adapt the command as required.  </w:t>
      </w:r>
    </w:p>
    <w:p w:rsidR="00A31AB7" w:rsidRPr="00B44992" w:rsidRDefault="00042836" w:rsidP="00042836">
      <w:pPr>
        <w:pStyle w:val="CodeProfile"/>
        <w:rPr>
          <w:sz w:val="16"/>
          <w:szCs w:val="16"/>
        </w:rPr>
      </w:pPr>
      <w:r w:rsidRPr="00B44992">
        <w:rPr>
          <w:sz w:val="16"/>
          <w:szCs w:val="16"/>
        </w:rPr>
        <w:lastRenderedPageBreak/>
        <w:t>mount -t cifs -o username=guest,password=guest</w:t>
      </w:r>
      <w:r w:rsidR="00B44992">
        <w:rPr>
          <w:sz w:val="16"/>
          <w:szCs w:val="16"/>
        </w:rPr>
        <w:t>,uid=pi,gid=pi</w:t>
      </w:r>
      <w:r w:rsidRPr="00B44992">
        <w:rPr>
          <w:sz w:val="16"/>
          <w:szCs w:val="16"/>
        </w:rPr>
        <w:t xml:space="preserve">  //192.168.2.6/</w:t>
      </w:r>
      <w:r w:rsidR="00A31AB7" w:rsidRPr="00B44992">
        <w:rPr>
          <w:sz w:val="16"/>
          <w:szCs w:val="16"/>
        </w:rPr>
        <w:t>m</w:t>
      </w:r>
      <w:r w:rsidRPr="00B44992">
        <w:rPr>
          <w:sz w:val="16"/>
          <w:szCs w:val="16"/>
        </w:rPr>
        <w:t xml:space="preserve">usic /share </w:t>
      </w:r>
    </w:p>
    <w:p w:rsidR="00A31AB7" w:rsidRDefault="00B44992" w:rsidP="00A31AB7">
      <w:pPr>
        <w:pStyle w:val="NoSpacing"/>
      </w:pPr>
      <w:r>
        <w:t xml:space="preserve">The above command is all on one line. The </w:t>
      </w:r>
      <w:r w:rsidRPr="00B44992">
        <w:rPr>
          <w:b/>
        </w:rPr>
        <w:t>uid</w:t>
      </w:r>
      <w:r>
        <w:t xml:space="preserve"> and </w:t>
      </w:r>
      <w:r w:rsidRPr="00B44992">
        <w:rPr>
          <w:b/>
        </w:rPr>
        <w:t>gid</w:t>
      </w:r>
      <w:r>
        <w:t xml:space="preserve"> parameters set the ownership of the music files to user </w:t>
      </w:r>
      <w:r w:rsidRPr="00B44992">
        <w:rPr>
          <w:b/>
        </w:rPr>
        <w:t>pi</w:t>
      </w:r>
      <w:r>
        <w:t xml:space="preserve">. </w:t>
      </w:r>
      <w:r w:rsidR="00A31AB7">
        <w:t>The share directory is created when you first run the Radio program so there is no need to create it. If the command was successful you should be able to display the music from the network drive. Go to section</w:t>
      </w:r>
      <w:r w:rsidR="003647B1">
        <w:t xml:space="preserve"> called </w:t>
      </w:r>
      <w:r w:rsidR="006E4681">
        <w:fldChar w:fldCharType="begin"/>
      </w:r>
      <w:r w:rsidR="006E4681">
        <w:instrText xml:space="preserve"> REF _Ref356725822 \h  \* MERGEFORMAT </w:instrText>
      </w:r>
      <w:r w:rsidR="006E4681">
        <w:fldChar w:fldCharType="separate"/>
      </w:r>
      <w:r w:rsidR="00BA4E14" w:rsidRPr="00BA4E14">
        <w:rPr>
          <w:i/>
        </w:rPr>
        <w:t>Display the share directory</w:t>
      </w:r>
      <w:r w:rsidR="006E4681">
        <w:fldChar w:fldCharType="end"/>
      </w:r>
      <w:r w:rsidR="003647B1">
        <w:rPr>
          <w:i/>
        </w:rPr>
        <w:t xml:space="preserve"> </w:t>
      </w:r>
      <w:r w:rsidR="003647B1" w:rsidRPr="003647B1">
        <w:t>on page</w:t>
      </w:r>
      <w:r w:rsidR="003647B1">
        <w:rPr>
          <w:i/>
        </w:rPr>
        <w:t xml:space="preserve"> </w:t>
      </w:r>
      <w:r w:rsidR="00D815C5">
        <w:fldChar w:fldCharType="begin"/>
      </w:r>
      <w:r w:rsidR="003647B1">
        <w:instrText xml:space="preserve"> PAGEREF _Ref356725822 \h </w:instrText>
      </w:r>
      <w:r w:rsidR="00D815C5">
        <w:fldChar w:fldCharType="separate"/>
      </w:r>
      <w:r w:rsidR="00BA4E14">
        <w:rPr>
          <w:noProof/>
        </w:rPr>
        <w:t>107</w:t>
      </w:r>
      <w:r w:rsidR="00D815C5">
        <w:fldChar w:fldCharType="end"/>
      </w:r>
      <w:r w:rsidR="003647B1">
        <w:t>.</w:t>
      </w:r>
    </w:p>
    <w:p w:rsidR="00F6646E" w:rsidRDefault="00F6646E" w:rsidP="00F6646E">
      <w:pPr>
        <w:pStyle w:val="Heading2"/>
      </w:pPr>
      <w:bookmarkStart w:id="356" w:name="_Toc498425906"/>
      <w:r>
        <w:t>Older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rives </w:t>
      </w:r>
      <w:r w:rsidR="00002820">
        <w:t xml:space="preserve">sec </w:t>
      </w:r>
      <w:r>
        <w:t>security option</w:t>
      </w:r>
      <w:bookmarkEnd w:id="356"/>
    </w:p>
    <w:p w:rsidR="00F6646E" w:rsidRDefault="00F6646E" w:rsidP="00F6646E">
      <w:r>
        <w:t>Older N</w:t>
      </w:r>
      <w:r w:rsidR="002D5C20">
        <w:t>AS</w:t>
      </w:r>
      <w:r>
        <w:t xml:space="preserve"> drives may also require the </w:t>
      </w:r>
      <w:r w:rsidRPr="00F6646E">
        <w:rPr>
          <w:b/>
        </w:rPr>
        <w:t>sec=ntlm</w:t>
      </w:r>
      <w:r>
        <w:t xml:space="preserve"> option to the </w:t>
      </w:r>
      <w:r w:rsidRPr="00F6646E">
        <w:rPr>
          <w:b/>
        </w:rPr>
        <w:t>-o</w:t>
      </w:r>
      <w:r>
        <w:t xml:space="preserve"> line. The </w:t>
      </w:r>
      <w:r w:rsidRPr="00F6646E">
        <w:rPr>
          <w:b/>
        </w:rPr>
        <w:t>sec</w:t>
      </w:r>
      <w:r>
        <w:t xml:space="preserve"> option is the authentication protocol and determines how passwords are encrypted between </w:t>
      </w:r>
      <w:r w:rsidR="00002820">
        <w:t xml:space="preserve">the </w:t>
      </w:r>
      <w:r>
        <w:t xml:space="preserve">server and client. Security mode </w:t>
      </w:r>
      <w:r w:rsidRPr="00F6646E">
        <w:rPr>
          <w:b/>
        </w:rPr>
        <w:t>ntlm</w:t>
      </w:r>
      <w:r>
        <w:t xml:space="preserve"> used to be the default </w:t>
      </w:r>
      <w:r w:rsidR="00002820">
        <w:t xml:space="preserve">authentication method </w:t>
      </w:r>
      <w:r>
        <w:t>but that is now</w:t>
      </w:r>
      <w:r w:rsidR="00002820">
        <w:t xml:space="preserve"> become</w:t>
      </w:r>
      <w:r>
        <w:t xml:space="preserve"> </w:t>
      </w:r>
      <w:r w:rsidRPr="00F6646E">
        <w:rPr>
          <w:b/>
        </w:rPr>
        <w:t>ntlmssp</w:t>
      </w:r>
      <w:r>
        <w:t xml:space="preserve">.  If you are accessing a network drive which doesn't support </w:t>
      </w:r>
      <w:r w:rsidRPr="00F6646E">
        <w:rPr>
          <w:b/>
        </w:rPr>
        <w:t>ntlmssp</w:t>
      </w:r>
      <w:r>
        <w:t xml:space="preserve"> you have to add </w:t>
      </w:r>
      <w:r w:rsidRPr="00F6646E">
        <w:rPr>
          <w:b/>
        </w:rPr>
        <w:t>sec=ntlm</w:t>
      </w:r>
      <w:r>
        <w:t xml:space="preserve"> to the options as shown below:</w:t>
      </w:r>
    </w:p>
    <w:p w:rsidR="00F6646E" w:rsidRPr="00F6646E" w:rsidRDefault="00F6646E" w:rsidP="00F6646E">
      <w:pPr>
        <w:pStyle w:val="CodeProfile"/>
        <w:rPr>
          <w:szCs w:val="18"/>
        </w:rPr>
      </w:pPr>
      <w:r w:rsidRPr="00F6646E">
        <w:rPr>
          <w:szCs w:val="18"/>
        </w:rPr>
        <w:t>-o username=guest,password=guest,uid=pi,gid=pi,</w:t>
      </w:r>
      <w:r w:rsidRPr="00007412">
        <w:rPr>
          <w:szCs w:val="18"/>
          <w:highlight w:val="yellow"/>
        </w:rPr>
        <w:t>sec=ntlm</w:t>
      </w:r>
    </w:p>
    <w:p w:rsidR="00F6646E" w:rsidRPr="00F6646E" w:rsidRDefault="00F6646E" w:rsidP="00F6646E">
      <w:r>
        <w:t>Many 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 xml:space="preserve"> devices use older technology so they often </w:t>
      </w:r>
      <w:r w:rsidR="00002820">
        <w:t>only use</w:t>
      </w:r>
      <w:r>
        <w:t xml:space="preserve"> </w:t>
      </w:r>
      <w:r w:rsidRPr="00F6646E">
        <w:rPr>
          <w:b/>
        </w:rPr>
        <w:t>ntlm</w:t>
      </w:r>
      <w:r>
        <w:t xml:space="preserve"> authentication. </w:t>
      </w:r>
      <w:r w:rsidR="00002820">
        <w:t xml:space="preserve">There are other authentication methods such as </w:t>
      </w:r>
      <w:r w:rsidR="00002820" w:rsidRPr="00002820">
        <w:rPr>
          <w:b/>
        </w:rPr>
        <w:t>ntlmv2</w:t>
      </w:r>
      <w:r w:rsidR="00002820">
        <w:t xml:space="preserve"> but most are not currently supported with the Raspberry Pi 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rsidR="00002820">
        <w:t>.</w:t>
      </w:r>
    </w:p>
    <w:p w:rsidR="00A31AB7" w:rsidRDefault="00A31AB7" w:rsidP="00A31AB7">
      <w:pPr>
        <w:pStyle w:val="Heading2"/>
      </w:pPr>
      <w:bookmarkStart w:id="357" w:name="_Toc498425907"/>
      <w:r>
        <w:t>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command</w:t>
      </w:r>
      <w:bookmarkEnd w:id="357"/>
    </w:p>
    <w:p w:rsidR="00A31AB7" w:rsidRPr="00A31AB7" w:rsidRDefault="00A31AB7" w:rsidP="00A31AB7">
      <w:pPr>
        <w:pStyle w:val="NoSpacing"/>
      </w:pPr>
      <w:r>
        <w:t>The following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example assumes the NFS protocol has been configured for the music directory. </w:t>
      </w:r>
    </w:p>
    <w:p w:rsidR="00A31AB7" w:rsidRDefault="00A31AB7" w:rsidP="00A31AB7">
      <w:pPr>
        <w:pStyle w:val="CodeProfile"/>
      </w:pPr>
      <w:r w:rsidRPr="00A31AB7">
        <w:t>mount -t nfs -o ro,nolock 192.168.2.6:/volume1/</w:t>
      </w:r>
      <w:r>
        <w:t xml:space="preserve">music </w:t>
      </w:r>
      <w:r w:rsidRPr="00A31AB7">
        <w:t>/share</w:t>
      </w:r>
    </w:p>
    <w:p w:rsidR="00A31AB7" w:rsidRDefault="00A31AB7" w:rsidP="00A31AB7">
      <w:pPr>
        <w:pStyle w:val="NoSpacing"/>
      </w:pPr>
      <w:r>
        <w:t>A few things to note here; th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w:t>
      </w:r>
      <w:r w:rsidR="00746276">
        <w:t xml:space="preserve"> command uses the volume name (v</w:t>
      </w:r>
      <w:r>
        <w:t>olume1</w:t>
      </w:r>
      <w:r w:rsidR="00512730">
        <w:t xml:space="preserve"> – can vary</w:t>
      </w:r>
      <w:r>
        <w:t xml:space="preserve">), </w:t>
      </w:r>
      <w:r w:rsidR="00F872F3">
        <w:t xml:space="preserve">The </w:t>
      </w:r>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F872F3">
        <w:t xml:space="preserve"> mount command</w:t>
      </w:r>
      <w:r>
        <w:t xml:space="preserve"> doesn’t. The second thing is that the IP address and remote directory are separated by a colon (:).</w:t>
      </w:r>
      <w:r w:rsidR="003647B1">
        <w:t xml:space="preserve"> If the command was successful you should be able to display the music from the network drive. </w:t>
      </w:r>
      <w:r w:rsidR="00002820">
        <w:t xml:space="preserve"> </w:t>
      </w:r>
    </w:p>
    <w:p w:rsidR="00A31AB7" w:rsidRDefault="00A31AB7" w:rsidP="00A31AB7">
      <w:pPr>
        <w:pStyle w:val="Heading2"/>
      </w:pPr>
      <w:bookmarkStart w:id="358" w:name="_Ref356725822"/>
      <w:bookmarkStart w:id="359" w:name="_Toc498425908"/>
      <w:r>
        <w:t>Display the share directory</w:t>
      </w:r>
      <w:bookmarkEnd w:id="358"/>
      <w:bookmarkEnd w:id="359"/>
    </w:p>
    <w:p w:rsidR="00A31AB7" w:rsidRDefault="00A31AB7" w:rsidP="00A31AB7">
      <w:pPr>
        <w:pStyle w:val="NoSpacing"/>
      </w:pPr>
      <w:r>
        <w:t>If the mount was successful using either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 xml:space="preserve"> or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you should be able to display the </w:t>
      </w:r>
      <w:r w:rsidRPr="00D71FA0">
        <w:rPr>
          <w:b/>
        </w:rPr>
        <w:t xml:space="preserve">/share </w:t>
      </w:r>
      <w:r>
        <w:t xml:space="preserve">directory </w:t>
      </w:r>
      <w:r w:rsidR="00C43791">
        <w:t xml:space="preserve">with the </w:t>
      </w:r>
      <w:r>
        <w:t xml:space="preserve"> </w:t>
      </w:r>
      <w:r w:rsidRPr="00C43791">
        <w:t>ls</w:t>
      </w:r>
      <w:r w:rsidR="00C43791" w:rsidRPr="00C43791">
        <w:t xml:space="preserve"> command</w:t>
      </w:r>
      <w:r w:rsidRPr="00C43791">
        <w:t>.</w:t>
      </w:r>
    </w:p>
    <w:p w:rsidR="00A31AB7" w:rsidRDefault="00A31AB7" w:rsidP="00A31AB7">
      <w:pPr>
        <w:pStyle w:val="CodeProfile"/>
      </w:pPr>
      <w:r>
        <w:t xml:space="preserve"># </w:t>
      </w:r>
      <w:r w:rsidRPr="00A31AB7">
        <w:rPr>
          <w:b/>
        </w:rPr>
        <w:t>ls -la /share</w:t>
      </w:r>
    </w:p>
    <w:p w:rsidR="00B44992" w:rsidRDefault="00B44992" w:rsidP="00B44992">
      <w:pPr>
        <w:pStyle w:val="CodeProfile"/>
      </w:pPr>
      <w:r>
        <w:t>total 4</w:t>
      </w:r>
    </w:p>
    <w:p w:rsidR="00B44992" w:rsidRDefault="00B44992" w:rsidP="00B44992">
      <w:pPr>
        <w:pStyle w:val="CodeProfile"/>
      </w:pPr>
      <w:r>
        <w:t>drwxrwxrwx 85 pi   pi      0 May 10 14:18 .</w:t>
      </w:r>
    </w:p>
    <w:p w:rsidR="00B44992" w:rsidRPr="00B44992" w:rsidRDefault="00B44992" w:rsidP="00B44992">
      <w:pPr>
        <w:pStyle w:val="CodeProfile"/>
        <w:rPr>
          <w:lang w:val="nl-NL"/>
        </w:rPr>
      </w:pPr>
      <w:r w:rsidRPr="00B44992">
        <w:rPr>
          <w:lang w:val="nl-NL"/>
        </w:rPr>
        <w:t>drwxr-xr-x 23 root root 4096 Jul 15 17:57 ..</w:t>
      </w:r>
    </w:p>
    <w:p w:rsidR="00B44992" w:rsidRDefault="00B44992" w:rsidP="00B44992">
      <w:pPr>
        <w:pStyle w:val="CodeProfile"/>
      </w:pPr>
      <w:r>
        <w:t>drwxrwxrwx  4 pi   pi      0 May 10 14:16 Albert Hammond</w:t>
      </w:r>
    </w:p>
    <w:p w:rsidR="00B44992" w:rsidRDefault="00B44992" w:rsidP="00B44992">
      <w:pPr>
        <w:pStyle w:val="CodeProfile"/>
      </w:pPr>
      <w:r>
        <w:t>drwxrwxrwx  3 pi   pi      0 May 10 14:16 Alexander Curly</w:t>
      </w:r>
    </w:p>
    <w:p w:rsidR="00B44992" w:rsidRDefault="00B44992" w:rsidP="00B44992">
      <w:pPr>
        <w:pStyle w:val="CodeProfile"/>
      </w:pPr>
      <w:r>
        <w:t>drwxrwxrwx  3 pi   pi      0 May 10 14:16 Allen Price &amp; Georgie Fame</w:t>
      </w:r>
    </w:p>
    <w:p w:rsidR="00B44992" w:rsidRDefault="00B44992" w:rsidP="00B44992">
      <w:pPr>
        <w:pStyle w:val="CodeProfile"/>
      </w:pPr>
      <w:r>
        <w:t>drwxrwxrwx  3 pi   pi      0 May 10 14:16 Al Martino</w:t>
      </w:r>
    </w:p>
    <w:p w:rsidR="00B44992" w:rsidRDefault="00B44992" w:rsidP="00B44992">
      <w:pPr>
        <w:pStyle w:val="CodeProfile"/>
      </w:pPr>
      <w:r>
        <w:t>drwxrwxrwx  3 pi   pi      0 May 10 14:16 Animals</w:t>
      </w:r>
    </w:p>
    <w:p w:rsidR="00B44992" w:rsidRDefault="00B44992" w:rsidP="00B44992">
      <w:pPr>
        <w:pStyle w:val="CodeProfile"/>
      </w:pPr>
      <w:r>
        <w:t>drwxrwxrwx  4 pi   pi      0 May 10 14:16 Aretha Franklin</w:t>
      </w:r>
    </w:p>
    <w:p w:rsidR="00B44992" w:rsidRDefault="00B44992" w:rsidP="00B44992">
      <w:pPr>
        <w:pStyle w:val="CodeProfile"/>
      </w:pPr>
      <w:r>
        <w:t>drwxrwxrwx  3 pi   pi      0 May 10 14:16 Armand</w:t>
      </w:r>
    </w:p>
    <w:p w:rsidR="00002820" w:rsidRDefault="00C43791" w:rsidP="00C43791">
      <w:pPr>
        <w:pStyle w:val="NoSpacing"/>
      </w:pPr>
      <w:r>
        <w:t>The important thing apart from seeing the files is that you should see that the files are owned by pi and group pi.</w:t>
      </w:r>
    </w:p>
    <w:p w:rsidR="00002820" w:rsidRDefault="00002820">
      <w:r>
        <w:br w:type="page"/>
      </w:r>
    </w:p>
    <w:p w:rsidR="00A31AB7" w:rsidRDefault="00A31AB7" w:rsidP="00A31AB7">
      <w:pPr>
        <w:pStyle w:val="Heading2"/>
      </w:pPr>
      <w:bookmarkStart w:id="360" w:name="_Toc498425909"/>
      <w:r>
        <w:lastRenderedPageBreak/>
        <w:t>Un</w:t>
      </w:r>
      <w:r w:rsidR="002E3EF6">
        <w:t>-</w:t>
      </w:r>
      <w:r>
        <w:t>mounting the /share directory</w:t>
      </w:r>
      <w:bookmarkEnd w:id="360"/>
    </w:p>
    <w:p w:rsidR="00A31AB7" w:rsidRDefault="00A31AB7" w:rsidP="00A31AB7">
      <w:pPr>
        <w:pStyle w:val="NoSpacing"/>
      </w:pPr>
      <w:r>
        <w:t>To un</w:t>
      </w:r>
      <w:r w:rsidR="00D71FA0">
        <w:t>-</w:t>
      </w:r>
      <w:r>
        <w:t xml:space="preserve">mount the share directory use the </w:t>
      </w:r>
      <w:r w:rsidRPr="00D71FA0">
        <w:rPr>
          <w:b/>
        </w:rPr>
        <w:t>umount</w:t>
      </w:r>
      <w:r>
        <w:t xml:space="preserve"> command</w:t>
      </w:r>
      <w:r w:rsidR="002E3EF6">
        <w:t xml:space="preserve"> (not unmount)</w:t>
      </w:r>
      <w:r>
        <w:t>.</w:t>
      </w:r>
    </w:p>
    <w:p w:rsidR="00A31AB7" w:rsidRPr="00A31AB7" w:rsidRDefault="00A31AB7" w:rsidP="00A31AB7">
      <w:pPr>
        <w:pStyle w:val="CodeProfile"/>
      </w:pPr>
      <w:r>
        <w:t xml:space="preserve"># </w:t>
      </w:r>
      <w:r w:rsidRPr="00A31AB7">
        <w:rPr>
          <w:b/>
        </w:rPr>
        <w:t>umount /share</w:t>
      </w:r>
    </w:p>
    <w:p w:rsidR="00D71FA0" w:rsidRDefault="003647B1" w:rsidP="003647B1">
      <w:pPr>
        <w:pStyle w:val="Heading2"/>
      </w:pPr>
      <w:bookmarkStart w:id="361" w:name="_Toc498425910"/>
      <w:r>
        <w:t>Copy the mount command</w:t>
      </w:r>
      <w:r w:rsidR="00587BD7">
        <w:t xml:space="preserve"> to the configuration</w:t>
      </w:r>
      <w:bookmarkEnd w:id="361"/>
    </w:p>
    <w:p w:rsidR="00D71FA0" w:rsidRDefault="00D71FA0" w:rsidP="00D71FA0">
      <w:pPr>
        <w:pStyle w:val="NoSpacing"/>
      </w:pPr>
      <w:r>
        <w:t xml:space="preserve">Once the mount command is working copy it to the </w:t>
      </w:r>
      <w:r w:rsidRPr="00D71FA0">
        <w:rPr>
          <w:b/>
        </w:rPr>
        <w:t>/var/lib/radiod/share</w:t>
      </w:r>
      <w:r>
        <w:t xml:space="preserve"> file.</w:t>
      </w:r>
    </w:p>
    <w:p w:rsidR="00D71FA0" w:rsidRDefault="00D71FA0" w:rsidP="00D71FA0">
      <w:pPr>
        <w:pStyle w:val="NoSpacing"/>
      </w:pPr>
      <w:r>
        <w:t>For example for the 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rsidR="00BA675E">
        <w:t xml:space="preserve"> mount command:</w:t>
      </w:r>
    </w:p>
    <w:p w:rsidR="00D71FA0" w:rsidRPr="009001C0" w:rsidRDefault="009001C0" w:rsidP="00D71FA0">
      <w:pPr>
        <w:pStyle w:val="CodeProfile"/>
        <w:rPr>
          <w:b/>
        </w:rPr>
      </w:pPr>
      <w:r>
        <w:t xml:space="preserve"># </w:t>
      </w:r>
      <w:r w:rsidR="004921EB" w:rsidRPr="009001C0">
        <w:rPr>
          <w:b/>
        </w:rPr>
        <w:t>echo “</w:t>
      </w:r>
      <w:r w:rsidR="00D71FA0" w:rsidRPr="009001C0">
        <w:rPr>
          <w:b/>
        </w:rPr>
        <w:t>mount -t cifs -o username=guest,password=guest</w:t>
      </w:r>
      <w:r w:rsidR="004921EB" w:rsidRPr="009001C0">
        <w:rPr>
          <w:b/>
        </w:rPr>
        <w:t xml:space="preserve">,uid=pi,gid=pi </w:t>
      </w:r>
      <w:r w:rsidR="00D71FA0" w:rsidRPr="009001C0">
        <w:rPr>
          <w:b/>
        </w:rPr>
        <w:t xml:space="preserve">  //192.168.2.6/music /share” &gt; /var/lib/radiod/share</w:t>
      </w:r>
    </w:p>
    <w:p w:rsidR="004921EB" w:rsidRDefault="004921EB" w:rsidP="004921EB">
      <w:pPr>
        <w:pStyle w:val="NoSpacing"/>
      </w:pPr>
      <w:r>
        <w:t>The above command is all on one line</w:t>
      </w:r>
      <w:r w:rsidR="005B2B63">
        <w:t>.</w:t>
      </w:r>
      <w:r w:rsidR="00F268F2">
        <w:t xml:space="preserve"> </w:t>
      </w:r>
    </w:p>
    <w:p w:rsidR="00F268F2" w:rsidRDefault="00F268F2" w:rsidP="00F268F2">
      <w:pPr>
        <w:pStyle w:val="NoSpacing"/>
      </w:pPr>
      <w:r w:rsidRPr="005B12D6">
        <w:rPr>
          <w:b/>
          <w:noProof/>
          <w:lang w:val="en-US"/>
        </w:rPr>
        <w:drawing>
          <wp:anchor distT="0" distB="0" distL="114300" distR="114300" simplePos="0" relativeHeight="251662336" behindDoc="1" locked="0" layoutInCell="1" allowOverlap="1">
            <wp:simplePos x="0" y="0"/>
            <wp:positionH relativeFrom="column">
              <wp:posOffset>-38100</wp:posOffset>
            </wp:positionH>
            <wp:positionV relativeFrom="paragraph">
              <wp:posOffset>24765</wp:posOffset>
            </wp:positionV>
            <wp:extent cx="375285" cy="352425"/>
            <wp:effectExtent l="19050" t="0" r="5715" b="0"/>
            <wp:wrapTight wrapText="bothSides">
              <wp:wrapPolygon edited="0">
                <wp:start x="-1096" y="0"/>
                <wp:lineTo x="-1096" y="21016"/>
                <wp:lineTo x="21929" y="21016"/>
                <wp:lineTo x="21929" y="0"/>
                <wp:lineTo x="-1096" y="0"/>
              </wp:wrapPolygon>
            </wp:wrapTight>
            <wp:docPr id="13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Pr="001A3510">
        <w:rPr>
          <w:b/>
        </w:rPr>
        <w:t>Note:</w:t>
      </w:r>
      <w:r>
        <w:t xml:space="preserve">  If you decide to directly edit the </w:t>
      </w:r>
      <w:r w:rsidRPr="00D71FA0">
        <w:rPr>
          <w:b/>
        </w:rPr>
        <w:t>/var/lib/radiod/share</w:t>
      </w:r>
      <w:r>
        <w:t xml:space="preserve"> file instead of using the above command then do not include quotations marks around the command. </w:t>
      </w:r>
    </w:p>
    <w:p w:rsidR="00F268F2" w:rsidRPr="00D71FA0" w:rsidRDefault="00F268F2" w:rsidP="004921EB">
      <w:pPr>
        <w:pStyle w:val="NoSpacing"/>
      </w:pPr>
    </w:p>
    <w:p w:rsidR="00D71FA0" w:rsidRDefault="002E3EF6" w:rsidP="00D71FA0">
      <w:pPr>
        <w:pStyle w:val="Heading2"/>
      </w:pPr>
      <w:bookmarkStart w:id="362" w:name="_Toc498425911"/>
      <w:r>
        <w:t>Load the music library</w:t>
      </w:r>
      <w:bookmarkEnd w:id="362"/>
    </w:p>
    <w:p w:rsidR="00002820" w:rsidRDefault="00D71FA0" w:rsidP="00D71FA0">
      <w:pPr>
        <w:pStyle w:val="NoSpacing"/>
      </w:pPr>
      <w:r>
        <w:t xml:space="preserve">Now run the radio program. The radio stations will be loaded. Cycle through the menu until </w:t>
      </w:r>
      <w:r w:rsidRPr="002E3EF6">
        <w:rPr>
          <w:b/>
        </w:rPr>
        <w:t>Input Source</w:t>
      </w:r>
      <w:r w:rsidR="002E3EF6">
        <w:t>:</w:t>
      </w:r>
      <w:r>
        <w:t xml:space="preserve"> is displayed</w:t>
      </w:r>
      <w:r w:rsidR="002E3EF6">
        <w:t xml:space="preserve">.  Press the channel up or down buttons to select </w:t>
      </w:r>
      <w:r w:rsidR="002E3EF6" w:rsidRPr="002E3EF6">
        <w:rPr>
          <w:b/>
        </w:rPr>
        <w:t>Music Library</w:t>
      </w:r>
      <w:r w:rsidR="002E3EF6">
        <w:t xml:space="preserve">. </w:t>
      </w:r>
    </w:p>
    <w:p w:rsidR="00002820" w:rsidRDefault="00002820" w:rsidP="00D71FA0">
      <w:pPr>
        <w:pStyle w:val="NoSpacing"/>
      </w:pPr>
    </w:p>
    <w:p w:rsidR="002E3EF6" w:rsidRDefault="002E3EF6" w:rsidP="00D71FA0">
      <w:pPr>
        <w:pStyle w:val="NoSpacing"/>
      </w:pPr>
      <w:r>
        <w:t xml:space="preserve">Now press the </w:t>
      </w:r>
      <w:r w:rsidRPr="006628DB">
        <w:rPr>
          <w:b/>
        </w:rPr>
        <w:t>Menu</w:t>
      </w:r>
      <w:r>
        <w:t xml:space="preserve"> button. The program loads whatever </w:t>
      </w:r>
      <w:r w:rsidR="006628DB">
        <w:t>playlists it has in its database</w:t>
      </w:r>
      <w:r>
        <w:t xml:space="preserve">, and will most likely be </w:t>
      </w:r>
      <w:r w:rsidR="006628DB">
        <w:t xml:space="preserve">only those </w:t>
      </w:r>
      <w:r>
        <w:t>from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rsidR="006628DB">
        <w:t xml:space="preserve"> if</w:t>
      </w:r>
      <w:r>
        <w:t xml:space="preserve"> installed. However the </w:t>
      </w:r>
      <w:r w:rsidRPr="002E3EF6">
        <w:rPr>
          <w:i/>
        </w:rPr>
        <w:t>playlist</w:t>
      </w:r>
      <w:r>
        <w:t xml:space="preserve"> for the new share files are not yet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he playlist needs to be updated in the following section.</w:t>
      </w:r>
    </w:p>
    <w:p w:rsidR="002E3EF6" w:rsidRDefault="002E3EF6" w:rsidP="002E3EF6">
      <w:pPr>
        <w:pStyle w:val="Heading2"/>
      </w:pPr>
      <w:bookmarkStart w:id="363" w:name="_Toc498425912"/>
      <w:r>
        <w:t>Update the playlists for the new share</w:t>
      </w:r>
      <w:bookmarkEnd w:id="363"/>
    </w:p>
    <w:p w:rsidR="00002820" w:rsidRDefault="002E3EF6" w:rsidP="00D71FA0">
      <w:pPr>
        <w:pStyle w:val="NoSpacing"/>
      </w:pPr>
      <w:r>
        <w:t>Select Music Library</w:t>
      </w:r>
      <w:r w:rsidR="00D71FA0">
        <w:t xml:space="preserve"> Now cycle through the menu until </w:t>
      </w:r>
      <w:r w:rsidR="00D71FA0" w:rsidRPr="00D71FA0">
        <w:rPr>
          <w:b/>
        </w:rPr>
        <w:t>Menu Selection:</w:t>
      </w:r>
      <w:r w:rsidR="00D71FA0">
        <w:t xml:space="preserve"> is displayed. Press the channel up or down buttons until </w:t>
      </w:r>
      <w:r w:rsidR="006628DB">
        <w:t xml:space="preserve">the </w:t>
      </w:r>
      <w:r w:rsidR="006628DB" w:rsidRPr="006628DB">
        <w:rPr>
          <w:b/>
        </w:rPr>
        <w:t>Update list:</w:t>
      </w:r>
      <w:r w:rsidR="002465C7">
        <w:rPr>
          <w:b/>
        </w:rPr>
        <w:t>N</w:t>
      </w:r>
      <w:r w:rsidR="006628DB" w:rsidRPr="006628DB">
        <w:rPr>
          <w:b/>
        </w:rPr>
        <w:t>o</w:t>
      </w:r>
      <w:r w:rsidR="006628DB">
        <w:t xml:space="preserve"> is displayed. Use </w:t>
      </w:r>
      <w:r w:rsidR="002465C7">
        <w:t xml:space="preserve">the Volume buttons to toggle the display to </w:t>
      </w:r>
      <w:r w:rsidR="002465C7" w:rsidRPr="006628DB">
        <w:rPr>
          <w:b/>
        </w:rPr>
        <w:t>Update list:</w:t>
      </w:r>
      <w:r w:rsidR="002465C7">
        <w:rPr>
          <w:b/>
        </w:rPr>
        <w:t>Yes</w:t>
      </w:r>
      <w:r w:rsidR="002465C7">
        <w:t xml:space="preserve">.  </w:t>
      </w:r>
    </w:p>
    <w:p w:rsidR="00002820" w:rsidRDefault="00002820" w:rsidP="00D71FA0">
      <w:pPr>
        <w:pStyle w:val="NoSpacing"/>
      </w:pPr>
    </w:p>
    <w:p w:rsidR="002465C7" w:rsidRDefault="002465C7" w:rsidP="00D71FA0">
      <w:pPr>
        <w:pStyle w:val="NoSpacing"/>
      </w:pPr>
      <w:r>
        <w:t>Now press the Menu button. This will caus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tabase to be cleared and updated from all the files loaded in the </w:t>
      </w:r>
      <w:r w:rsidRPr="002465C7">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2465C7">
        <w:rPr>
          <w:b/>
        </w:rPr>
        <w:t xml:space="preserve">/music </w:t>
      </w:r>
      <w:r>
        <w:t xml:space="preserve">directory including the new share. This can take some time ( Several minutes) if the Network Drive contains a large amount of music files. During this process the Radio program will ignore any button depressions and you will see the first </w:t>
      </w:r>
      <w:r w:rsidRPr="002465C7">
        <w:rPr>
          <w:b/>
        </w:rPr>
        <w:t>Initialising</w:t>
      </w:r>
      <w:r>
        <w:t xml:space="preserve"> (Library) and</w:t>
      </w:r>
      <w:r w:rsidR="00342ECC">
        <w:t xml:space="preserve"> then</w:t>
      </w:r>
      <w:r>
        <w:t xml:space="preserve"> </w:t>
      </w:r>
      <w:r w:rsidRPr="002465C7">
        <w:rPr>
          <w:b/>
        </w:rPr>
        <w:t>Updating</w:t>
      </w:r>
      <w:r w:rsidR="00342ECC">
        <w:rPr>
          <w:b/>
        </w:rPr>
        <w:t xml:space="preserve"> </w:t>
      </w:r>
      <w:r>
        <w:t>(Library).</w:t>
      </w:r>
    </w:p>
    <w:p w:rsidR="00F45E3E" w:rsidRDefault="00F45E3E" w:rsidP="00F45E3E">
      <w:pPr>
        <w:pStyle w:val="Heading2"/>
      </w:pPr>
      <w:bookmarkStart w:id="364" w:name="_Toc498425913"/>
      <w:r>
        <w:t>Disabling the share</w:t>
      </w:r>
      <w:bookmarkEnd w:id="364"/>
    </w:p>
    <w:p w:rsidR="00F45E3E" w:rsidRDefault="00F45E3E" w:rsidP="00D71FA0">
      <w:pPr>
        <w:pStyle w:val="NoSpacing"/>
      </w:pPr>
      <w:r>
        <w:t xml:space="preserve">To disable the share simply put a hash </w:t>
      </w:r>
      <w:r w:rsidR="00A67955">
        <w:t>character (#)</w:t>
      </w:r>
      <w:r>
        <w:t xml:space="preserve"> at the beginning of the line in the </w:t>
      </w:r>
      <w:r w:rsidR="00C40A8A">
        <w:rPr>
          <w:b/>
        </w:rPr>
        <w:t>/var/lib/radiod</w:t>
      </w:r>
      <w:r w:rsidRPr="00A67955">
        <w:rPr>
          <w:b/>
        </w:rPr>
        <w:t xml:space="preserve">/share </w:t>
      </w:r>
      <w:r w:rsidR="00A67955">
        <w:t>file as shown in the example below. Alternatively remove the share file altogether.</w:t>
      </w:r>
    </w:p>
    <w:p w:rsidR="00002820" w:rsidRDefault="00002820" w:rsidP="00D71FA0">
      <w:pPr>
        <w:pStyle w:val="NoSpacing"/>
      </w:pPr>
    </w:p>
    <w:p w:rsidR="00A67955" w:rsidRDefault="00A67955" w:rsidP="00A67955">
      <w:pPr>
        <w:pStyle w:val="CodeProfile"/>
      </w:pPr>
      <w:r>
        <w:t>#</w:t>
      </w:r>
      <w:r w:rsidR="004921EB">
        <w:t xml:space="preserve"> </w:t>
      </w:r>
      <w:r w:rsidRPr="00042836">
        <w:t>mount -t cifs -o username=guest,password</w:t>
      </w:r>
      <w:r>
        <w:t>=guest  //192.168.2.6/music /share</w:t>
      </w:r>
    </w:p>
    <w:p w:rsidR="00B17271" w:rsidRDefault="00B17271">
      <w:r>
        <w:br w:type="page"/>
      </w:r>
    </w:p>
    <w:p w:rsidR="00AE4275" w:rsidRDefault="00AE4275" w:rsidP="00AE4275">
      <w:pPr>
        <w:pStyle w:val="Heading2"/>
      </w:pPr>
      <w:bookmarkStart w:id="365" w:name="_Toc498425914"/>
      <w:r>
        <w:lastRenderedPageBreak/>
        <w:t>Further information</w:t>
      </w:r>
      <w:bookmarkEnd w:id="365"/>
    </w:p>
    <w:p w:rsidR="002465C7" w:rsidRDefault="00AE4275" w:rsidP="00D71FA0">
      <w:pPr>
        <w:pStyle w:val="NoSpacing"/>
      </w:pPr>
      <w:r>
        <w:t>For your information i</w:t>
      </w:r>
      <w:r w:rsidR="002465C7">
        <w:t xml:space="preserve">f you display the </w:t>
      </w:r>
      <w:r w:rsidR="002465C7" w:rsidRPr="00AE427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2465C7" w:rsidRPr="00AE4275">
        <w:rPr>
          <w:b/>
        </w:rPr>
        <w:t>/music</w:t>
      </w:r>
      <w:r w:rsidR="002465C7">
        <w:t xml:space="preserve"> directory </w:t>
      </w:r>
      <w:r>
        <w:t xml:space="preserve">you will see two </w:t>
      </w:r>
      <w:r w:rsidRPr="00AE4275">
        <w:rPr>
          <w:u w:val="single"/>
        </w:rPr>
        <w:t>soft</w:t>
      </w:r>
      <w:r>
        <w:t xml:space="preserve"> links to the </w:t>
      </w:r>
      <w:r w:rsidRPr="00AE4275">
        <w:rPr>
          <w:b/>
        </w:rPr>
        <w:t xml:space="preserve">/share </w:t>
      </w:r>
      <w:r>
        <w:t xml:space="preserve">and </w:t>
      </w:r>
      <w:r w:rsidRPr="00AE4275">
        <w:rPr>
          <w:b/>
        </w:rPr>
        <w:t>/media</w:t>
      </w:r>
      <w:r>
        <w:t xml:space="preserve"> directories for the network drive and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tick</w:t>
      </w:r>
      <w:r w:rsidR="00D815C5">
        <w:fldChar w:fldCharType="begin"/>
      </w:r>
      <w:r w:rsidR="000E0921">
        <w:instrText xml:space="preserve"> XE "</w:instrText>
      </w:r>
      <w:r w:rsidR="000E0921" w:rsidRPr="00BA6859">
        <w:instrText>USB stick</w:instrText>
      </w:r>
      <w:r w:rsidR="000E0921">
        <w:instrText xml:space="preserve">" </w:instrText>
      </w:r>
      <w:r w:rsidR="00D815C5">
        <w:fldChar w:fldCharType="end"/>
      </w:r>
      <w:r>
        <w:t xml:space="preserve"> respectively. </w:t>
      </w:r>
    </w:p>
    <w:p w:rsidR="00AE4275" w:rsidRDefault="00AE4275" w:rsidP="00AE4275">
      <w:pPr>
        <w:pStyle w:val="CodeProfile"/>
      </w:pPr>
      <w:r>
        <w:t xml:space="preserve"># </w:t>
      </w:r>
      <w:r w:rsidRPr="00B17271">
        <w:rPr>
          <w:b/>
        </w:rPr>
        <w:t>ls -la /var/lib/mpd</w:t>
      </w:r>
      <w:r w:rsidR="00D815C5" w:rsidRPr="00B17271">
        <w:rPr>
          <w:b/>
        </w:rPr>
        <w:fldChar w:fldCharType="begin"/>
      </w:r>
      <w:r w:rsidR="00727E7E" w:rsidRPr="00B17271">
        <w:rPr>
          <w:b/>
        </w:rPr>
        <w:instrText xml:space="preserve"> XE "mpd" </w:instrText>
      </w:r>
      <w:r w:rsidR="00D815C5" w:rsidRPr="00B17271">
        <w:rPr>
          <w:b/>
        </w:rPr>
        <w:fldChar w:fldCharType="end"/>
      </w:r>
      <w:r w:rsidRPr="00B17271">
        <w:rPr>
          <w:b/>
        </w:rPr>
        <w:t>/music/</w:t>
      </w:r>
    </w:p>
    <w:p w:rsidR="00AE4275" w:rsidRDefault="00AE4275" w:rsidP="00AE4275">
      <w:pPr>
        <w:pStyle w:val="CodeProfile"/>
      </w:pPr>
      <w:r>
        <w:t>total 8</w:t>
      </w:r>
    </w:p>
    <w:p w:rsidR="00AE4275" w:rsidRDefault="00AE4275" w:rsidP="00AE4275">
      <w:pPr>
        <w:pStyle w:val="CodeProfile"/>
      </w:pPr>
      <w:r>
        <w:t>drwxr-xr-x 2 root root  4096 May 19 11:17 .</w:t>
      </w:r>
    </w:p>
    <w:p w:rsidR="00AE4275" w:rsidRDefault="00AE4275" w:rsidP="00AE4275">
      <w:pPr>
        <w:pStyle w:val="CodeProfile"/>
      </w:pPr>
      <w:r>
        <w:t>drwxr-xr-x 4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audio 4096 May 16 19:02 ..</w:t>
      </w:r>
    </w:p>
    <w:p w:rsidR="00AE4275" w:rsidRPr="00AE4275" w:rsidRDefault="00AE4275" w:rsidP="00AE4275">
      <w:pPr>
        <w:pStyle w:val="CodeProfile"/>
        <w:rPr>
          <w:lang w:val="nl-NL"/>
        </w:rPr>
      </w:pPr>
      <w:r w:rsidRPr="00AE4275">
        <w:rPr>
          <w:lang w:val="nl-NL"/>
        </w:rPr>
        <w:t>lrwxrwxrwx 1 root root     6 May 19 11:17 media -&gt; /media</w:t>
      </w:r>
    </w:p>
    <w:p w:rsidR="00AE4275" w:rsidRDefault="00AE4275" w:rsidP="00AE4275">
      <w:pPr>
        <w:pStyle w:val="CodeProfile"/>
      </w:pPr>
      <w:r>
        <w:t>lrwxrwxrwx 1 root root     6 May 19 11:17 share -&gt; /share</w:t>
      </w:r>
    </w:p>
    <w:p w:rsidR="00512730" w:rsidRDefault="00512730" w:rsidP="00AE4275">
      <w:pPr>
        <w:pStyle w:val="NoSpacing"/>
      </w:pPr>
    </w:p>
    <w:p w:rsidR="00AE4275" w:rsidRDefault="00AE4275" w:rsidP="00AE4275">
      <w:pPr>
        <w:pStyle w:val="NoSpacing"/>
      </w:pPr>
      <w:r>
        <w:t>These links are created automatically by the Radio program. If these are missing they</w:t>
      </w:r>
      <w:r w:rsidR="004A587D">
        <w:t xml:space="preserve"> can be re-created with the ln -</w:t>
      </w:r>
      <w:r>
        <w:t>s command.</w:t>
      </w:r>
    </w:p>
    <w:p w:rsidR="00AE4275" w:rsidRDefault="00AE4275" w:rsidP="00AE4275">
      <w:pPr>
        <w:pStyle w:val="CodeProfile"/>
      </w:pPr>
      <w:r>
        <w:t># cd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music</w:t>
      </w:r>
    </w:p>
    <w:p w:rsidR="00AE4275" w:rsidRDefault="00AE4275" w:rsidP="00AE4275">
      <w:pPr>
        <w:pStyle w:val="CodeProfile"/>
      </w:pPr>
      <w:r>
        <w:t># ln -s /media</w:t>
      </w:r>
    </w:p>
    <w:p w:rsidR="00AE4275" w:rsidRDefault="00AE4275" w:rsidP="00AE4275">
      <w:pPr>
        <w:pStyle w:val="CodeProfile"/>
      </w:pPr>
      <w:r>
        <w:t># ln -s /share</w:t>
      </w:r>
    </w:p>
    <w:p w:rsidR="00CC6A04" w:rsidRDefault="00AE4275" w:rsidP="00AE4275">
      <w:pPr>
        <w:pStyle w:val="NoSpacing"/>
      </w:pPr>
      <w:r>
        <w:t xml:space="preserve">This shouldn’t normally be necessary as the links are created by the program when it creates the media and share mount points. </w:t>
      </w:r>
    </w:p>
    <w:p w:rsidR="00CC6A04" w:rsidRDefault="00CC6A04">
      <w:r>
        <w:br w:type="page"/>
      </w:r>
    </w:p>
    <w:p w:rsidR="003A1B18" w:rsidRDefault="00B6145E" w:rsidP="001521D5">
      <w:pPr>
        <w:pStyle w:val="Heading1"/>
      </w:pPr>
      <w:bookmarkStart w:id="366" w:name="_Toc498425915"/>
      <w:r>
        <w:lastRenderedPageBreak/>
        <w:t xml:space="preserve">Construction </w:t>
      </w:r>
      <w:r w:rsidR="001521D5">
        <w:t>Tips and Tricks</w:t>
      </w:r>
      <w:bookmarkEnd w:id="366"/>
    </w:p>
    <w:p w:rsidR="001521D5" w:rsidRDefault="001521D5" w:rsidP="001521D5">
      <w:pPr>
        <w:pStyle w:val="NoSpacing"/>
      </w:pPr>
      <w:r>
        <w:t>This section contains some construction tips</w:t>
      </w:r>
      <w:r w:rsidR="0035280F">
        <w:t xml:space="preserve"> which may be useful. It goes without saying that having the correct tools such as a good fine tipped soldering iron, wire strippers and the like will greatly help constructing the radio.</w:t>
      </w:r>
    </w:p>
    <w:p w:rsidR="0035280F" w:rsidRDefault="0035280F" w:rsidP="0035280F">
      <w:pPr>
        <w:pStyle w:val="Heading2"/>
      </w:pPr>
      <w:bookmarkStart w:id="367" w:name="_Toc498425916"/>
      <w:r>
        <w:t>Wiring up rotary encoders and switches</w:t>
      </w:r>
      <w:bookmarkEnd w:id="36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35280F" w:rsidTr="00A93BBB">
        <w:tc>
          <w:tcPr>
            <w:tcW w:w="4621" w:type="dxa"/>
          </w:tcPr>
          <w:p w:rsidR="003D2FC3" w:rsidRDefault="0035280F" w:rsidP="003D2FC3">
            <w:pPr>
              <w:pStyle w:val="NoSpacing"/>
              <w:keepNext/>
              <w:jc w:val="center"/>
            </w:pPr>
            <w:r>
              <w:rPr>
                <w:noProof/>
                <w:lang w:val="en-US"/>
              </w:rPr>
              <w:drawing>
                <wp:inline distT="0" distB="0" distL="0" distR="0">
                  <wp:extent cx="2577846" cy="1936429"/>
                  <wp:effectExtent l="19050" t="0" r="0" b="0"/>
                  <wp:docPr id="1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8" cstate="print"/>
                          <a:srcRect/>
                          <a:stretch>
                            <a:fillRect/>
                          </a:stretch>
                        </pic:blipFill>
                        <pic:spPr bwMode="auto">
                          <a:xfrm>
                            <a:off x="0" y="0"/>
                            <a:ext cx="2576419" cy="1935357"/>
                          </a:xfrm>
                          <a:prstGeom prst="rect">
                            <a:avLst/>
                          </a:prstGeom>
                          <a:noFill/>
                          <a:ln w="9525">
                            <a:noFill/>
                            <a:miter lim="800000"/>
                            <a:headEnd/>
                            <a:tailEnd/>
                          </a:ln>
                        </pic:spPr>
                      </pic:pic>
                    </a:graphicData>
                  </a:graphic>
                </wp:inline>
              </w:drawing>
            </w:r>
          </w:p>
          <w:p w:rsidR="0035280F" w:rsidRDefault="003D2FC3" w:rsidP="003D2FC3">
            <w:pPr>
              <w:pStyle w:val="Caption"/>
              <w:jc w:val="center"/>
            </w:pPr>
            <w:bookmarkStart w:id="368" w:name="_Toc498426193"/>
            <w:r>
              <w:t xml:space="preserve">Figure </w:t>
            </w:r>
            <w:fldSimple w:instr=" SEQ Figure \* ARABIC ">
              <w:r w:rsidR="00BA4E14">
                <w:rPr>
                  <w:noProof/>
                </w:rPr>
                <w:t>96</w:t>
              </w:r>
            </w:fldSimple>
            <w:r>
              <w:t xml:space="preserve"> Rotary encoder wiring components</w:t>
            </w:r>
            <w:bookmarkEnd w:id="368"/>
          </w:p>
        </w:tc>
        <w:tc>
          <w:tcPr>
            <w:tcW w:w="4621" w:type="dxa"/>
          </w:tcPr>
          <w:p w:rsidR="0035280F" w:rsidRDefault="0035280F" w:rsidP="003D2FC3">
            <w:pPr>
              <w:pStyle w:val="NoSpacing"/>
            </w:pPr>
            <w:r>
              <w:t xml:space="preserve">Purchase prototype board jumper wires with at least one end fitted with female </w:t>
            </w:r>
            <w:r w:rsidR="003D2FC3">
              <w:t>connectors</w:t>
            </w:r>
            <w:r>
              <w:t>.</w:t>
            </w:r>
            <w:r w:rsidR="003D2FC3">
              <w:t xml:space="preserve"> The best type is the ribbon type</w:t>
            </w:r>
            <w:r w:rsidR="00511CCA">
              <w:t xml:space="preserve"> particularly in the case of rotary encoders</w:t>
            </w:r>
            <w:r w:rsidR="003D2FC3">
              <w:t xml:space="preserve">. Strip off five wires for the rotary encoder or two for push buttons. </w:t>
            </w:r>
            <w:r>
              <w:t xml:space="preserve"> </w:t>
            </w:r>
            <w:r w:rsidR="00044D21">
              <w:t>Also</w:t>
            </w:r>
            <w:r w:rsidR="003D2FC3">
              <w:t xml:space="preserve"> it is bet</w:t>
            </w:r>
            <w:r w:rsidR="00D9044C">
              <w:t>ter</w:t>
            </w:r>
            <w:r w:rsidR="003D2FC3">
              <w:t xml:space="preserve"> to</w:t>
            </w:r>
            <w:r w:rsidR="00044D21">
              <w:t xml:space="preserve"> use shrink wrap to cover the wires after they have been soldered onto the switch or rotary encoder.</w:t>
            </w:r>
            <w:r w:rsidR="00D9044C">
              <w:t xml:space="preserve"> This improves both insulation and </w:t>
            </w:r>
            <w:r w:rsidR="006E5A92">
              <w:t>strength</w:t>
            </w:r>
            <w:r w:rsidR="00D9044C">
              <w:t>.</w:t>
            </w:r>
          </w:p>
        </w:tc>
      </w:tr>
      <w:tr w:rsidR="0035280F" w:rsidTr="00A93BBB">
        <w:tc>
          <w:tcPr>
            <w:tcW w:w="4621" w:type="dxa"/>
          </w:tcPr>
          <w:p w:rsidR="0035280F" w:rsidRDefault="0035280F" w:rsidP="003D2FC3">
            <w:pPr>
              <w:pStyle w:val="NoSpacing"/>
              <w:jc w:val="center"/>
            </w:pPr>
          </w:p>
        </w:tc>
        <w:tc>
          <w:tcPr>
            <w:tcW w:w="4621" w:type="dxa"/>
          </w:tcPr>
          <w:p w:rsidR="0035280F" w:rsidRDefault="0035280F" w:rsidP="0035280F">
            <w:pPr>
              <w:pStyle w:val="NoSpacing"/>
            </w:pPr>
          </w:p>
        </w:tc>
      </w:tr>
      <w:tr w:rsidR="0035280F" w:rsidTr="00A93BBB">
        <w:tc>
          <w:tcPr>
            <w:tcW w:w="4621" w:type="dxa"/>
          </w:tcPr>
          <w:p w:rsidR="006E27CA" w:rsidRDefault="003D2FC3" w:rsidP="006E27CA">
            <w:pPr>
              <w:pStyle w:val="NoSpacing"/>
              <w:keepNext/>
              <w:jc w:val="center"/>
            </w:pPr>
            <w:r>
              <w:rPr>
                <w:noProof/>
                <w:lang w:val="en-US"/>
              </w:rPr>
              <w:drawing>
                <wp:inline distT="0" distB="0" distL="0" distR="0">
                  <wp:extent cx="2570531" cy="1933599"/>
                  <wp:effectExtent l="19050" t="0" r="1219" b="0"/>
                  <wp:docPr id="1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cstate="print"/>
                          <a:srcRect/>
                          <a:stretch>
                            <a:fillRect/>
                          </a:stretch>
                        </pic:blipFill>
                        <pic:spPr bwMode="auto">
                          <a:xfrm>
                            <a:off x="0" y="0"/>
                            <a:ext cx="2579244" cy="1940153"/>
                          </a:xfrm>
                          <a:prstGeom prst="rect">
                            <a:avLst/>
                          </a:prstGeom>
                          <a:noFill/>
                          <a:ln w="9525">
                            <a:noFill/>
                            <a:miter lim="800000"/>
                            <a:headEnd/>
                            <a:tailEnd/>
                          </a:ln>
                        </pic:spPr>
                      </pic:pic>
                    </a:graphicData>
                  </a:graphic>
                </wp:inline>
              </w:drawing>
            </w:r>
          </w:p>
          <w:p w:rsidR="0035280F" w:rsidRDefault="006E27CA" w:rsidP="006E27CA">
            <w:pPr>
              <w:pStyle w:val="Caption"/>
              <w:jc w:val="center"/>
            </w:pPr>
            <w:bookmarkStart w:id="369" w:name="_Toc498426194"/>
            <w:r>
              <w:t xml:space="preserve">Figure </w:t>
            </w:r>
            <w:fldSimple w:instr=" SEQ Figure \* ARABIC ">
              <w:r w:rsidR="00BA4E14">
                <w:rPr>
                  <w:noProof/>
                </w:rPr>
                <w:t>97</w:t>
              </w:r>
            </w:fldSimple>
            <w:r>
              <w:t xml:space="preserve"> Using wire strippers</w:t>
            </w:r>
            <w:bookmarkEnd w:id="369"/>
          </w:p>
        </w:tc>
        <w:tc>
          <w:tcPr>
            <w:tcW w:w="4621" w:type="dxa"/>
          </w:tcPr>
          <w:p w:rsidR="0035280F" w:rsidRDefault="003D2FC3" w:rsidP="0035280F">
            <w:pPr>
              <w:pStyle w:val="NoSpacing"/>
            </w:pPr>
            <w:r>
              <w:t xml:space="preserve">Cut the plugs off the end that is to be soldered to the rotary encoder or switch. Leave the other end with </w:t>
            </w:r>
            <w:r w:rsidRPr="00D3428C">
              <w:rPr>
                <w:i/>
              </w:rPr>
              <w:t>female</w:t>
            </w:r>
            <w:r>
              <w:t xml:space="preserve"> connectors.</w:t>
            </w:r>
            <w:r w:rsidR="006E27CA">
              <w:t xml:space="preserve"> Using good wire strippers, strip a few millimetres off the wires.</w:t>
            </w:r>
            <w:r w:rsidR="005F70F1">
              <w:t xml:space="preserve"> Separate the wires </w:t>
            </w:r>
            <w:r w:rsidR="00511CCA">
              <w:t xml:space="preserve">for about 30 </w:t>
            </w:r>
            <w:r w:rsidR="009251B9">
              <w:t>centimetres</w:t>
            </w:r>
            <w:r w:rsidR="00511CCA">
              <w:t>.</w:t>
            </w:r>
          </w:p>
        </w:tc>
      </w:tr>
      <w:tr w:rsidR="005F70F1" w:rsidTr="00A93BBB">
        <w:tc>
          <w:tcPr>
            <w:tcW w:w="4621" w:type="dxa"/>
          </w:tcPr>
          <w:p w:rsidR="005F70F1" w:rsidRDefault="005F70F1" w:rsidP="006E27CA">
            <w:pPr>
              <w:pStyle w:val="NoSpacing"/>
              <w:keepNext/>
              <w:jc w:val="center"/>
              <w:rPr>
                <w:noProof/>
                <w:lang w:val="en-US"/>
              </w:rPr>
            </w:pPr>
          </w:p>
        </w:tc>
        <w:tc>
          <w:tcPr>
            <w:tcW w:w="4621" w:type="dxa"/>
          </w:tcPr>
          <w:p w:rsidR="005F70F1" w:rsidRDefault="005F70F1" w:rsidP="0035280F">
            <w:pPr>
              <w:pStyle w:val="NoSpacing"/>
            </w:pPr>
          </w:p>
        </w:tc>
      </w:tr>
      <w:tr w:rsidR="005F70F1" w:rsidTr="00A93BBB">
        <w:tc>
          <w:tcPr>
            <w:tcW w:w="4621" w:type="dxa"/>
          </w:tcPr>
          <w:p w:rsidR="00511CCA" w:rsidRDefault="00511CCA" w:rsidP="00511CCA">
            <w:pPr>
              <w:pStyle w:val="NoSpacing"/>
              <w:keepNext/>
              <w:jc w:val="center"/>
            </w:pPr>
            <w:r>
              <w:rPr>
                <w:noProof/>
                <w:lang w:val="en-US"/>
              </w:rPr>
              <w:drawing>
                <wp:inline distT="0" distB="0" distL="0" distR="0">
                  <wp:extent cx="2555901" cy="1922592"/>
                  <wp:effectExtent l="19050" t="0" r="0" b="0"/>
                  <wp:docPr id="1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0" cstate="print"/>
                          <a:srcRect/>
                          <a:stretch>
                            <a:fillRect/>
                          </a:stretch>
                        </pic:blipFill>
                        <pic:spPr bwMode="auto">
                          <a:xfrm>
                            <a:off x="0" y="0"/>
                            <a:ext cx="2558130" cy="1924269"/>
                          </a:xfrm>
                          <a:prstGeom prst="rect">
                            <a:avLst/>
                          </a:prstGeom>
                          <a:noFill/>
                          <a:ln w="9525">
                            <a:noFill/>
                            <a:miter lim="800000"/>
                            <a:headEnd/>
                            <a:tailEnd/>
                          </a:ln>
                        </pic:spPr>
                      </pic:pic>
                    </a:graphicData>
                  </a:graphic>
                </wp:inline>
              </w:drawing>
            </w:r>
          </w:p>
          <w:p w:rsidR="005F70F1" w:rsidRDefault="00511CCA" w:rsidP="00511CCA">
            <w:pPr>
              <w:pStyle w:val="Caption"/>
              <w:jc w:val="center"/>
              <w:rPr>
                <w:noProof/>
                <w:lang w:val="en-US"/>
              </w:rPr>
            </w:pPr>
            <w:bookmarkStart w:id="370" w:name="_Toc498426195"/>
            <w:r>
              <w:t xml:space="preserve">Figure </w:t>
            </w:r>
            <w:fldSimple w:instr=" SEQ Figure \* ARABIC ">
              <w:r w:rsidR="00BA4E14">
                <w:rPr>
                  <w:noProof/>
                </w:rPr>
                <w:t>98</w:t>
              </w:r>
            </w:fldSimple>
            <w:r>
              <w:t xml:space="preserve"> Tinning the wires with solder</w:t>
            </w:r>
            <w:bookmarkEnd w:id="370"/>
          </w:p>
        </w:tc>
        <w:tc>
          <w:tcPr>
            <w:tcW w:w="4621" w:type="dxa"/>
          </w:tcPr>
          <w:p w:rsidR="005F70F1" w:rsidRDefault="00511CCA" w:rsidP="0035280F">
            <w:pPr>
              <w:pStyle w:val="NoSpacing"/>
            </w:pPr>
            <w:r>
              <w:t xml:space="preserve">Twist the copper strands together as tightly as possible and tin the wires with a little solder. A so called “Extra pair of hands” is very useful for gripping the wires using crocodile clips.  </w:t>
            </w:r>
          </w:p>
        </w:tc>
      </w:tr>
    </w:tbl>
    <w:p w:rsidR="00511CCA" w:rsidRDefault="00511CCA" w:rsidP="00511CCA">
      <w:pPr>
        <w:pStyle w:val="NoSpacing"/>
      </w:pPr>
    </w:p>
    <w:p w:rsidR="00511CCA" w:rsidRDefault="00511CCA" w:rsidP="00511CCA">
      <w:pPr>
        <w:pStyle w:val="NoSpacing"/>
      </w:pPr>
    </w:p>
    <w:p w:rsidR="00511CCA" w:rsidRDefault="00511CCA">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11CCA" w:rsidTr="00D9044C">
        <w:tc>
          <w:tcPr>
            <w:tcW w:w="4621" w:type="dxa"/>
          </w:tcPr>
          <w:p w:rsidR="00B6145E" w:rsidRDefault="00511CCA" w:rsidP="00B6145E">
            <w:pPr>
              <w:pStyle w:val="NoSpacing"/>
              <w:keepNext/>
              <w:jc w:val="center"/>
            </w:pPr>
            <w:r>
              <w:rPr>
                <w:noProof/>
                <w:lang w:val="en-US"/>
              </w:rPr>
              <w:lastRenderedPageBreak/>
              <w:drawing>
                <wp:inline distT="0" distB="0" distL="0" distR="0">
                  <wp:extent cx="2643683" cy="1988624"/>
                  <wp:effectExtent l="19050" t="0" r="4267" b="0"/>
                  <wp:docPr id="1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1" cstate="print"/>
                          <a:srcRect/>
                          <a:stretch>
                            <a:fillRect/>
                          </a:stretch>
                        </pic:blipFill>
                        <pic:spPr bwMode="auto">
                          <a:xfrm>
                            <a:off x="0" y="0"/>
                            <a:ext cx="2645231" cy="1989789"/>
                          </a:xfrm>
                          <a:prstGeom prst="rect">
                            <a:avLst/>
                          </a:prstGeom>
                          <a:noFill/>
                          <a:ln w="9525">
                            <a:noFill/>
                            <a:miter lim="800000"/>
                            <a:headEnd/>
                            <a:tailEnd/>
                          </a:ln>
                        </pic:spPr>
                      </pic:pic>
                    </a:graphicData>
                  </a:graphic>
                </wp:inline>
              </w:drawing>
            </w:r>
          </w:p>
          <w:p w:rsidR="00511CCA" w:rsidRDefault="00B6145E" w:rsidP="00B6145E">
            <w:pPr>
              <w:pStyle w:val="Caption"/>
              <w:jc w:val="center"/>
            </w:pPr>
            <w:bookmarkStart w:id="371" w:name="_Toc498426196"/>
            <w:r>
              <w:t xml:space="preserve">Figure </w:t>
            </w:r>
            <w:fldSimple w:instr=" SEQ Figure \* ARABIC ">
              <w:r w:rsidR="00BA4E14">
                <w:rPr>
                  <w:noProof/>
                </w:rPr>
                <w:t>99</w:t>
              </w:r>
            </w:fldSimple>
            <w:r>
              <w:t xml:space="preserve"> Soldering up the switch</w:t>
            </w:r>
            <w:bookmarkEnd w:id="371"/>
          </w:p>
        </w:tc>
        <w:tc>
          <w:tcPr>
            <w:tcW w:w="4621" w:type="dxa"/>
          </w:tcPr>
          <w:p w:rsidR="00511CCA" w:rsidRDefault="002160F3" w:rsidP="00511CCA">
            <w:pPr>
              <w:pStyle w:val="NoSpacing"/>
            </w:pPr>
            <w:r>
              <w:t>Tin the switch connections</w:t>
            </w:r>
            <w:r w:rsidR="00B6145E">
              <w:t xml:space="preserve"> with solder</w:t>
            </w:r>
            <w:r>
              <w:t>. Cut a few millimetres of shrink wrap and slide onto the wires to be soldered. Make sure that the shrink wrap sleeves are well away from the heat of soldering iron as these will shrink easily with the slightest bit of heat.</w:t>
            </w:r>
            <w:r w:rsidR="00B6145E">
              <w:t xml:space="preserve"> Tack the wire onto the top of the switch connector. Don’t attempt to twist the wire around the connector. Just tack it on top with a little bit of heat from the soldering iron.</w:t>
            </w:r>
          </w:p>
        </w:tc>
      </w:tr>
      <w:tr w:rsidR="00511CCA" w:rsidTr="00D9044C">
        <w:tc>
          <w:tcPr>
            <w:tcW w:w="4621" w:type="dxa"/>
          </w:tcPr>
          <w:p w:rsidR="00511CCA" w:rsidRDefault="00511CCA" w:rsidP="00B6145E">
            <w:pPr>
              <w:pStyle w:val="NoSpacing"/>
              <w:jc w:val="center"/>
            </w:pPr>
          </w:p>
        </w:tc>
        <w:tc>
          <w:tcPr>
            <w:tcW w:w="4621" w:type="dxa"/>
          </w:tcPr>
          <w:p w:rsidR="00511CCA" w:rsidRDefault="00511CCA" w:rsidP="00511CCA">
            <w:pPr>
              <w:pStyle w:val="NoSpacing"/>
            </w:pPr>
          </w:p>
        </w:tc>
      </w:tr>
      <w:tr w:rsidR="00511CCA" w:rsidTr="00D9044C">
        <w:tc>
          <w:tcPr>
            <w:tcW w:w="4621" w:type="dxa"/>
          </w:tcPr>
          <w:p w:rsidR="00A93BBB" w:rsidRDefault="00A93BBB" w:rsidP="00A93BBB">
            <w:pPr>
              <w:pStyle w:val="NoSpacing"/>
              <w:keepNext/>
              <w:jc w:val="center"/>
            </w:pPr>
            <w:r>
              <w:rPr>
                <w:noProof/>
                <w:lang w:val="en-US"/>
              </w:rPr>
              <w:drawing>
                <wp:inline distT="0" distB="0" distL="0" distR="0">
                  <wp:extent cx="2599792" cy="1955609"/>
                  <wp:effectExtent l="19050" t="0" r="0" b="0"/>
                  <wp:docPr id="19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2" cstate="print"/>
                          <a:srcRect/>
                          <a:stretch>
                            <a:fillRect/>
                          </a:stretch>
                        </pic:blipFill>
                        <pic:spPr bwMode="auto">
                          <a:xfrm>
                            <a:off x="0" y="0"/>
                            <a:ext cx="2611918" cy="1964730"/>
                          </a:xfrm>
                          <a:prstGeom prst="rect">
                            <a:avLst/>
                          </a:prstGeom>
                          <a:noFill/>
                          <a:ln w="9525">
                            <a:noFill/>
                            <a:miter lim="800000"/>
                            <a:headEnd/>
                            <a:tailEnd/>
                          </a:ln>
                        </pic:spPr>
                      </pic:pic>
                    </a:graphicData>
                  </a:graphic>
                </wp:inline>
              </w:drawing>
            </w:r>
          </w:p>
          <w:p w:rsidR="00511CCA" w:rsidRDefault="00A93BBB" w:rsidP="00A93BBB">
            <w:pPr>
              <w:pStyle w:val="Caption"/>
              <w:jc w:val="center"/>
            </w:pPr>
            <w:bookmarkStart w:id="372" w:name="_Toc498426197"/>
            <w:r>
              <w:t xml:space="preserve">Figure </w:t>
            </w:r>
            <w:fldSimple w:instr=" SEQ Figure \* ARABIC ">
              <w:r w:rsidR="00BA4E14">
                <w:rPr>
                  <w:noProof/>
                </w:rPr>
                <w:t>100</w:t>
              </w:r>
            </w:fldSimple>
            <w:r>
              <w:t xml:space="preserve"> Shrink shrink-wrap with a hair dryer</w:t>
            </w:r>
            <w:bookmarkEnd w:id="372"/>
          </w:p>
        </w:tc>
        <w:tc>
          <w:tcPr>
            <w:tcW w:w="4621" w:type="dxa"/>
          </w:tcPr>
          <w:p w:rsidR="00220A93" w:rsidRDefault="00A93BBB" w:rsidP="00A93BBB">
            <w:pPr>
              <w:pStyle w:val="NoSpacing"/>
            </w:pPr>
            <w:r>
              <w:t>After soldering on all wires push the shrink wrap over the newly soldered wires. Using a hair dryer heat the shrink wrap until it has completely shrunk tightly over the wires.</w:t>
            </w:r>
          </w:p>
          <w:p w:rsidR="00220A93" w:rsidRDefault="00220A93" w:rsidP="00A93BBB">
            <w:pPr>
              <w:pStyle w:val="NoSpacing"/>
            </w:pPr>
          </w:p>
          <w:p w:rsidR="00220A93" w:rsidRDefault="00220A93" w:rsidP="00A93BBB">
            <w:pPr>
              <w:pStyle w:val="NoSpacing"/>
            </w:pPr>
            <w:r>
              <w:t>The finished switch can either be connected directly to the Raspberry Pi or to an interface board.</w:t>
            </w:r>
          </w:p>
        </w:tc>
      </w:tr>
      <w:tr w:rsidR="00A93BBB" w:rsidTr="00D9044C">
        <w:tc>
          <w:tcPr>
            <w:tcW w:w="4621" w:type="dxa"/>
          </w:tcPr>
          <w:p w:rsidR="00A93BBB" w:rsidRDefault="00A93BBB" w:rsidP="00A93BBB">
            <w:pPr>
              <w:pStyle w:val="NoSpacing"/>
              <w:keepNext/>
              <w:jc w:val="center"/>
              <w:rPr>
                <w:noProof/>
                <w:lang w:val="en-US"/>
              </w:rPr>
            </w:pPr>
          </w:p>
        </w:tc>
        <w:tc>
          <w:tcPr>
            <w:tcW w:w="4621" w:type="dxa"/>
          </w:tcPr>
          <w:p w:rsidR="00A93BBB" w:rsidRDefault="00A93BBB" w:rsidP="00A93BBB">
            <w:pPr>
              <w:pStyle w:val="NoSpacing"/>
            </w:pPr>
          </w:p>
        </w:tc>
      </w:tr>
      <w:tr w:rsidR="00A93BBB" w:rsidTr="00D9044C">
        <w:tc>
          <w:tcPr>
            <w:tcW w:w="4621" w:type="dxa"/>
          </w:tcPr>
          <w:p w:rsidR="00F1711E" w:rsidRDefault="00220A93" w:rsidP="00F1711E">
            <w:pPr>
              <w:pStyle w:val="NoSpacing"/>
              <w:keepNext/>
              <w:jc w:val="center"/>
            </w:pPr>
            <w:r>
              <w:rPr>
                <w:noProof/>
                <w:lang w:val="en-US"/>
              </w:rPr>
              <w:drawing>
                <wp:inline distT="0" distB="0" distL="0" distR="0">
                  <wp:extent cx="2617927" cy="1969251"/>
                  <wp:effectExtent l="19050" t="0" r="0" b="0"/>
                  <wp:docPr id="19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3" cstate="print"/>
                          <a:srcRect/>
                          <a:stretch>
                            <a:fillRect/>
                          </a:stretch>
                        </pic:blipFill>
                        <pic:spPr bwMode="auto">
                          <a:xfrm>
                            <a:off x="0" y="0"/>
                            <a:ext cx="2619461" cy="1970405"/>
                          </a:xfrm>
                          <a:prstGeom prst="rect">
                            <a:avLst/>
                          </a:prstGeom>
                          <a:noFill/>
                          <a:ln w="9525">
                            <a:noFill/>
                            <a:miter lim="800000"/>
                            <a:headEnd/>
                            <a:tailEnd/>
                          </a:ln>
                        </pic:spPr>
                      </pic:pic>
                    </a:graphicData>
                  </a:graphic>
                </wp:inline>
              </w:drawing>
            </w:r>
          </w:p>
          <w:p w:rsidR="00A93BBB" w:rsidRDefault="00F1711E" w:rsidP="00F1711E">
            <w:pPr>
              <w:pStyle w:val="Caption"/>
              <w:jc w:val="center"/>
            </w:pPr>
            <w:bookmarkStart w:id="373" w:name="_Toc498426198"/>
            <w:r>
              <w:t xml:space="preserve">Figure </w:t>
            </w:r>
            <w:fldSimple w:instr=" SEQ Figure \* ARABIC ">
              <w:r w:rsidR="00BA4E14">
                <w:rPr>
                  <w:noProof/>
                </w:rPr>
                <w:t>101</w:t>
              </w:r>
            </w:fldSimple>
            <w:r>
              <w:t xml:space="preserve"> Connecting the rotary encoder an interface board</w:t>
            </w:r>
            <w:bookmarkEnd w:id="373"/>
          </w:p>
        </w:tc>
        <w:tc>
          <w:tcPr>
            <w:tcW w:w="4621" w:type="dxa"/>
          </w:tcPr>
          <w:p w:rsidR="00A93BBB" w:rsidRDefault="00220A93" w:rsidP="00D9044C">
            <w:pPr>
              <w:pStyle w:val="NoSpacing"/>
            </w:pPr>
            <w:r>
              <w:t>If using an interface board</w:t>
            </w:r>
            <w:r w:rsidR="00025524">
              <w:t>,</w:t>
            </w:r>
            <w:r>
              <w:t xml:space="preserve"> the female connectors can be bound together to form a plug using a larger piece of shrink-wrap.  Slip the shrink wrap over the female pins </w:t>
            </w:r>
            <w:r w:rsidR="00025524">
              <w:t xml:space="preserve">and heat with a </w:t>
            </w:r>
            <w:r w:rsidR="00D9044C">
              <w:t>hair dryer</w:t>
            </w:r>
            <w:r w:rsidR="00025524">
              <w:t>.</w:t>
            </w:r>
            <w:r>
              <w:t xml:space="preserve">  This can </w:t>
            </w:r>
            <w:r w:rsidR="00025524">
              <w:t xml:space="preserve">then </w:t>
            </w:r>
            <w:r>
              <w:t xml:space="preserve">be labelled up using Dymo tape machine or a CD marker pen. </w:t>
            </w:r>
            <w:r w:rsidR="00025524">
              <w:t xml:space="preserve">Push the newly created </w:t>
            </w:r>
            <w:r w:rsidR="0091330F">
              <w:t>plug onto the male</w:t>
            </w:r>
            <w:r w:rsidR="00F1711E">
              <w:t xml:space="preserve"> pins on the interface board.</w:t>
            </w:r>
          </w:p>
        </w:tc>
      </w:tr>
    </w:tbl>
    <w:p w:rsidR="00F1711E" w:rsidRDefault="00F1711E" w:rsidP="00511CCA">
      <w:pPr>
        <w:pStyle w:val="NoSpacing"/>
      </w:pPr>
    </w:p>
    <w:p w:rsidR="00707054" w:rsidRDefault="00707054">
      <w:r>
        <w:br w:type="page"/>
      </w:r>
    </w:p>
    <w:p w:rsidR="00CA627C" w:rsidRDefault="009B6806" w:rsidP="00CA627C">
      <w:pPr>
        <w:pStyle w:val="Heading2"/>
        <w:rPr>
          <w:lang w:val="en-US"/>
        </w:rPr>
      </w:pPr>
      <w:r>
        <w:rPr>
          <w:lang w:val="en-US"/>
        </w:rPr>
        <w:lastRenderedPageBreak/>
        <w:t xml:space="preserve"> </w:t>
      </w:r>
      <w:bookmarkStart w:id="374" w:name="_Ref476400091"/>
      <w:bookmarkStart w:id="375" w:name="_Toc498425917"/>
      <w:r w:rsidR="00CA627C">
        <w:rPr>
          <w:lang w:val="en-US"/>
        </w:rPr>
        <w:t>Preventing electrical interference</w:t>
      </w:r>
      <w:bookmarkEnd w:id="374"/>
      <w:bookmarkEnd w:id="375"/>
    </w:p>
    <w:p w:rsidR="00CA627C" w:rsidRDefault="00CA627C" w:rsidP="00CA627C">
      <w:pPr>
        <w:pStyle w:val="NoSpacing"/>
        <w:rPr>
          <w:lang w:val="en-US"/>
        </w:rPr>
      </w:pPr>
    </w:p>
    <w:p w:rsidR="00CA627C" w:rsidRDefault="00CA627C" w:rsidP="00CA627C">
      <w:pPr>
        <w:pStyle w:val="NoSpacing"/>
        <w:rPr>
          <w:lang w:val="en-US"/>
        </w:rPr>
      </w:pPr>
      <w:r>
        <w:rPr>
          <w:lang w:val="en-US"/>
        </w:rPr>
        <w:t>One of the most irritating faults that one can have is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screen occasionally either going blank or displaying hieroglyphics especially when switching on and off other apparatus or lights on the same circuit. This is due to Electromagnetic Interference</w:t>
      </w:r>
      <w:r w:rsidR="00D815C5">
        <w:rPr>
          <w:lang w:val="en-US"/>
        </w:rPr>
        <w:fldChar w:fldCharType="begin"/>
      </w:r>
      <w:r>
        <w:instrText xml:space="preserve"> XE "</w:instrText>
      </w:r>
      <w:r w:rsidRPr="00843411">
        <w:rPr>
          <w:lang w:val="en-US"/>
        </w:rPr>
        <w:instrText>Electromagnetic Interference</w:instrText>
      </w:r>
      <w:r>
        <w:instrText xml:space="preserve">" </w:instrText>
      </w:r>
      <w:r w:rsidR="00D815C5">
        <w:rPr>
          <w:lang w:val="en-US"/>
        </w:rPr>
        <w:fldChar w:fldCharType="end"/>
      </w:r>
      <w:r>
        <w:rPr>
          <w:lang w:val="en-US"/>
        </w:rPr>
        <w:t xml:space="preserve"> (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w:t>
      </w:r>
    </w:p>
    <w:p w:rsidR="00CA627C" w:rsidRDefault="00CA627C" w:rsidP="00CA627C">
      <w:pPr>
        <w:pStyle w:val="NoSpacing"/>
        <w:rPr>
          <w:lang w:val="en-US"/>
        </w:rPr>
      </w:pPr>
    </w:p>
    <w:p w:rsidR="00CA627C" w:rsidRDefault="00CA627C" w:rsidP="00CA627C">
      <w:pPr>
        <w:pStyle w:val="NoSpacing"/>
        <w:rPr>
          <w:lang w:val="en-US"/>
        </w:rPr>
      </w:pPr>
      <w:r>
        <w:rPr>
          <w:lang w:val="en-US"/>
        </w:rPr>
        <w:t xml:space="preserve">See </w:t>
      </w:r>
      <w:hyperlink r:id="rId194" w:history="1">
        <w:r w:rsidRPr="00490C7F">
          <w:rPr>
            <w:rStyle w:val="Hyperlink"/>
            <w:lang w:val="en-US"/>
          </w:rPr>
          <w:t>https://en.wikipedia.org/wiki/Electromagnetic_interference</w:t>
        </w:r>
      </w:hyperlink>
      <w:r>
        <w:rPr>
          <w:lang w:val="en-US"/>
        </w:rPr>
        <w:t xml:space="preserve"> for more information.</w:t>
      </w:r>
    </w:p>
    <w:p w:rsidR="00CA627C" w:rsidRDefault="00CA627C" w:rsidP="00CA627C">
      <w:pPr>
        <w:pStyle w:val="NoSpacing"/>
        <w:rPr>
          <w:lang w:val="en-US"/>
        </w:rPr>
      </w:pPr>
    </w:p>
    <w:p w:rsidR="00CA627C" w:rsidRDefault="00CA627C" w:rsidP="00CA627C">
      <w:pPr>
        <w:pStyle w:val="NoSpacing"/>
        <w:rPr>
          <w:lang w:val="en-US"/>
        </w:rPr>
      </w:pPr>
      <w:r>
        <w:rPr>
          <w:lang w:val="en-US"/>
        </w:rPr>
        <w:t>EMI</w:t>
      </w:r>
      <w:r w:rsidR="00D815C5">
        <w:rPr>
          <w:lang w:val="en-US"/>
        </w:rPr>
        <w:fldChar w:fldCharType="begin"/>
      </w:r>
      <w:r>
        <w:instrText xml:space="preserve"> XE "</w:instrText>
      </w:r>
      <w:r w:rsidRPr="0084047E">
        <w:rPr>
          <w:lang w:val="en-US"/>
        </w:rPr>
        <w:instrText>EMI</w:instrText>
      </w:r>
      <w:r>
        <w:instrText xml:space="preserve">" </w:instrText>
      </w:r>
      <w:r w:rsidR="00D815C5">
        <w:rPr>
          <w:lang w:val="en-US"/>
        </w:rPr>
        <w:fldChar w:fldCharType="end"/>
      </w:r>
      <w:r>
        <w:rPr>
          <w:lang w:val="en-US"/>
        </w:rPr>
        <w:t xml:space="preserve"> can be caused by any number of sources such as fluorescent lighting, switching on and off equipment on the same circuit as the radio or even electrical storms. If you are using a standard Raspberry PI</w:t>
      </w:r>
      <w:r w:rsidR="00D815C5">
        <w:rPr>
          <w:lang w:val="en-US"/>
        </w:rPr>
        <w:fldChar w:fldCharType="begin"/>
      </w:r>
      <w:r>
        <w:instrText xml:space="preserve"> XE "</w:instrText>
      </w:r>
      <w:r w:rsidRPr="00C50A7B">
        <w:instrText>Raspberry PI</w:instrText>
      </w:r>
      <w:r>
        <w:instrText xml:space="preserve">" </w:instrText>
      </w:r>
      <w:r w:rsidR="00D815C5">
        <w:rPr>
          <w:lang w:val="en-US"/>
        </w:rPr>
        <w:fldChar w:fldCharType="end"/>
      </w:r>
      <w:r>
        <w:rPr>
          <w:lang w:val="en-US"/>
        </w:rPr>
        <w:t xml:space="preserve">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power supply then you will probably not experience this problem as nearly all are fitted with a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This is the big lump in the cable or may be built in).  If you do experience this problem then try the following solutions one at a time in the order shown below. They can all be used together if required.</w:t>
      </w:r>
    </w:p>
    <w:p w:rsidR="00CA627C" w:rsidRDefault="00CA627C" w:rsidP="00CA627C">
      <w:pPr>
        <w:pStyle w:val="Heading3"/>
        <w:rPr>
          <w:lang w:val="en-US"/>
        </w:rPr>
      </w:pPr>
      <w:bookmarkStart w:id="376" w:name="_Toc498425918"/>
      <w:r>
        <w:rPr>
          <w:lang w:val="en-US"/>
        </w:rPr>
        <w:t>Using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 volt cable</w:t>
      </w:r>
      <w:bookmarkEnd w:id="3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2739"/>
        <w:gridCol w:w="3366"/>
      </w:tblGrid>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456067" cy="1456067"/>
                  <wp:effectExtent l="19050" t="0" r="0" b="0"/>
                  <wp:docPr id="211" name="irc_mi" descr="http://www.lindy.co.uk/images/13mm-ferrite-core-black-p8085-5513_image.jpg">
                    <a:hlinkClick xmlns:a="http://schemas.openxmlformats.org/drawingml/2006/main" r:id="rId1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indy.co.uk/images/13mm-ferrite-core-black-p8085-5513_image.jpg">
                            <a:hlinkClick r:id="rId195"/>
                          </pic:cNvPr>
                          <pic:cNvPicPr>
                            <a:picLocks noChangeAspect="1" noChangeArrowheads="1"/>
                          </pic:cNvPicPr>
                        </pic:nvPicPr>
                        <pic:blipFill>
                          <a:blip r:embed="rId196" cstate="print"/>
                          <a:srcRect/>
                          <a:stretch>
                            <a:fillRect/>
                          </a:stretch>
                        </pic:blipFill>
                        <pic:spPr bwMode="auto">
                          <a:xfrm>
                            <a:off x="0" y="0"/>
                            <a:ext cx="1455985" cy="1455985"/>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377" w:name="_Toc498426199"/>
            <w:r>
              <w:t xml:space="preserve">Figure </w:t>
            </w:r>
            <w:fldSimple w:instr=" SEQ Figure \* ARABIC ">
              <w:r w:rsidR="00BA4E14">
                <w:rPr>
                  <w:noProof/>
                </w:rPr>
                <w:t>102</w:t>
              </w:r>
            </w:fldSimple>
            <w:r>
              <w:t xml:space="preserve"> Clip on ferrite core</w:t>
            </w:r>
            <w:bookmarkEnd w:id="377"/>
            <w:r w:rsidR="00D815C5">
              <w:fldChar w:fldCharType="begin"/>
            </w:r>
            <w:r>
              <w:instrText xml:space="preserve"> XE "</w:instrText>
            </w:r>
            <w:r w:rsidRPr="00D674B3">
              <w:rPr>
                <w:lang w:val="en-US"/>
              </w:rPr>
              <w:instrText>ferrite core</w:instrText>
            </w:r>
            <w:r>
              <w:instrText xml:space="preserve">" </w:instrText>
            </w:r>
            <w:r w:rsidR="00D815C5">
              <w:fldChar w:fldCharType="end"/>
            </w:r>
          </w:p>
        </w:tc>
        <w:tc>
          <w:tcPr>
            <w:tcW w:w="2739" w:type="dxa"/>
          </w:tcPr>
          <w:p w:rsidR="00CA627C" w:rsidRDefault="00CA627C" w:rsidP="005153EC">
            <w:pPr>
              <w:pStyle w:val="NoSpacing"/>
              <w:rPr>
                <w:lang w:val="en-US"/>
              </w:rPr>
            </w:pPr>
            <w:r>
              <w:rPr>
                <w:lang w:val="en-US"/>
              </w:rPr>
              <w:t>One of the most effective solutions is to put a clip on ferrite core</w:t>
            </w:r>
            <w:r w:rsidR="00D815C5">
              <w:rPr>
                <w:lang w:val="en-US"/>
              </w:rPr>
              <w:fldChar w:fldCharType="begin"/>
            </w:r>
            <w:r>
              <w:instrText xml:space="preserve"> XE "</w:instrText>
            </w:r>
            <w:r w:rsidRPr="00D674B3">
              <w:rPr>
                <w:lang w:val="en-US"/>
              </w:rPr>
              <w:instrText>ferrite core</w:instrText>
            </w:r>
            <w:r>
              <w:instrText xml:space="preserve">" </w:instrText>
            </w:r>
            <w:r w:rsidR="00D815C5">
              <w:rPr>
                <w:lang w:val="en-US"/>
              </w:rPr>
              <w:fldChar w:fldCharType="end"/>
            </w:r>
            <w:r>
              <w:rPr>
                <w:lang w:val="en-US"/>
              </w:rPr>
              <w:t xml:space="preserve"> on the +5V cable going to both the Raspberry Pi and USB</w:t>
            </w:r>
            <w:r w:rsidR="00D815C5">
              <w:rPr>
                <w:lang w:val="en-US"/>
              </w:rPr>
              <w:fldChar w:fldCharType="begin"/>
            </w:r>
            <w:r>
              <w:instrText xml:space="preserve"> XE "</w:instrText>
            </w:r>
            <w:r w:rsidRPr="00790FE6">
              <w:instrText>USB</w:instrText>
            </w:r>
            <w:r>
              <w:instrText xml:space="preserve">" </w:instrText>
            </w:r>
            <w:r w:rsidR="00D815C5">
              <w:rPr>
                <w:lang w:val="en-US"/>
              </w:rPr>
              <w:fldChar w:fldCharType="end"/>
            </w:r>
            <w:r>
              <w:rPr>
                <w:lang w:val="en-US"/>
              </w:rPr>
              <w:t xml:space="preserve"> hub. Loop the wire through at least once. Even a single loop seems to be enough. Try this first! </w:t>
            </w:r>
          </w:p>
        </w:tc>
        <w:tc>
          <w:tcPr>
            <w:tcW w:w="3366" w:type="dxa"/>
          </w:tcPr>
          <w:p w:rsidR="00CA627C" w:rsidRDefault="00CA627C" w:rsidP="005153EC">
            <w:pPr>
              <w:pStyle w:val="NoSpacing"/>
              <w:keepNext/>
              <w:jc w:val="center"/>
            </w:pPr>
            <w:r>
              <w:rPr>
                <w:noProof/>
                <w:color w:val="0000FF"/>
                <w:lang w:val="en-US"/>
              </w:rPr>
              <w:drawing>
                <wp:inline distT="0" distB="0" distL="0" distR="0">
                  <wp:extent cx="1775245" cy="1392494"/>
                  <wp:effectExtent l="19050" t="0" r="0" b="0"/>
                  <wp:docPr id="212" name="irc_mi" descr="https://images-na.ssl-images-amazon.com/images/I/61o7Pw9-umL._SL256_.jpg">
                    <a:hlinkClick xmlns:a="http://schemas.openxmlformats.org/drawingml/2006/main" r:id="rId1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images-na.ssl-images-amazon.com/images/I/61o7Pw9-umL._SL256_.jpg">
                            <a:hlinkClick r:id="rId197"/>
                          </pic:cNvPr>
                          <pic:cNvPicPr>
                            <a:picLocks noChangeAspect="1" noChangeArrowheads="1"/>
                          </pic:cNvPicPr>
                        </pic:nvPicPr>
                        <pic:blipFill>
                          <a:blip r:embed="rId198" cstate="print"/>
                          <a:srcRect/>
                          <a:stretch>
                            <a:fillRect/>
                          </a:stretch>
                        </pic:blipFill>
                        <pic:spPr bwMode="auto">
                          <a:xfrm>
                            <a:off x="0" y="0"/>
                            <a:ext cx="1776770" cy="1393690"/>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378" w:name="_Toc498426200"/>
            <w:r>
              <w:t xml:space="preserve">Figure </w:t>
            </w:r>
            <w:fldSimple w:instr=" SEQ Figure \* ARABIC ">
              <w:r w:rsidR="00BA4E14">
                <w:rPr>
                  <w:noProof/>
                </w:rPr>
                <w:t>103</w:t>
              </w:r>
            </w:fldSimple>
            <w:r>
              <w:t xml:space="preserve"> Loop +5V supply around the core</w:t>
            </w:r>
            <w:bookmarkEnd w:id="378"/>
          </w:p>
        </w:tc>
      </w:tr>
      <w:tr w:rsidR="00CA627C" w:rsidTr="005153EC">
        <w:tc>
          <w:tcPr>
            <w:tcW w:w="9242" w:type="dxa"/>
            <w:gridSpan w:val="3"/>
          </w:tcPr>
          <w:p w:rsidR="00CA627C" w:rsidRDefault="00CA627C" w:rsidP="005153EC">
            <w:pPr>
              <w:pStyle w:val="Heading3"/>
              <w:outlineLvl w:val="2"/>
              <w:rPr>
                <w:lang w:val="en-US"/>
              </w:rPr>
            </w:pPr>
            <w:bookmarkStart w:id="379" w:name="_Ref453328193"/>
            <w:bookmarkStart w:id="380" w:name="_Toc498425919"/>
            <w:r>
              <w:rPr>
                <w:lang w:val="en-US"/>
              </w:rPr>
              <w:t>Fit a mains filter</w:t>
            </w:r>
            <w:bookmarkEnd w:id="379"/>
            <w:bookmarkEnd w:id="380"/>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1835629" cy="1598682"/>
                  <wp:effectExtent l="19050" t="0" r="0" b="0"/>
                  <wp:docPr id="213" name="irc_mi" descr="http://eliteemc.com/images/YunpenChassisWebcomp.jpg">
                    <a:hlinkClick xmlns:a="http://schemas.openxmlformats.org/drawingml/2006/main" r:id="rId1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liteemc.com/images/YunpenChassisWebcomp.jpg">
                            <a:hlinkClick r:id="rId199"/>
                          </pic:cNvPr>
                          <pic:cNvPicPr>
                            <a:picLocks noChangeAspect="1" noChangeArrowheads="1"/>
                          </pic:cNvPicPr>
                        </pic:nvPicPr>
                        <pic:blipFill>
                          <a:blip r:embed="rId200" cstate="print"/>
                          <a:srcRect/>
                          <a:stretch>
                            <a:fillRect/>
                          </a:stretch>
                        </pic:blipFill>
                        <pic:spPr bwMode="auto">
                          <a:xfrm>
                            <a:off x="0" y="0"/>
                            <a:ext cx="1837426" cy="1600247"/>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381" w:name="_Toc498426201"/>
            <w:r>
              <w:t xml:space="preserve">Figure </w:t>
            </w:r>
            <w:fldSimple w:instr=" SEQ Figure \* ARABIC ">
              <w:r w:rsidR="00BA4E14">
                <w:rPr>
                  <w:noProof/>
                </w:rPr>
                <w:t>104</w:t>
              </w:r>
            </w:fldSimple>
            <w:r>
              <w:t xml:space="preserve"> Various mains filters</w:t>
            </w:r>
            <w:bookmarkEnd w:id="381"/>
          </w:p>
        </w:tc>
        <w:tc>
          <w:tcPr>
            <w:tcW w:w="2739" w:type="dxa"/>
          </w:tcPr>
          <w:p w:rsidR="00CA627C" w:rsidRDefault="00CA627C" w:rsidP="005153EC">
            <w:pPr>
              <w:pStyle w:val="NoSpacing"/>
              <w:rPr>
                <w:lang w:val="en-US"/>
              </w:rPr>
            </w:pPr>
            <w:r>
              <w:rPr>
                <w:lang w:val="en-US"/>
              </w:rPr>
              <w:t>Try using a mains filter</w:t>
            </w:r>
            <w:r w:rsidR="00D815C5">
              <w:rPr>
                <w:lang w:val="en-US"/>
              </w:rPr>
              <w:fldChar w:fldCharType="begin"/>
            </w:r>
            <w:r>
              <w:instrText xml:space="preserve"> XE "</w:instrText>
            </w:r>
            <w:r w:rsidRPr="006630C2">
              <w:rPr>
                <w:lang w:val="en-US"/>
              </w:rPr>
              <w:instrText>mains filter</w:instrText>
            </w:r>
            <w:r>
              <w:instrText xml:space="preserve">" </w:instrText>
            </w:r>
            <w:r w:rsidR="00D815C5">
              <w:rPr>
                <w:lang w:val="en-US"/>
              </w:rPr>
              <w:fldChar w:fldCharType="end"/>
            </w:r>
            <w:r>
              <w:rPr>
                <w:lang w:val="en-US"/>
              </w:rPr>
              <w:t>. This has the advantage that it can prevent spikes coming in from the mains and protect against electrical storms. The picture on the right shows an integrated filter and panel mount mains socket.</w:t>
            </w:r>
          </w:p>
        </w:tc>
        <w:tc>
          <w:tcPr>
            <w:tcW w:w="3366" w:type="dxa"/>
          </w:tcPr>
          <w:p w:rsidR="00CA627C" w:rsidRDefault="00CA627C" w:rsidP="005153EC">
            <w:pPr>
              <w:pStyle w:val="NoSpacing"/>
              <w:keepNext/>
              <w:jc w:val="center"/>
            </w:pPr>
            <w:r>
              <w:rPr>
                <w:noProof/>
                <w:color w:val="0000FF"/>
                <w:lang w:val="en-US"/>
              </w:rPr>
              <w:drawing>
                <wp:inline distT="0" distB="0" distL="0" distR="0">
                  <wp:extent cx="1980607" cy="1578634"/>
                  <wp:effectExtent l="19050" t="0" r="593" b="0"/>
                  <wp:docPr id="214" name="irc_mi" descr="http://www.schaffner.com/typo3temp/pics/ffe6120f64.jpg">
                    <a:hlinkClick xmlns:a="http://schemas.openxmlformats.org/drawingml/2006/main" r:id="rId2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chaffner.com/typo3temp/pics/ffe6120f64.jpg">
                            <a:hlinkClick r:id="rId201"/>
                          </pic:cNvPr>
                          <pic:cNvPicPr>
                            <a:picLocks noChangeAspect="1" noChangeArrowheads="1"/>
                          </pic:cNvPicPr>
                        </pic:nvPicPr>
                        <pic:blipFill>
                          <a:blip r:embed="rId202" cstate="print"/>
                          <a:srcRect/>
                          <a:stretch>
                            <a:fillRect/>
                          </a:stretch>
                        </pic:blipFill>
                        <pic:spPr bwMode="auto">
                          <a:xfrm>
                            <a:off x="0" y="0"/>
                            <a:ext cx="1983071" cy="1580598"/>
                          </a:xfrm>
                          <a:prstGeom prst="rect">
                            <a:avLst/>
                          </a:prstGeom>
                          <a:noFill/>
                          <a:ln w="9525">
                            <a:noFill/>
                            <a:miter lim="800000"/>
                            <a:headEnd/>
                            <a:tailEnd/>
                          </a:ln>
                        </pic:spPr>
                      </pic:pic>
                    </a:graphicData>
                  </a:graphic>
                </wp:inline>
              </w:drawing>
            </w:r>
          </w:p>
          <w:p w:rsidR="00CA627C" w:rsidRDefault="00CA627C" w:rsidP="005153EC">
            <w:pPr>
              <w:pStyle w:val="Caption"/>
              <w:jc w:val="center"/>
              <w:rPr>
                <w:lang w:val="en-US"/>
              </w:rPr>
            </w:pPr>
            <w:bookmarkStart w:id="382" w:name="_Toc498426202"/>
            <w:r>
              <w:t xml:space="preserve">Figure </w:t>
            </w:r>
            <w:fldSimple w:instr=" SEQ Figure \* ARABIC ">
              <w:r w:rsidR="00BA4E14">
                <w:rPr>
                  <w:noProof/>
                </w:rPr>
                <w:t>105</w:t>
              </w:r>
            </w:fldSimple>
            <w:r>
              <w:t xml:space="preserve"> Integrated mains socket and filter</w:t>
            </w:r>
            <w:bookmarkEnd w:id="382"/>
          </w:p>
        </w:tc>
      </w:tr>
      <w:tr w:rsidR="00CA627C" w:rsidTr="005153EC">
        <w:tc>
          <w:tcPr>
            <w:tcW w:w="3137" w:type="dxa"/>
          </w:tcPr>
          <w:p w:rsidR="00CA627C" w:rsidRDefault="00CA627C" w:rsidP="005153EC">
            <w:pPr>
              <w:pStyle w:val="Heading3"/>
              <w:outlineLvl w:val="2"/>
              <w:rPr>
                <w:noProof/>
                <w:lang w:eastAsia="en-GB"/>
              </w:rPr>
            </w:pPr>
            <w:bookmarkStart w:id="383" w:name="_Toc498425920"/>
            <w:r>
              <w:rPr>
                <w:noProof/>
                <w:lang w:eastAsia="en-GB"/>
              </w:rPr>
              <w:t>Try a decoupling capacitors</w:t>
            </w:r>
            <w:bookmarkEnd w:id="383"/>
          </w:p>
        </w:tc>
        <w:tc>
          <w:tcPr>
            <w:tcW w:w="2739" w:type="dxa"/>
          </w:tcPr>
          <w:p w:rsidR="00CA627C" w:rsidRDefault="00CA627C" w:rsidP="005153EC">
            <w:pPr>
              <w:pStyle w:val="NoSpacing"/>
              <w:rPr>
                <w:lang w:val="en-US"/>
              </w:rPr>
            </w:pPr>
          </w:p>
        </w:tc>
        <w:tc>
          <w:tcPr>
            <w:tcW w:w="3366" w:type="dxa"/>
          </w:tcPr>
          <w:p w:rsidR="00CA627C" w:rsidRDefault="00CA627C" w:rsidP="005153EC">
            <w:pPr>
              <w:pStyle w:val="NoSpacing"/>
              <w:keepNext/>
              <w:jc w:val="center"/>
              <w:rPr>
                <w:noProof/>
                <w:color w:val="0000FF"/>
                <w:lang w:eastAsia="en-GB"/>
              </w:rPr>
            </w:pPr>
          </w:p>
        </w:tc>
      </w:tr>
      <w:tr w:rsidR="00CA627C" w:rsidTr="005153EC">
        <w:tc>
          <w:tcPr>
            <w:tcW w:w="3137" w:type="dxa"/>
          </w:tcPr>
          <w:p w:rsidR="00CA627C" w:rsidRDefault="00CA627C" w:rsidP="005153EC">
            <w:pPr>
              <w:pStyle w:val="NoSpacing"/>
              <w:keepNext/>
              <w:jc w:val="center"/>
            </w:pPr>
            <w:r>
              <w:rPr>
                <w:noProof/>
                <w:color w:val="0000FF"/>
                <w:lang w:val="en-US"/>
              </w:rPr>
              <w:drawing>
                <wp:inline distT="0" distB="0" distL="0" distR="0">
                  <wp:extent cx="886724" cy="886724"/>
                  <wp:effectExtent l="19050" t="0" r="8626" b="0"/>
                  <wp:docPr id="215" name="irc_mi" descr="http://cdn.instructables.com/F66/T0Y6/HRN4GV9M/F66T0Y6HRN4GV9M.LARGE.jpg">
                    <a:hlinkClick xmlns:a="http://schemas.openxmlformats.org/drawingml/2006/main" r:id="rId2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instructables.com/F66/T0Y6/HRN4GV9M/F66T0Y6HRN4GV9M.LARGE.jpg">
                            <a:hlinkClick r:id="rId203"/>
                          </pic:cNvPr>
                          <pic:cNvPicPr>
                            <a:picLocks noChangeAspect="1" noChangeArrowheads="1"/>
                          </pic:cNvPicPr>
                        </pic:nvPicPr>
                        <pic:blipFill>
                          <a:blip r:embed="rId204" cstate="print"/>
                          <a:srcRect/>
                          <a:stretch>
                            <a:fillRect/>
                          </a:stretch>
                        </pic:blipFill>
                        <pic:spPr bwMode="auto">
                          <a:xfrm>
                            <a:off x="0" y="0"/>
                            <a:ext cx="887222" cy="887222"/>
                          </a:xfrm>
                          <a:prstGeom prst="rect">
                            <a:avLst/>
                          </a:prstGeom>
                          <a:noFill/>
                          <a:ln w="9525">
                            <a:noFill/>
                            <a:miter lim="800000"/>
                            <a:headEnd/>
                            <a:tailEnd/>
                          </a:ln>
                        </pic:spPr>
                      </pic:pic>
                    </a:graphicData>
                  </a:graphic>
                </wp:inline>
              </w:drawing>
            </w:r>
          </w:p>
          <w:p w:rsidR="00CA627C" w:rsidRDefault="00CA627C" w:rsidP="005153EC">
            <w:pPr>
              <w:pStyle w:val="Caption"/>
              <w:jc w:val="center"/>
              <w:rPr>
                <w:noProof/>
                <w:color w:val="0000FF"/>
                <w:lang w:eastAsia="en-GB"/>
              </w:rPr>
            </w:pPr>
            <w:bookmarkStart w:id="384" w:name="_Toc498426203"/>
            <w:r>
              <w:t xml:space="preserve">Figure </w:t>
            </w:r>
            <w:fldSimple w:instr=" SEQ Figure \* ARABIC ">
              <w:r w:rsidR="00BA4E14">
                <w:rPr>
                  <w:noProof/>
                </w:rPr>
                <w:t>106</w:t>
              </w:r>
            </w:fldSimple>
            <w:r>
              <w:t xml:space="preserve"> 0.1 uF decoupling capacitor</w:t>
            </w:r>
            <w:bookmarkEnd w:id="384"/>
          </w:p>
        </w:tc>
        <w:tc>
          <w:tcPr>
            <w:tcW w:w="2739" w:type="dxa"/>
          </w:tcPr>
          <w:p w:rsidR="00CA627C" w:rsidRDefault="00CA627C" w:rsidP="005153EC">
            <w:pPr>
              <w:pStyle w:val="NoSpacing"/>
              <w:rPr>
                <w:lang w:val="en-US"/>
              </w:rPr>
            </w:pPr>
            <w:r>
              <w:rPr>
                <w:lang w:val="en-US"/>
              </w:rPr>
              <w:t>Try fitting 0.1 uF decoupling capacitors on so close as possible to the +5V supply coming into the LCD</w:t>
            </w:r>
            <w:r w:rsidR="00D815C5">
              <w:rPr>
                <w:lang w:val="en-US"/>
              </w:rPr>
              <w:fldChar w:fldCharType="begin"/>
            </w:r>
            <w:r>
              <w:instrText xml:space="preserve"> XE "</w:instrText>
            </w:r>
            <w:r w:rsidRPr="00AA788A">
              <w:instrText>LCD</w:instrText>
            </w:r>
            <w:r>
              <w:instrText xml:space="preserve">" </w:instrText>
            </w:r>
            <w:r w:rsidR="00D815C5">
              <w:rPr>
                <w:lang w:val="en-US"/>
              </w:rPr>
              <w:fldChar w:fldCharType="end"/>
            </w:r>
            <w:r>
              <w:rPr>
                <w:lang w:val="en-US"/>
              </w:rPr>
              <w:t xml:space="preserve"> board. Connect between the +5V supply and GND (0V)</w:t>
            </w:r>
          </w:p>
        </w:tc>
        <w:tc>
          <w:tcPr>
            <w:tcW w:w="3366" w:type="dxa"/>
          </w:tcPr>
          <w:p w:rsidR="00CA627C" w:rsidRPr="00FB0255" w:rsidRDefault="00CA627C" w:rsidP="005153EC">
            <w:pPr>
              <w:pStyle w:val="NoSpacing"/>
            </w:pPr>
          </w:p>
        </w:tc>
      </w:tr>
    </w:tbl>
    <w:p w:rsidR="00CA627C" w:rsidRDefault="00CA627C" w:rsidP="00CA627C">
      <w:pPr>
        <w:pStyle w:val="NoSpacing"/>
        <w:rPr>
          <w:lang w:val="en-US"/>
        </w:rPr>
      </w:pPr>
    </w:p>
    <w:p w:rsidR="00BA2698" w:rsidRDefault="00BA2698">
      <w:r>
        <w:br w:type="page"/>
      </w:r>
    </w:p>
    <w:p w:rsidR="00CA627C" w:rsidRDefault="00D3428C" w:rsidP="00CA627C">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 xml:space="preserve">Connecting up a USB </w:t>
      </w:r>
      <w:r w:rsidR="00AC2BC1">
        <w:rPr>
          <w:rFonts w:asciiTheme="majorHAnsi" w:eastAsiaTheme="majorEastAsia" w:hAnsiTheme="majorHAnsi" w:cstheme="majorBidi"/>
          <w:b/>
          <w:bCs/>
          <w:color w:val="4F81BD" w:themeColor="accent1"/>
          <w:sz w:val="26"/>
          <w:szCs w:val="26"/>
        </w:rPr>
        <w:t>power adap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9"/>
        <w:gridCol w:w="4613"/>
      </w:tblGrid>
      <w:tr w:rsidR="00D3428C" w:rsidTr="00AC2BC1">
        <w:tc>
          <w:tcPr>
            <w:tcW w:w="4629" w:type="dxa"/>
          </w:tcPr>
          <w:p w:rsidR="00D3428C" w:rsidRDefault="00D3428C" w:rsidP="00D3428C">
            <w:pPr>
              <w:pStyle w:val="NoSpacing"/>
              <w:keepNext/>
              <w:jc w:val="center"/>
            </w:pPr>
            <w:r>
              <w:rPr>
                <w:noProof/>
                <w:lang w:val="en-US"/>
              </w:rPr>
              <w:drawing>
                <wp:inline distT="0" distB="0" distL="0" distR="0">
                  <wp:extent cx="2782672" cy="2093173"/>
                  <wp:effectExtent l="19050" t="0" r="0" b="0"/>
                  <wp:docPr id="6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5" cstate="print"/>
                          <a:srcRect/>
                          <a:stretch>
                            <a:fillRect/>
                          </a:stretch>
                        </pic:blipFill>
                        <pic:spPr bwMode="auto">
                          <a:xfrm>
                            <a:off x="0" y="0"/>
                            <a:ext cx="2784302" cy="2094399"/>
                          </a:xfrm>
                          <a:prstGeom prst="rect">
                            <a:avLst/>
                          </a:prstGeom>
                          <a:noFill/>
                          <a:ln w="9525">
                            <a:noFill/>
                            <a:miter lim="800000"/>
                            <a:headEnd/>
                            <a:tailEnd/>
                          </a:ln>
                        </pic:spPr>
                      </pic:pic>
                    </a:graphicData>
                  </a:graphic>
                </wp:inline>
              </w:drawing>
            </w:r>
          </w:p>
          <w:p w:rsidR="00D3428C" w:rsidRDefault="00D3428C" w:rsidP="00D3428C">
            <w:pPr>
              <w:pStyle w:val="Caption"/>
              <w:jc w:val="center"/>
            </w:pPr>
            <w:bookmarkStart w:id="385" w:name="_Toc498426204"/>
            <w:r>
              <w:t xml:space="preserve">Figure </w:t>
            </w:r>
            <w:fldSimple w:instr=" SEQ Figure \* ARABIC ">
              <w:r w:rsidR="00BA4E14">
                <w:rPr>
                  <w:noProof/>
                </w:rPr>
                <w:t>107</w:t>
              </w:r>
            </w:fldSimple>
            <w:r>
              <w:t xml:space="preserve"> Connecting up a USB</w:t>
            </w:r>
            <w:r w:rsidR="00AC2BC1">
              <w:t xml:space="preserve"> power</w:t>
            </w:r>
            <w:r>
              <w:t xml:space="preserve"> adapter</w:t>
            </w:r>
            <w:bookmarkEnd w:id="385"/>
          </w:p>
        </w:tc>
        <w:tc>
          <w:tcPr>
            <w:tcW w:w="4613" w:type="dxa"/>
          </w:tcPr>
          <w:p w:rsidR="00D3428C" w:rsidRDefault="00D3428C" w:rsidP="00AC2BC1">
            <w:pPr>
              <w:pStyle w:val="NoSpacing"/>
            </w:pPr>
            <w:r>
              <w:t xml:space="preserve">It is </w:t>
            </w:r>
            <w:r w:rsidR="00AC2BC1">
              <w:t>convenient</w:t>
            </w:r>
            <w:r>
              <w:t xml:space="preserve"> to connect all power supply components for the Raspberry Pi, amplifier and USB </w:t>
            </w:r>
            <w:r w:rsidR="00AC2BC1">
              <w:t xml:space="preserve">hub etc via a single mains switch. USB 240V AC to +5V power adapters are designed to connect directly to the mains and not via a mains switch. One idea is to purchase a European round pin adapter and use standard electrical connector blocks to connect the incoming AC power cable to the two pins of the power adapter.  AC cables to other components such as the amplifier can also be connected to the connector blocks. Use electrical tape or shrink-wrap to isolate the connector blocks. </w:t>
            </w:r>
          </w:p>
        </w:tc>
      </w:tr>
    </w:tbl>
    <w:p w:rsidR="00D3428C" w:rsidRDefault="00D3428C" w:rsidP="00D3428C">
      <w:pPr>
        <w:pStyle w:val="NoSpacing"/>
      </w:pPr>
    </w:p>
    <w:p w:rsidR="00CA627C" w:rsidRDefault="00CA627C" w:rsidP="00CA627C">
      <w:pPr>
        <w:pStyle w:val="Heading2"/>
      </w:pPr>
      <w:bookmarkStart w:id="386" w:name="_Ref462991558"/>
      <w:bookmarkStart w:id="387" w:name="_Ref462991559"/>
      <w:bookmarkStart w:id="388" w:name="_Toc498425921"/>
      <w:r>
        <w:t>Preventing ground loops</w:t>
      </w:r>
      <w:bookmarkEnd w:id="386"/>
      <w:bookmarkEnd w:id="387"/>
      <w:bookmarkEnd w:id="388"/>
    </w:p>
    <w:p w:rsidR="00CA627C" w:rsidRPr="00E96A59" w:rsidRDefault="00CA627C" w:rsidP="00CA627C">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5873"/>
      </w:tblGrid>
      <w:tr w:rsidR="00CA627C" w:rsidTr="005153EC">
        <w:tc>
          <w:tcPr>
            <w:tcW w:w="3369" w:type="dxa"/>
          </w:tcPr>
          <w:p w:rsidR="00CA627C" w:rsidRDefault="00CA627C" w:rsidP="005153EC">
            <w:pPr>
              <w:pStyle w:val="NoSpacing"/>
              <w:keepNext/>
              <w:jc w:val="center"/>
            </w:pPr>
            <w:r>
              <w:rPr>
                <w:rFonts w:ascii="Verdana" w:hAnsi="Verdana"/>
                <w:noProof/>
                <w:color w:val="000000"/>
                <w:sz w:val="15"/>
                <w:szCs w:val="15"/>
                <w:lang w:val="en-US"/>
              </w:rPr>
              <w:drawing>
                <wp:inline distT="0" distB="0" distL="0" distR="0">
                  <wp:extent cx="1724025" cy="1724025"/>
                  <wp:effectExtent l="19050" t="0" r="9525" b="0"/>
                  <wp:docPr id="216" name="Picture 11" descr=" 3.5mm Stereo Ground Loop Isolator Female to Male Earthing for Audio ">
                    <a:hlinkClick xmlns:a="http://schemas.openxmlformats.org/drawingml/2006/main" r:id="rId206" tgtFrame="_blank" tooltip="&quot;3.5mm Stereo Ground Loop Isolator Female&lt;br&gt;to Male Earthing for Audio&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3.5mm Stereo Ground Loop Isolator Female to Male Earthing for Audio ">
                            <a:hlinkClick r:id="rId206" tgtFrame="_blank" tooltip="&quot;3.5mm Stereo Ground Loop Isolator Female&lt;br&gt;to Male Earthing for Audio&quot;"/>
                          </pic:cNvPr>
                          <pic:cNvPicPr>
                            <a:picLocks noChangeAspect="1" noChangeArrowheads="1"/>
                          </pic:cNvPicPr>
                        </pic:nvPicPr>
                        <pic:blipFill>
                          <a:blip r:embed="rId207" cstate="print"/>
                          <a:srcRect/>
                          <a:stretch>
                            <a:fillRect/>
                          </a:stretch>
                        </pic:blipFill>
                        <pic:spPr bwMode="auto">
                          <a:xfrm>
                            <a:off x="0" y="0"/>
                            <a:ext cx="1724025" cy="1724025"/>
                          </a:xfrm>
                          <a:prstGeom prst="rect">
                            <a:avLst/>
                          </a:prstGeom>
                          <a:noFill/>
                          <a:ln w="9525">
                            <a:noFill/>
                            <a:miter lim="800000"/>
                            <a:headEnd/>
                            <a:tailEnd/>
                          </a:ln>
                        </pic:spPr>
                      </pic:pic>
                    </a:graphicData>
                  </a:graphic>
                </wp:inline>
              </w:drawing>
            </w:r>
          </w:p>
          <w:p w:rsidR="00CA627C" w:rsidRDefault="00CA627C" w:rsidP="005153EC">
            <w:pPr>
              <w:pStyle w:val="Caption"/>
              <w:jc w:val="center"/>
            </w:pPr>
            <w:bookmarkStart w:id="389" w:name="_Toc498426205"/>
            <w:r>
              <w:t xml:space="preserve">Figure </w:t>
            </w:r>
            <w:fldSimple w:instr=" SEQ Figure \* ARABIC ">
              <w:r w:rsidR="00BA4E14">
                <w:rPr>
                  <w:noProof/>
                </w:rPr>
                <w:t>108</w:t>
              </w:r>
            </w:fldSimple>
            <w:r>
              <w:t xml:space="preserve"> </w:t>
            </w:r>
            <w:r w:rsidRPr="00E40E61">
              <w:t>3.5mm Jack Ground Loop Isolator</w:t>
            </w:r>
            <w:bookmarkEnd w:id="389"/>
            <w:r w:rsidR="00D815C5">
              <w:fldChar w:fldCharType="begin"/>
            </w:r>
            <w:r>
              <w:instrText xml:space="preserve"> XE "</w:instrText>
            </w:r>
            <w:r w:rsidRPr="00391522">
              <w:instrText>Ground Loop Isolator</w:instrText>
            </w:r>
            <w:r>
              <w:instrText xml:space="preserve">" </w:instrText>
            </w:r>
            <w:r w:rsidR="00D815C5">
              <w:fldChar w:fldCharType="end"/>
            </w:r>
          </w:p>
        </w:tc>
        <w:tc>
          <w:tcPr>
            <w:tcW w:w="5873" w:type="dxa"/>
          </w:tcPr>
          <w:p w:rsidR="00CA627C" w:rsidRDefault="00CA627C" w:rsidP="005153EC">
            <w:pPr>
              <w:pStyle w:val="NoSpacing"/>
            </w:pPr>
            <w:r>
              <w:t>Avoid creating ground loops in the first place during construction. G</w:t>
            </w:r>
            <w:r w:rsidRPr="00722D84">
              <w:t>round loop issues usually cause a humming nois</w:t>
            </w:r>
            <w:r>
              <w:t>e.  Trying to tap off the Raspberry power supply from the power supply for the amplifier</w:t>
            </w:r>
            <w:r w:rsidR="00D815C5">
              <w:fldChar w:fldCharType="begin"/>
            </w:r>
            <w:r>
              <w:instrText xml:space="preserve"> XE "</w:instrText>
            </w:r>
            <w:r w:rsidRPr="000C0153">
              <w:instrText>amplifier</w:instrText>
            </w:r>
            <w:r>
              <w:instrText xml:space="preserve">" </w:instrText>
            </w:r>
            <w:r w:rsidR="00D815C5">
              <w:fldChar w:fldCharType="end"/>
            </w:r>
            <w:r>
              <w:t xml:space="preserve"> (if used) is one sure way to create a ground loop.   If you experience such a problem then a </w:t>
            </w:r>
            <w:r w:rsidRPr="00722D84">
              <w:t>3.5mm Jack Ground Loop Isolator</w:t>
            </w:r>
            <w:r w:rsidR="00D815C5">
              <w:fldChar w:fldCharType="begin"/>
            </w:r>
            <w:r>
              <w:instrText xml:space="preserve"> XE "</w:instrText>
            </w:r>
            <w:r w:rsidRPr="00391522">
              <w:instrText>Ground Loop Isolator</w:instrText>
            </w:r>
            <w:r>
              <w:instrText xml:space="preserve">" </w:instrText>
            </w:r>
            <w:r w:rsidR="00D815C5">
              <w:fldChar w:fldCharType="end"/>
            </w:r>
            <w:r>
              <w:t xml:space="preserve"> available from suppliers such as Kenable (</w:t>
            </w:r>
            <w:hyperlink r:id="rId208" w:history="1">
              <w:r w:rsidRPr="00092D6F">
                <w:rPr>
                  <w:rStyle w:val="Hyperlink"/>
                </w:rPr>
                <w:t>http://www.kenable.co.uk</w:t>
              </w:r>
            </w:hyperlink>
            <w:r>
              <w:t xml:space="preserve">  ) can prevent</w:t>
            </w:r>
            <w:r w:rsidRPr="00722D84">
              <w:t xml:space="preserve"> unwanted hum on </w:t>
            </w:r>
            <w:r>
              <w:t>the</w:t>
            </w:r>
            <w:r w:rsidRPr="00722D84">
              <w:t xml:space="preserve"> audio system</w:t>
            </w:r>
            <w:r>
              <w:t>. Place the isolator between the Audio output of the Rasberry Pi or sound card and the amplifier input.</w:t>
            </w:r>
          </w:p>
          <w:p w:rsidR="00CA627C" w:rsidRDefault="00CA627C" w:rsidP="005153EC">
            <w:pPr>
              <w:pStyle w:val="NoSpacing"/>
            </w:pPr>
          </w:p>
          <w:p w:rsidR="00CA627C" w:rsidRDefault="00CA627C" w:rsidP="005153EC">
            <w:pPr>
              <w:pStyle w:val="NoSpacing"/>
            </w:pPr>
            <w:r>
              <w:t>For further information on ground loops:</w:t>
            </w:r>
          </w:p>
          <w:p w:rsidR="00CA627C" w:rsidRDefault="00CA627C" w:rsidP="005153EC">
            <w:pPr>
              <w:pStyle w:val="NoSpacing"/>
            </w:pPr>
            <w:r>
              <w:t xml:space="preserve"> </w:t>
            </w:r>
            <w:hyperlink r:id="rId209" w:history="1">
              <w:r w:rsidRPr="00092D6F">
                <w:rPr>
                  <w:rStyle w:val="Hyperlink"/>
                </w:rPr>
                <w:t>https://en.wikipedia.org/wiki/Ground_loop_(electricity)</w:t>
              </w:r>
            </w:hyperlink>
            <w:r>
              <w:t xml:space="preserve">  </w:t>
            </w:r>
          </w:p>
        </w:tc>
      </w:tr>
    </w:tbl>
    <w:p w:rsidR="00CA627C" w:rsidRDefault="00CA627C" w:rsidP="00CA627C">
      <w:pPr>
        <w:pStyle w:val="NoSpacing"/>
      </w:pPr>
    </w:p>
    <w:p w:rsidR="00F1711E" w:rsidRDefault="00F1711E">
      <w:r>
        <w:br w:type="page"/>
      </w:r>
    </w:p>
    <w:p w:rsidR="00AE4275" w:rsidRDefault="00204C84" w:rsidP="00204C84">
      <w:pPr>
        <w:pStyle w:val="Heading1"/>
      </w:pPr>
      <w:bookmarkStart w:id="390" w:name="_Toc498425922"/>
      <w:r w:rsidRPr="00204C84">
        <w:lastRenderedPageBreak/>
        <w:t>Miscellaneous</w:t>
      </w:r>
      <w:bookmarkEnd w:id="390"/>
    </w:p>
    <w:p w:rsidR="00B17429" w:rsidRDefault="00B17429" w:rsidP="00B17429">
      <w:pPr>
        <w:pStyle w:val="Heading2"/>
      </w:pPr>
      <w:bookmarkStart w:id="391" w:name="_Ref453848813"/>
      <w:bookmarkStart w:id="392" w:name="_Ref453848818"/>
      <w:bookmarkStart w:id="393" w:name="_Toc458772320"/>
      <w:bookmarkStart w:id="394" w:name="_Toc498425923"/>
      <w:r>
        <w:t>Simple tone regulator</w:t>
      </w:r>
      <w:bookmarkEnd w:id="391"/>
      <w:bookmarkEnd w:id="392"/>
      <w:bookmarkEnd w:id="393"/>
      <w:bookmarkEnd w:id="394"/>
    </w:p>
    <w:p w:rsidR="00B17429" w:rsidRDefault="00477C7B" w:rsidP="00B17429">
      <w:pPr>
        <w:pStyle w:val="NoSpacing"/>
      </w:pPr>
      <w:r>
        <w:t>It may be that you wish to fit a tone regulator to the radio. Below is one option.</w:t>
      </w:r>
    </w:p>
    <w:p w:rsidR="00B17429" w:rsidRDefault="00B17429" w:rsidP="00B17429">
      <w:pPr>
        <w:pStyle w:val="NoSpacing"/>
      </w:pPr>
      <w:r>
        <w:t>The following diagram and modified text came from Jack Orman at:</w:t>
      </w:r>
    </w:p>
    <w:p w:rsidR="00B17429" w:rsidRDefault="00BA4E14" w:rsidP="00B17429">
      <w:pPr>
        <w:pStyle w:val="NoSpacing"/>
      </w:pPr>
      <w:hyperlink r:id="rId210" w:history="1">
        <w:r w:rsidR="00B17429" w:rsidRPr="00537E77">
          <w:rPr>
            <w:rStyle w:val="Hyperlink"/>
          </w:rPr>
          <w:t>http://www.muzique.com/lab/swtc.htm</w:t>
        </w:r>
      </w:hyperlink>
      <w:r w:rsidR="00B17429">
        <w:t xml:space="preserve"> </w:t>
      </w:r>
    </w:p>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B17429" w:rsidTr="009F04C4">
        <w:tc>
          <w:tcPr>
            <w:tcW w:w="4621" w:type="dxa"/>
          </w:tcPr>
          <w:p w:rsidR="00B17429" w:rsidRDefault="00B17429" w:rsidP="009F04C4">
            <w:pPr>
              <w:pStyle w:val="NoSpacing"/>
              <w:keepNext/>
              <w:jc w:val="center"/>
            </w:pPr>
            <w:r>
              <w:rPr>
                <w:noProof/>
                <w:lang w:val="en-US"/>
              </w:rPr>
              <w:drawing>
                <wp:inline distT="0" distB="0" distL="0" distR="0">
                  <wp:extent cx="2677795" cy="1475105"/>
                  <wp:effectExtent l="19050" t="0" r="8255" b="0"/>
                  <wp:docPr id="95" name="Picture 8" descr="http://www.muzique.com/images/swt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uzique.com/images/swtc3.gif"/>
                          <pic:cNvPicPr>
                            <a:picLocks noChangeAspect="1" noChangeArrowheads="1"/>
                          </pic:cNvPicPr>
                        </pic:nvPicPr>
                        <pic:blipFill>
                          <a:blip r:embed="rId211" cstate="print"/>
                          <a:srcRect/>
                          <a:stretch>
                            <a:fillRect/>
                          </a:stretch>
                        </pic:blipFill>
                        <pic:spPr bwMode="auto">
                          <a:xfrm>
                            <a:off x="0" y="0"/>
                            <a:ext cx="2677795" cy="1475105"/>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395" w:name="_Toc458772363"/>
            <w:bookmarkStart w:id="396" w:name="_Toc498426206"/>
            <w:r>
              <w:t xml:space="preserve">Figure </w:t>
            </w:r>
            <w:fldSimple w:instr=" SEQ Figure \* ARABIC ">
              <w:r w:rsidR="00BA4E14">
                <w:rPr>
                  <w:noProof/>
                </w:rPr>
                <w:t>109</w:t>
              </w:r>
            </w:fldSimple>
            <w:r>
              <w:t xml:space="preserve"> Simpl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w:t>
            </w:r>
            <w:bookmarkEnd w:id="395"/>
            <w:bookmarkEnd w:id="396"/>
          </w:p>
        </w:tc>
        <w:tc>
          <w:tcPr>
            <w:tcW w:w="4621" w:type="dxa"/>
          </w:tcPr>
          <w:p w:rsidR="00B17429" w:rsidRDefault="00B17429" w:rsidP="009F04C4">
            <w:pPr>
              <w:pStyle w:val="NoSpacing"/>
            </w:pPr>
            <w:r>
              <w:t>This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circuit that has a response that can be altered from high cut to high boost as the knob is turned. The output resistance is constant so the volume does not vary as the tone control is adjusted. </w:t>
            </w:r>
          </w:p>
          <w:p w:rsidR="00B17429" w:rsidRDefault="00B17429" w:rsidP="009F04C4">
            <w:pPr>
              <w:pStyle w:val="NoSpacing"/>
            </w:pPr>
          </w:p>
          <w:p w:rsidR="00B17429" w:rsidRDefault="00B17429" w:rsidP="009F04C4">
            <w:pPr>
              <w:pStyle w:val="NoSpacing"/>
            </w:pPr>
            <w:r>
              <w:t>Suggested values for beginning experimentation with are R1=10k, R2=47k, C1=0.022uF and 100k for the tone and volume pots.</w:t>
            </w:r>
          </w:p>
        </w:tc>
      </w:tr>
    </w:tbl>
    <w:p w:rsidR="00B17429" w:rsidRDefault="00B17429" w:rsidP="00B17429">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
        <w:gridCol w:w="2354"/>
        <w:gridCol w:w="191"/>
        <w:gridCol w:w="5298"/>
        <w:gridCol w:w="575"/>
      </w:tblGrid>
      <w:tr w:rsidR="00B17429" w:rsidTr="009F04C4">
        <w:tc>
          <w:tcPr>
            <w:tcW w:w="3178" w:type="dxa"/>
            <w:gridSpan w:val="2"/>
          </w:tcPr>
          <w:p w:rsidR="00B17429" w:rsidRDefault="00B17429" w:rsidP="009F04C4">
            <w:pPr>
              <w:keepNext/>
              <w:jc w:val="both"/>
            </w:pPr>
            <w:r>
              <w:rPr>
                <w:noProof/>
                <w:lang w:val="en-US"/>
              </w:rPr>
              <w:drawing>
                <wp:inline distT="0" distB="0" distL="0" distR="0">
                  <wp:extent cx="1423307" cy="1423307"/>
                  <wp:effectExtent l="19050" t="0" r="5443" b="0"/>
                  <wp:docPr id="136" name="Picture 11" descr="http://www.taydaelectronics.com/media/catalog/product/cache/1/image/500x500/9df78eab33525d08d6e5fb8d27136e95/P/O/POT50KBDUAL_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aydaelectronics.com/media/catalog/product/cache/1/image/500x500/9df78eab33525d08d6e5fb8d27136e95/P/O/POT50KBDUAL_58.jpg"/>
                          <pic:cNvPicPr>
                            <a:picLocks noChangeAspect="1" noChangeArrowheads="1"/>
                          </pic:cNvPicPr>
                        </pic:nvPicPr>
                        <pic:blipFill>
                          <a:blip r:embed="rId212" cstate="print"/>
                          <a:srcRect/>
                          <a:stretch>
                            <a:fillRect/>
                          </a:stretch>
                        </pic:blipFill>
                        <pic:spPr bwMode="auto">
                          <a:xfrm>
                            <a:off x="0" y="0"/>
                            <a:ext cx="1425724" cy="1425724"/>
                          </a:xfrm>
                          <a:prstGeom prst="rect">
                            <a:avLst/>
                          </a:prstGeom>
                          <a:noFill/>
                          <a:ln w="9525">
                            <a:noFill/>
                            <a:miter lim="800000"/>
                            <a:headEnd/>
                            <a:tailEnd/>
                          </a:ln>
                        </pic:spPr>
                      </pic:pic>
                    </a:graphicData>
                  </a:graphic>
                </wp:inline>
              </w:drawing>
            </w:r>
          </w:p>
          <w:p w:rsidR="00B17429" w:rsidRDefault="00B17429" w:rsidP="009F04C4">
            <w:pPr>
              <w:pStyle w:val="Caption"/>
              <w:jc w:val="center"/>
            </w:pPr>
            <w:bookmarkStart w:id="397" w:name="_Toc458772364"/>
            <w:bookmarkStart w:id="398" w:name="_Toc498426207"/>
            <w:r>
              <w:t xml:space="preserve">Figure </w:t>
            </w:r>
            <w:fldSimple w:instr=" SEQ Figure \* ARABIC ">
              <w:r w:rsidR="00BA4E14">
                <w:rPr>
                  <w:noProof/>
                </w:rPr>
                <w:t>110</w:t>
              </w:r>
            </w:fldSimple>
            <w:r>
              <w:t xml:space="preserve"> Dual 100K Linear potentiometer</w:t>
            </w:r>
            <w:bookmarkEnd w:id="397"/>
            <w:bookmarkEnd w:id="398"/>
          </w:p>
          <w:p w:rsidR="00B17429" w:rsidRPr="0039737B" w:rsidRDefault="00B17429" w:rsidP="009F04C4"/>
        </w:tc>
        <w:tc>
          <w:tcPr>
            <w:tcW w:w="6064" w:type="dxa"/>
            <w:gridSpan w:val="3"/>
          </w:tcPr>
          <w:p w:rsidR="00B17429" w:rsidRDefault="00B17429" w:rsidP="009F04C4">
            <w:pPr>
              <w:jc w:val="both"/>
            </w:pPr>
          </w:p>
          <w:p w:rsidR="00B17429" w:rsidRDefault="00B17429" w:rsidP="009F04C4">
            <w:pPr>
              <w:jc w:val="both"/>
            </w:pPr>
          </w:p>
          <w:p w:rsidR="00B17429" w:rsidRDefault="00B17429" w:rsidP="009F04C4">
            <w:pPr>
              <w:jc w:val="both"/>
            </w:pPr>
          </w:p>
          <w:p w:rsidR="00B17429" w:rsidRDefault="00B17429" w:rsidP="009F04C4">
            <w:pPr>
              <w:jc w:val="both"/>
            </w:pPr>
            <w:r>
              <w:t xml:space="preserve">Remember that the above circuit needs to be duplicated for right and left audio channels. This also means purchasing a </w:t>
            </w:r>
            <w:r w:rsidRPr="00586AB1">
              <w:rPr>
                <w:u w:val="single"/>
              </w:rPr>
              <w:t>dual</w:t>
            </w:r>
            <w:r>
              <w:t xml:space="preserve"> linear 100K potentiometer for the tone control</w:t>
            </w:r>
            <w:r w:rsidR="008A4A47">
              <w:fldChar w:fldCharType="begin"/>
            </w:r>
            <w:r w:rsidR="008A4A47">
              <w:instrText xml:space="preserve"> XE "</w:instrText>
            </w:r>
            <w:r w:rsidR="008A4A47" w:rsidRPr="00BD746E">
              <w:instrText>tone control</w:instrText>
            </w:r>
            <w:r w:rsidR="008A4A47">
              <w:instrText xml:space="preserve">" </w:instrText>
            </w:r>
            <w:r w:rsidR="008A4A47">
              <w:fldChar w:fldCharType="end"/>
            </w:r>
            <w:r>
              <w:t xml:space="preserve">. </w:t>
            </w:r>
          </w:p>
          <w:p w:rsidR="00B17429" w:rsidRDefault="00B17429" w:rsidP="009F04C4">
            <w:pPr>
              <w:jc w:val="both"/>
            </w:pPr>
          </w:p>
        </w:tc>
      </w:tr>
      <w:tr w:rsidR="00B17429" w:rsidTr="009F04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75" w:type="dxa"/>
        </w:trPr>
        <w:tc>
          <w:tcPr>
            <w:tcW w:w="824" w:type="dxa"/>
            <w:tcBorders>
              <w:top w:val="nil"/>
              <w:left w:val="nil"/>
              <w:bottom w:val="nil"/>
              <w:right w:val="nil"/>
            </w:tcBorders>
          </w:tcPr>
          <w:p w:rsidR="00B17429" w:rsidRDefault="00B17429" w:rsidP="009F04C4">
            <w:pPr>
              <w:pStyle w:val="NoSpacing"/>
            </w:pPr>
            <w:r>
              <w:rPr>
                <w:noProof/>
                <w:lang w:val="en-US"/>
              </w:rPr>
              <w:drawing>
                <wp:anchor distT="0" distB="0" distL="114300" distR="114300" simplePos="0" relativeHeight="251668480" behindDoc="1" locked="0" layoutInCell="1" allowOverlap="1">
                  <wp:simplePos x="0" y="0"/>
                  <wp:positionH relativeFrom="column">
                    <wp:posOffset>-19050</wp:posOffset>
                  </wp:positionH>
                  <wp:positionV relativeFrom="paragraph">
                    <wp:posOffset>10795</wp:posOffset>
                  </wp:positionV>
                  <wp:extent cx="367030" cy="347980"/>
                  <wp:effectExtent l="19050" t="0" r="0" b="0"/>
                  <wp:wrapTight wrapText="bothSides">
                    <wp:wrapPolygon edited="0">
                      <wp:start x="-1121" y="0"/>
                      <wp:lineTo x="-1121" y="20102"/>
                      <wp:lineTo x="21301" y="20102"/>
                      <wp:lineTo x="21301" y="0"/>
                      <wp:lineTo x="-1121" y="0"/>
                    </wp:wrapPolygon>
                  </wp:wrapTight>
                  <wp:docPr id="14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47" cstate="print"/>
                          <a:stretch>
                            <a:fillRect/>
                          </a:stretch>
                        </pic:blipFill>
                        <pic:spPr>
                          <a:xfrm>
                            <a:off x="0" y="0"/>
                            <a:ext cx="367030" cy="347980"/>
                          </a:xfrm>
                          <a:prstGeom prst="rect">
                            <a:avLst/>
                          </a:prstGeom>
                        </pic:spPr>
                      </pic:pic>
                    </a:graphicData>
                  </a:graphic>
                </wp:anchor>
              </w:drawing>
            </w:r>
          </w:p>
        </w:tc>
        <w:tc>
          <w:tcPr>
            <w:tcW w:w="7843" w:type="dxa"/>
            <w:gridSpan w:val="3"/>
            <w:tcBorders>
              <w:top w:val="nil"/>
              <w:left w:val="nil"/>
              <w:bottom w:val="nil"/>
              <w:right w:val="nil"/>
            </w:tcBorders>
          </w:tcPr>
          <w:p w:rsidR="00B17429" w:rsidRPr="009E036A" w:rsidRDefault="00B17429" w:rsidP="009F04C4">
            <w:pPr>
              <w:jc w:val="both"/>
            </w:pPr>
            <w:r>
              <w:t>Note that the above circuit has a lot of attenuation of the audio output so using the onboard audio output of the Raspberry Pi might result in a disappointing level of volume. It is recommended to use a sound output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or USB sound dongle.</w:t>
            </w:r>
          </w:p>
          <w:p w:rsidR="00B17429" w:rsidRDefault="00B17429" w:rsidP="009F04C4">
            <w:pPr>
              <w:pStyle w:val="NoSpacing"/>
            </w:pPr>
          </w:p>
        </w:tc>
      </w:tr>
      <w:tr w:rsidR="009F04C4" w:rsidTr="001B4D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52"/>
        </w:trPr>
        <w:tc>
          <w:tcPr>
            <w:tcW w:w="3369" w:type="dxa"/>
            <w:gridSpan w:val="3"/>
            <w:tcBorders>
              <w:top w:val="nil"/>
              <w:left w:val="nil"/>
              <w:bottom w:val="nil"/>
              <w:right w:val="nil"/>
            </w:tcBorders>
          </w:tcPr>
          <w:p w:rsidR="009F04C4" w:rsidRDefault="00BA4E14" w:rsidP="009F04C4">
            <w:pPr>
              <w:keepNext/>
              <w:jc w:val="center"/>
            </w:pPr>
            <w:r>
              <w:pict>
                <v:shape id="_x0000_i1034" type="#_x0000_t75" style="width:137pt;height:209pt">
                  <v:imagedata r:id="rId213" o:title="tone_regulator"/>
                </v:shape>
              </w:pict>
            </w:r>
          </w:p>
          <w:p w:rsidR="009F04C4" w:rsidRDefault="009F04C4" w:rsidP="009F04C4">
            <w:pPr>
              <w:pStyle w:val="Caption"/>
              <w:jc w:val="center"/>
            </w:pPr>
            <w:bookmarkStart w:id="399" w:name="_Toc498426208"/>
            <w:r>
              <w:t xml:space="preserve">Figure </w:t>
            </w:r>
            <w:fldSimple w:instr=" SEQ Figure \* ARABIC ">
              <w:r w:rsidR="00BA4E14">
                <w:rPr>
                  <w:noProof/>
                </w:rPr>
                <w:t>111</w:t>
              </w:r>
            </w:fldSimple>
            <w:r>
              <w:t xml:space="preserve"> Tone control board</w:t>
            </w:r>
            <w:bookmarkEnd w:id="399"/>
          </w:p>
        </w:tc>
        <w:tc>
          <w:tcPr>
            <w:tcW w:w="5873" w:type="dxa"/>
            <w:gridSpan w:val="2"/>
            <w:tcBorders>
              <w:top w:val="nil"/>
              <w:left w:val="nil"/>
              <w:bottom w:val="nil"/>
              <w:right w:val="nil"/>
            </w:tcBorders>
          </w:tcPr>
          <w:p w:rsidR="009F04C4" w:rsidRDefault="009F04C4">
            <w:r>
              <w:t>The illustration on the left shows a simple passive tone regulator board using the above circuit.</w:t>
            </w:r>
          </w:p>
          <w:p w:rsidR="009F04C4" w:rsidRDefault="009F04C4"/>
          <w:p w:rsidR="009F04C4" w:rsidRDefault="009F04C4">
            <w:r>
              <w:t>The audio output from the Raspberry Pi or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s fed into the board via a standard Audio socket.</w:t>
            </w:r>
          </w:p>
          <w:p w:rsidR="009F04C4" w:rsidRDefault="009F04C4"/>
          <w:p w:rsidR="009F04C4" w:rsidRDefault="009F04C4">
            <w:r>
              <w:t xml:space="preserve">Below the input are the connections to the tone regulator potentiometer mounted on the front panel of the radio. </w:t>
            </w:r>
          </w:p>
          <w:p w:rsidR="009F04C4" w:rsidRDefault="009F04C4"/>
          <w:p w:rsidR="009F04C4" w:rsidRDefault="009F04C4">
            <w:r>
              <w:t>Below the potentiometer connec</w:t>
            </w:r>
            <w:r w:rsidR="0080673A">
              <w:t xml:space="preserve">tions are the two 100K presets </w:t>
            </w:r>
            <w:r>
              <w:t xml:space="preserve">for </w:t>
            </w:r>
            <w:r w:rsidR="004C2542">
              <w:t xml:space="preserve">adjusting the output level to the Audio Amplifier. </w:t>
            </w:r>
          </w:p>
          <w:p w:rsidR="004C2542" w:rsidRDefault="004C2542"/>
          <w:p w:rsidR="004C2542" w:rsidRDefault="004C2542">
            <w:r>
              <w:t>Below these the Left and Righ</w:t>
            </w:r>
            <w:r w:rsidR="0080673A">
              <w:t xml:space="preserve">t audio outputs connect to the </w:t>
            </w:r>
            <w:r>
              <w:t>Amplifier.</w:t>
            </w:r>
          </w:p>
        </w:tc>
      </w:tr>
    </w:tbl>
    <w:p w:rsidR="009F04C4" w:rsidRDefault="009F04C4" w:rsidP="00B17429"/>
    <w:p w:rsidR="00AE4275" w:rsidRDefault="00900E89" w:rsidP="00900E89">
      <w:pPr>
        <w:pStyle w:val="Heading2"/>
      </w:pPr>
      <w:bookmarkStart w:id="400" w:name="_Ref379788049"/>
      <w:bookmarkStart w:id="401" w:name="_Ref379788050"/>
      <w:bookmarkStart w:id="402" w:name="_Ref379788051"/>
      <w:bookmarkStart w:id="403" w:name="_Toc498425924"/>
      <w:r>
        <w:lastRenderedPageBreak/>
        <w:t>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bookmarkEnd w:id="400"/>
      <w:bookmarkEnd w:id="401"/>
      <w:bookmarkEnd w:id="402"/>
      <w:bookmarkEnd w:id="403"/>
    </w:p>
    <w:p w:rsidR="00900E89" w:rsidRDefault="003C7CD7" w:rsidP="00D71FA0">
      <w:pPr>
        <w:pStyle w:val="NoSpacing"/>
      </w:pPr>
      <w:r>
        <w:t>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t>
      </w:r>
      <w:r w:rsidR="00900E89">
        <w:t>has three LED backlights (Red, Blue and Green) which can either be switched on individually or in various combinations together as shown in the table below:</w:t>
      </w:r>
    </w:p>
    <w:p w:rsidR="002465C7" w:rsidRDefault="002465C7" w:rsidP="00D71FA0">
      <w:pPr>
        <w:pStyle w:val="NoSpacing"/>
      </w:pPr>
    </w:p>
    <w:p w:rsidR="008E6B55" w:rsidRDefault="008E6B55" w:rsidP="008E6B55">
      <w:pPr>
        <w:pStyle w:val="Caption"/>
        <w:keepNext/>
      </w:pPr>
      <w:bookmarkStart w:id="404" w:name="_Toc498426238"/>
      <w:r>
        <w:t xml:space="preserve">Table </w:t>
      </w:r>
      <w:fldSimple w:instr=" SEQ Table \* ARABIC ">
        <w:r w:rsidR="00BA4E14">
          <w:rPr>
            <w:noProof/>
          </w:rPr>
          <w:t>13</w:t>
        </w:r>
      </w:fldSimple>
      <w:r>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backlit RGB display wiring</w:t>
      </w:r>
      <w:bookmarkEnd w:id="404"/>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p>
    <w:tbl>
      <w:tblPr>
        <w:tblStyle w:val="LightList1"/>
        <w:tblW w:w="0" w:type="auto"/>
        <w:tblInd w:w="108" w:type="dxa"/>
        <w:tblLook w:val="04A0" w:firstRow="1" w:lastRow="0" w:firstColumn="1" w:lastColumn="0" w:noHBand="0" w:noVBand="1"/>
      </w:tblPr>
      <w:tblGrid>
        <w:gridCol w:w="1033"/>
        <w:gridCol w:w="965"/>
        <w:gridCol w:w="915"/>
        <w:gridCol w:w="915"/>
        <w:gridCol w:w="1312"/>
        <w:gridCol w:w="1003"/>
      </w:tblGrid>
      <w:tr w:rsidR="00F5793D" w:rsidTr="009C4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Default="00F5793D" w:rsidP="00F5793D">
            <w:pPr>
              <w:pStyle w:val="NoSpacing"/>
              <w:jc w:val="center"/>
            </w:pPr>
            <w:r>
              <w:t>Switch</w:t>
            </w:r>
          </w:p>
          <w:p w:rsidR="00F5793D" w:rsidRDefault="00F5793D" w:rsidP="00F5793D">
            <w:pPr>
              <w:pStyle w:val="NoSpacing"/>
              <w:jc w:val="center"/>
            </w:pPr>
            <w:r>
              <w:t>pin</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d</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 (Pin 16)</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Green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7)</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 xml:space="preserve">Blue </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Pin 18)</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Colour</w:t>
            </w:r>
          </w:p>
        </w:tc>
        <w:tc>
          <w:tcPr>
            <w:tcW w:w="0" w:type="auto"/>
          </w:tcPr>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Diodes</w:t>
            </w:r>
          </w:p>
          <w:p w:rsidR="00F5793D" w:rsidRDefault="00F5793D" w:rsidP="00D71FA0">
            <w:pPr>
              <w:pStyle w:val="NoSpacing"/>
              <w:cnfStyle w:val="100000000000" w:firstRow="1" w:lastRow="0" w:firstColumn="0" w:lastColumn="0" w:oddVBand="0" w:evenVBand="0" w:oddHBand="0" w:evenHBand="0" w:firstRowFirstColumn="0" w:firstRowLastColumn="0" w:lastRowFirstColumn="0" w:lastRowLastColumn="0"/>
            </w:pPr>
            <w:r>
              <w:t>required</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1</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Off</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2</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3</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Green</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4</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Light Blu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5</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Re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6</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0</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Purpl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2</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7</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1</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rsidR="00F5793D" w:rsidRDefault="00F5793D" w:rsidP="008E6B55">
            <w:pPr>
              <w:pStyle w:val="NoSpacing"/>
              <w:cnfStyle w:val="000000100000" w:firstRow="0" w:lastRow="0" w:firstColumn="0" w:lastColumn="0" w:oddVBand="0" w:evenVBand="0" w:oddHBand="1" w:evenHBand="0" w:firstRowFirstColumn="0" w:firstRowLastColumn="0" w:lastRowFirstColumn="0" w:lastRowLastColumn="0"/>
            </w:pPr>
            <w:r>
              <w:t>Yellow</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2</w:t>
            </w:r>
          </w:p>
        </w:tc>
      </w:tr>
      <w:tr w:rsidR="00F5793D" w:rsidTr="009C48EB">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8</w:t>
            </w:r>
          </w:p>
        </w:tc>
        <w:tc>
          <w:tcPr>
            <w:tcW w:w="0" w:type="auto"/>
          </w:tcPr>
          <w:p w:rsidR="00F5793D" w:rsidRPr="008E6B55"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rPr>
                <w:b/>
              </w:rPr>
            </w:pPr>
            <w:r w:rsidRPr="008E6B55">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rsidR="00F5793D" w:rsidRDefault="00F5793D" w:rsidP="008E6B55">
            <w:pPr>
              <w:pStyle w:val="NoSpacing"/>
              <w:cnfStyle w:val="000000000000" w:firstRow="0" w:lastRow="0" w:firstColumn="0" w:lastColumn="0" w:oddVBand="0" w:evenVBand="0" w:oddHBand="0" w:evenHBand="0" w:firstRowFirstColumn="0" w:firstRowLastColumn="0" w:lastRowFirstColumn="0" w:lastRowLastColumn="0"/>
            </w:pPr>
            <w:r>
              <w:t>White</w:t>
            </w:r>
          </w:p>
        </w:tc>
        <w:tc>
          <w:tcPr>
            <w:tcW w:w="0" w:type="auto"/>
          </w:tcPr>
          <w:p w:rsidR="00F5793D" w:rsidRDefault="00F5793D" w:rsidP="008E6B55">
            <w:pPr>
              <w:pStyle w:val="NoSpacing"/>
              <w:jc w:val="center"/>
              <w:cnfStyle w:val="000000000000" w:firstRow="0" w:lastRow="0" w:firstColumn="0" w:lastColumn="0" w:oddVBand="0" w:evenVBand="0" w:oddHBand="0" w:evenHBand="0" w:firstRowFirstColumn="0" w:firstRowLastColumn="0" w:lastRowFirstColumn="0" w:lastRowLastColumn="0"/>
            </w:pPr>
            <w:r>
              <w:t>3</w:t>
            </w:r>
          </w:p>
        </w:tc>
      </w:tr>
      <w:tr w:rsidR="00F5793D" w:rsidTr="009C48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5793D" w:rsidRPr="00F5793D" w:rsidRDefault="00F5793D" w:rsidP="008E6B55">
            <w:pPr>
              <w:pStyle w:val="NoSpacing"/>
              <w:jc w:val="center"/>
              <w:rPr>
                <w:b w:val="0"/>
              </w:rPr>
            </w:pPr>
            <w:r w:rsidRPr="00F5793D">
              <w:rPr>
                <w:b w:val="0"/>
              </w:rPr>
              <w:t>Common</w:t>
            </w:r>
          </w:p>
        </w:tc>
        <w:tc>
          <w:tcPr>
            <w:tcW w:w="0" w:type="auto"/>
          </w:tcPr>
          <w:p w:rsidR="00F5793D" w:rsidRPr="008E6B55"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r>
              <w:t>GND</w:t>
            </w: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F5793D" w:rsidP="008E6B55">
            <w:pPr>
              <w:pStyle w:val="NoSpacing"/>
              <w:jc w:val="center"/>
              <w:cnfStyle w:val="000000100000" w:firstRow="0" w:lastRow="0" w:firstColumn="0" w:lastColumn="0" w:oddVBand="0" w:evenVBand="0" w:oddHBand="1" w:evenHBand="0" w:firstRowFirstColumn="0" w:firstRowLastColumn="0" w:lastRowFirstColumn="0" w:lastRowLastColumn="0"/>
            </w:pPr>
          </w:p>
        </w:tc>
        <w:tc>
          <w:tcPr>
            <w:tcW w:w="0" w:type="auto"/>
          </w:tcPr>
          <w:p w:rsidR="00F5793D" w:rsidRDefault="005D2F1E" w:rsidP="005D2F1E">
            <w:pPr>
              <w:pStyle w:val="NoSpacing"/>
              <w:jc w:val="right"/>
              <w:cnfStyle w:val="000000100000" w:firstRow="0" w:lastRow="0" w:firstColumn="0" w:lastColumn="0" w:oddVBand="0" w:evenVBand="0" w:oddHBand="1" w:evenHBand="0" w:firstRowFirstColumn="0" w:firstRowLastColumn="0" w:lastRowFirstColumn="0" w:lastRowLastColumn="0"/>
            </w:pPr>
            <w:r>
              <w:t>Total diodes</w:t>
            </w:r>
          </w:p>
        </w:tc>
        <w:tc>
          <w:tcPr>
            <w:tcW w:w="0" w:type="auto"/>
          </w:tcPr>
          <w:p w:rsidR="00F5793D" w:rsidRDefault="005D2F1E" w:rsidP="008E6B55">
            <w:pPr>
              <w:pStyle w:val="NoSpacing"/>
              <w:jc w:val="center"/>
              <w:cnfStyle w:val="000000100000" w:firstRow="0" w:lastRow="0" w:firstColumn="0" w:lastColumn="0" w:oddVBand="0" w:evenVBand="0" w:oddHBand="1" w:evenHBand="0" w:firstRowFirstColumn="0" w:firstRowLastColumn="0" w:lastRowFirstColumn="0" w:lastRowLastColumn="0"/>
            </w:pPr>
            <w:r>
              <w:t xml:space="preserve">9 </w:t>
            </w:r>
          </w:p>
        </w:tc>
      </w:tr>
    </w:tbl>
    <w:p w:rsidR="00E5757B" w:rsidRDefault="00E5757B" w:rsidP="00E5757B">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866"/>
      </w:tblGrid>
      <w:tr w:rsidR="00E5757B" w:rsidTr="001946FF">
        <w:tc>
          <w:tcPr>
            <w:tcW w:w="2376" w:type="dxa"/>
          </w:tcPr>
          <w:p w:rsidR="00E5757B" w:rsidRDefault="00E5757B" w:rsidP="001946FF">
            <w:pPr>
              <w:pStyle w:val="NoSpacing"/>
              <w:keepNext/>
              <w:jc w:val="center"/>
            </w:pPr>
            <w:r>
              <w:rPr>
                <w:noProof/>
                <w:lang w:val="en-US"/>
              </w:rPr>
              <w:drawing>
                <wp:inline distT="0" distB="0" distL="0" distR="0">
                  <wp:extent cx="917121" cy="688111"/>
                  <wp:effectExtent l="19050" t="0" r="0" b="0"/>
                  <wp:docPr id="138" name="Picture 1" descr="http://d1gsvnjtkwr6dd.cloudfront.net/large/SC-DI-1N4148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1gsvnjtkwr6dd.cloudfront.net/large/SC-DI-1N4148_LRG.jpg"/>
                          <pic:cNvPicPr>
                            <a:picLocks noChangeAspect="1" noChangeArrowheads="1"/>
                          </pic:cNvPicPr>
                        </pic:nvPicPr>
                        <pic:blipFill>
                          <a:blip r:embed="rId214" cstate="print"/>
                          <a:srcRect/>
                          <a:stretch>
                            <a:fillRect/>
                          </a:stretch>
                        </pic:blipFill>
                        <pic:spPr bwMode="auto">
                          <a:xfrm>
                            <a:off x="0" y="0"/>
                            <a:ext cx="917220" cy="688185"/>
                          </a:xfrm>
                          <a:prstGeom prst="rect">
                            <a:avLst/>
                          </a:prstGeom>
                          <a:noFill/>
                          <a:ln w="9525">
                            <a:noFill/>
                            <a:miter lim="800000"/>
                            <a:headEnd/>
                            <a:tailEnd/>
                          </a:ln>
                        </pic:spPr>
                      </pic:pic>
                    </a:graphicData>
                  </a:graphic>
                </wp:inline>
              </w:drawing>
            </w:r>
          </w:p>
          <w:p w:rsidR="00E5757B" w:rsidRDefault="00E5757B" w:rsidP="001946FF">
            <w:pPr>
              <w:pStyle w:val="Caption"/>
              <w:jc w:val="center"/>
            </w:pPr>
            <w:bookmarkStart w:id="405" w:name="_Toc454649294"/>
            <w:bookmarkStart w:id="406" w:name="_Toc498426209"/>
            <w:r>
              <w:t xml:space="preserve">Figure </w:t>
            </w:r>
            <w:fldSimple w:instr=" SEQ Figure \* ARABIC ">
              <w:r w:rsidR="00BA4E14">
                <w:rPr>
                  <w:noProof/>
                </w:rPr>
                <w:t>112</w:t>
              </w:r>
            </w:fldSimple>
            <w:r>
              <w:t xml:space="preserve"> IN4148 diode</w:t>
            </w:r>
            <w:bookmarkEnd w:id="405"/>
            <w:bookmarkEnd w:id="406"/>
          </w:p>
        </w:tc>
        <w:tc>
          <w:tcPr>
            <w:tcW w:w="6866" w:type="dxa"/>
          </w:tcPr>
          <w:p w:rsidR="00E5757B" w:rsidRDefault="00E5757B" w:rsidP="001946FF">
            <w:pPr>
              <w:pStyle w:val="NoSpacing"/>
            </w:pPr>
            <w:r w:rsidRPr="00FA5095">
              <w:t>The diodes used are any low voltage low cu</w:t>
            </w:r>
            <w:r>
              <w:t>rrent diodes such as the IN4148. So to use all of the above combinations would require a single pole 8 way rotary switch and logic</w:t>
            </w:r>
            <w:r w:rsidR="009072A1">
              <w:t xml:space="preserve"> and nine diodes</w:t>
            </w:r>
            <w:r>
              <w:t xml:space="preserve">. The first switch position is off.  </w:t>
            </w:r>
          </w:p>
          <w:p w:rsidR="00E5757B" w:rsidRDefault="00E5757B" w:rsidP="001946FF">
            <w:pPr>
              <w:pStyle w:val="NoSpacing"/>
            </w:pPr>
          </w:p>
          <w:p w:rsidR="009072A1" w:rsidRDefault="009072A1" w:rsidP="001946FF">
            <w:pPr>
              <w:pStyle w:val="NoSpacing"/>
            </w:pPr>
          </w:p>
        </w:tc>
      </w:tr>
    </w:tbl>
    <w:p w:rsidR="00E5757B" w:rsidRDefault="00E5757B" w:rsidP="006765CD">
      <w:pPr>
        <w:pStyle w:val="NoSpacing"/>
        <w:numPr>
          <w:ilvl w:val="0"/>
          <w:numId w:val="8"/>
        </w:numPr>
      </w:pPr>
      <w:r>
        <w:t xml:space="preserve">Do not wire anything to position 1.  </w:t>
      </w:r>
    </w:p>
    <w:p w:rsidR="0096073E" w:rsidRDefault="0096073E" w:rsidP="006765CD">
      <w:pPr>
        <w:pStyle w:val="NoSpacing"/>
        <w:numPr>
          <w:ilvl w:val="0"/>
          <w:numId w:val="8"/>
        </w:numPr>
      </w:pPr>
      <w:r>
        <w:t>Wire pin 16 (</w:t>
      </w:r>
      <w:r w:rsidR="009C48EB">
        <w:t>Blue</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backlight</w:t>
      </w:r>
      <w:r>
        <w:t xml:space="preserve"> to switch position 2. </w:t>
      </w:r>
    </w:p>
    <w:p w:rsidR="0096073E" w:rsidRDefault="0096073E" w:rsidP="006765CD">
      <w:pPr>
        <w:pStyle w:val="NoSpacing"/>
        <w:numPr>
          <w:ilvl w:val="0"/>
          <w:numId w:val="8"/>
        </w:numPr>
      </w:pPr>
      <w:r>
        <w:t>Wire pin 17 (</w:t>
      </w:r>
      <w:r w:rsidR="00DE56C9">
        <w:t>Green</w:t>
      </w:r>
      <w:r>
        <w:t>)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to switch position 3</w:t>
      </w:r>
    </w:p>
    <w:p w:rsidR="0096073E" w:rsidRDefault="0096073E" w:rsidP="006765CD">
      <w:pPr>
        <w:pStyle w:val="NoSpacing"/>
        <w:numPr>
          <w:ilvl w:val="0"/>
          <w:numId w:val="8"/>
        </w:numPr>
      </w:pPr>
      <w:r>
        <w:t>Wire pin 18 (</w:t>
      </w:r>
      <w:r w:rsidR="00DE56C9">
        <w:t>Red</w:t>
      </w:r>
      <w:r>
        <w:t>)</w:t>
      </w:r>
      <w:r w:rsidR="00DE56C9">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E56C9">
        <w:t xml:space="preserve"> to switch position 5</w:t>
      </w:r>
    </w:p>
    <w:p w:rsidR="0096073E" w:rsidRDefault="0096073E" w:rsidP="006765CD">
      <w:pPr>
        <w:pStyle w:val="NoSpacing"/>
        <w:numPr>
          <w:ilvl w:val="0"/>
          <w:numId w:val="8"/>
        </w:numPr>
      </w:pPr>
      <w:r>
        <w:t xml:space="preserve">Wire pin 17 and 18 via two diodes to pin </w:t>
      </w:r>
      <w:r w:rsidR="00F677F8">
        <w:t>4</w:t>
      </w:r>
      <w:r>
        <w:t xml:space="preserve"> to give the colour light blue</w:t>
      </w:r>
    </w:p>
    <w:p w:rsidR="0096073E" w:rsidRDefault="0096073E" w:rsidP="006765CD">
      <w:pPr>
        <w:pStyle w:val="NoSpacing"/>
        <w:numPr>
          <w:ilvl w:val="0"/>
          <w:numId w:val="8"/>
        </w:numPr>
      </w:pPr>
      <w:r>
        <w:t>Do the same for the other two colour combinations</w:t>
      </w:r>
    </w:p>
    <w:p w:rsidR="0096073E" w:rsidRDefault="0096073E" w:rsidP="006765CD">
      <w:pPr>
        <w:pStyle w:val="NoSpacing"/>
        <w:numPr>
          <w:ilvl w:val="0"/>
          <w:numId w:val="8"/>
        </w:numPr>
      </w:pPr>
      <w:r>
        <w:t>Wire pin 16, 17 and 18 to pin 8 via three diodes to give the colour white</w:t>
      </w:r>
    </w:p>
    <w:p w:rsidR="009072A1" w:rsidRDefault="009072A1" w:rsidP="006765CD">
      <w:pPr>
        <w:pStyle w:val="NoSpacing"/>
        <w:numPr>
          <w:ilvl w:val="0"/>
          <w:numId w:val="8"/>
        </w:numPr>
      </w:pPr>
      <w:r>
        <w:t>Wire the centre pin of the switch to 0v (GND)</w:t>
      </w:r>
    </w:p>
    <w:p w:rsidR="00916B05" w:rsidRDefault="00916B05" w:rsidP="003D0710">
      <w:pPr>
        <w:pStyle w:val="NoSpacing"/>
      </w:pPr>
      <w:r>
        <w:br w:type="page"/>
      </w:r>
    </w:p>
    <w:p w:rsidR="0006647D" w:rsidRDefault="0006647D" w:rsidP="0006647D">
      <w:pPr>
        <w:pStyle w:val="Heading2"/>
      </w:pPr>
      <w:bookmarkStart w:id="407" w:name="_Toc498425925"/>
      <w:r>
        <w:lastRenderedPageBreak/>
        <w:t>Using a 4 line by 16 character LCD</w:t>
      </w:r>
      <w:bookmarkEnd w:id="407"/>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p>
    <w:p w:rsidR="0006647D" w:rsidRDefault="0006647D" w:rsidP="0006647D">
      <w:pPr>
        <w:pStyle w:val="NoSpacing"/>
      </w:pPr>
      <w:r>
        <w:t xml:space="preserve">There are various LCDs on the market including a 16 character four line version.  </w:t>
      </w:r>
      <w:r w:rsidR="00E22DA8">
        <w:t xml:space="preserve">These are not really supported as not all the information may be displayed. </w:t>
      </w:r>
    </w:p>
    <w:p w:rsidR="00E22DA8" w:rsidRDefault="00E22DA8" w:rsidP="0006647D">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732"/>
      </w:tblGrid>
      <w:tr w:rsidR="00E22DA8" w:rsidTr="00E22DA8">
        <w:tc>
          <w:tcPr>
            <w:tcW w:w="3510" w:type="dxa"/>
          </w:tcPr>
          <w:p w:rsidR="00E22DA8" w:rsidRDefault="00E22DA8" w:rsidP="00E22DA8">
            <w:pPr>
              <w:pStyle w:val="NoSpacing"/>
              <w:keepNext/>
              <w:jc w:val="center"/>
            </w:pPr>
            <w:r w:rsidRPr="00E22DA8">
              <w:rPr>
                <w:noProof/>
                <w:lang w:val="en-US"/>
              </w:rPr>
              <w:drawing>
                <wp:inline distT="0" distB="0" distL="0" distR="0">
                  <wp:extent cx="2010991" cy="1129553"/>
                  <wp:effectExtent l="19050" t="0" r="8309" b="0"/>
                  <wp:docPr id="165" name="Picture 11" descr="C:\Users\Bob\AppData\Local\Microsoft\Windows\INetCache\Content.Outlook\Q73R09T6\IMG_20161127_1310416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b\AppData\Local\Microsoft\Windows\INetCache\Content.Outlook\Q73R09T6\IMG_20161127_131041622.jpg"/>
                          <pic:cNvPicPr>
                            <a:picLocks noChangeAspect="1" noChangeArrowheads="1"/>
                          </pic:cNvPicPr>
                        </pic:nvPicPr>
                        <pic:blipFill>
                          <a:blip r:embed="rId215" cstate="print"/>
                          <a:srcRect/>
                          <a:stretch>
                            <a:fillRect/>
                          </a:stretch>
                        </pic:blipFill>
                        <pic:spPr bwMode="auto">
                          <a:xfrm>
                            <a:off x="0" y="0"/>
                            <a:ext cx="2010217" cy="1129118"/>
                          </a:xfrm>
                          <a:prstGeom prst="rect">
                            <a:avLst/>
                          </a:prstGeom>
                          <a:noFill/>
                          <a:ln w="9525">
                            <a:noFill/>
                            <a:miter lim="800000"/>
                            <a:headEnd/>
                            <a:tailEnd/>
                          </a:ln>
                        </pic:spPr>
                      </pic:pic>
                    </a:graphicData>
                  </a:graphic>
                </wp:inline>
              </w:drawing>
            </w:r>
          </w:p>
          <w:p w:rsidR="00E22DA8" w:rsidRDefault="00E22DA8" w:rsidP="00E22DA8">
            <w:pPr>
              <w:pStyle w:val="Caption"/>
              <w:jc w:val="center"/>
            </w:pPr>
            <w:bookmarkStart w:id="408" w:name="_Toc498426210"/>
            <w:r>
              <w:t xml:space="preserve">Figure </w:t>
            </w:r>
            <w:fldSimple w:instr=" SEQ Figure \* ARABIC ">
              <w:r w:rsidR="00BA4E14">
                <w:rPr>
                  <w:noProof/>
                </w:rPr>
                <w:t>113</w:t>
              </w:r>
            </w:fldSimple>
            <w:r>
              <w:t xml:space="preserve"> 4x16 LCD</w:t>
            </w:r>
            <w:bookmarkEnd w:id="408"/>
          </w:p>
        </w:tc>
        <w:tc>
          <w:tcPr>
            <w:tcW w:w="5732" w:type="dxa"/>
          </w:tcPr>
          <w:p w:rsidR="00E22DA8" w:rsidRDefault="00E22DA8" w:rsidP="0006647D">
            <w:pPr>
              <w:pStyle w:val="NoSpacing"/>
            </w:pPr>
            <w:r>
              <w:t xml:space="preserve">If using this type of display the bottom </w:t>
            </w:r>
            <w:r w:rsidR="00AC2376">
              <w:t xml:space="preserve">two lines will be indented by four characters as shown in the illustration on the left. To correct this set the </w:t>
            </w:r>
            <w:r w:rsidR="00AC2376" w:rsidRPr="00AC2376">
              <w:rPr>
                <w:b/>
              </w:rPr>
              <w:t>lcd_width</w:t>
            </w:r>
            <w:r w:rsidR="00AC2376">
              <w:t xml:space="preserve"> statement in </w:t>
            </w:r>
            <w:r w:rsidR="00AC2376" w:rsidRPr="00AC2376">
              <w:rPr>
                <w:b/>
              </w:rPr>
              <w:t>/etc/radiod.conf</w:t>
            </w:r>
            <w:r w:rsidR="00AC2376">
              <w:t xml:space="preserve"> to 16.</w:t>
            </w:r>
          </w:p>
          <w:p w:rsidR="00AC2376" w:rsidRDefault="00AC2376" w:rsidP="00AC2376">
            <w:pPr>
              <w:pStyle w:val="CodeProfile"/>
            </w:pPr>
            <w:r>
              <w:t>lcd_width=16</w:t>
            </w:r>
          </w:p>
        </w:tc>
      </w:tr>
    </w:tbl>
    <w:p w:rsidR="00E22DA8" w:rsidRDefault="00E22DA8" w:rsidP="0006647D">
      <w:pPr>
        <w:pStyle w:val="NoSpacing"/>
      </w:pPr>
    </w:p>
    <w:p w:rsidR="00E22DA8" w:rsidRDefault="00E22DA8" w:rsidP="0006647D">
      <w:pPr>
        <w:pStyle w:val="NoSpacing"/>
      </w:pPr>
    </w:p>
    <w:p w:rsidR="0006647D" w:rsidRDefault="00AC2376" w:rsidP="0006647D">
      <w:pPr>
        <w:pStyle w:val="NoSpacing"/>
      </w:pPr>
      <w:r>
        <w:t>Try the above first. For earlier versions of the radio software it may be necessary modify</w:t>
      </w:r>
      <w:r w:rsidR="0006647D">
        <w:t xml:space="preserve"> the </w:t>
      </w:r>
      <w:r w:rsidR="0006647D" w:rsidRPr="0006647D">
        <w:rPr>
          <w:b/>
        </w:rPr>
        <w:t>lcd_class.py</w:t>
      </w:r>
      <w:r w:rsidR="00E5757B">
        <w:t xml:space="preserve"> program file as shown below:</w:t>
      </w:r>
    </w:p>
    <w:p w:rsidR="0006647D" w:rsidRDefault="0006647D" w:rsidP="0006647D">
      <w:pPr>
        <w:pStyle w:val="CodeProfile"/>
      </w:pPr>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3 = 0x94 # LCD RAM address for the 3rd line</w:t>
      </w:r>
    </w:p>
    <w:p w:rsidR="0006647D" w:rsidRDefault="0006647D" w:rsidP="0006647D">
      <w:pPr>
        <w:pStyle w:val="CodeProfile"/>
      </w:pPr>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4 = 0xD4 # LCD RAM address for the 4th line</w:t>
      </w:r>
    </w:p>
    <w:p w:rsidR="0006647D" w:rsidRDefault="0006647D" w:rsidP="0006647D">
      <w:pPr>
        <w:pStyle w:val="CodeProfile"/>
      </w:pPr>
      <w:r>
        <w:t># Some LCDs use different addresses (16 x 4 line LCDs)</w:t>
      </w:r>
    </w:p>
    <w:p w:rsidR="0006647D" w:rsidRDefault="0006647D" w:rsidP="0006647D">
      <w:pPr>
        <w:pStyle w:val="CodeProfile"/>
      </w:pPr>
      <w:r>
        <w:t># Comment out the above two lines and uncomment the two lines below</w:t>
      </w:r>
    </w:p>
    <w:p w:rsidR="0006647D" w:rsidRDefault="0006647D" w:rsidP="0006647D">
      <w:pPr>
        <w:pStyle w:val="CodeProfile"/>
      </w:pPr>
      <w:r>
        <w: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3 = 0x90 # LCD RAM address for the 3rd line</w:t>
      </w:r>
    </w:p>
    <w:p w:rsidR="0006647D" w:rsidRDefault="0006647D" w:rsidP="0006647D">
      <w:pPr>
        <w:pStyle w:val="CodeProfile"/>
      </w:pPr>
      <w:r>
        <w: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4 = 0xD0 # LCD RAM address for the 4th line</w:t>
      </w:r>
    </w:p>
    <w:p w:rsidR="003D0710" w:rsidRDefault="003D0710" w:rsidP="003D0710">
      <w:pPr>
        <w:pStyle w:val="NoSpacing"/>
      </w:pPr>
    </w:p>
    <w:p w:rsidR="0006647D" w:rsidRDefault="0006647D" w:rsidP="003D0710">
      <w:pPr>
        <w:pStyle w:val="NoSpacing"/>
      </w:pPr>
      <w:r>
        <w:t>So the new lines are:</w:t>
      </w:r>
    </w:p>
    <w:p w:rsidR="0006647D" w:rsidRDefault="0006647D" w:rsidP="0006647D">
      <w:pPr>
        <w:pStyle w:val="CodeProfile"/>
      </w:pPr>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3 = 0x90 # LCD RAM address for the 3rd line</w:t>
      </w:r>
    </w:p>
    <w:p w:rsidR="0006647D" w:rsidRDefault="0006647D" w:rsidP="0006647D">
      <w:pPr>
        <w:pStyle w:val="CodeProfile"/>
      </w:pPr>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_LINE_4 = 0xD0 # LCD RAM address for the 4th line</w:t>
      </w:r>
    </w:p>
    <w:p w:rsidR="005D3BC4" w:rsidRDefault="005D3BC4" w:rsidP="0006647D">
      <w:pPr>
        <w:pStyle w:val="NoSpacing"/>
      </w:pPr>
    </w:p>
    <w:p w:rsidR="002349D4" w:rsidRDefault="0006647D" w:rsidP="0006647D">
      <w:pPr>
        <w:pStyle w:val="NoSpacing"/>
      </w:pPr>
      <w:r>
        <w:t xml:space="preserve">Also edit either the </w:t>
      </w:r>
      <w:r w:rsidRPr="0006647D">
        <w:rPr>
          <w:b/>
        </w:rPr>
        <w:t xml:space="preserve">radio4.py </w:t>
      </w:r>
      <w:r>
        <w:t xml:space="preserve">or </w:t>
      </w:r>
      <w:r w:rsidR="007207E6" w:rsidRPr="0006647D">
        <w:rPr>
          <w:b/>
        </w:rPr>
        <w:t>rradio</w:t>
      </w:r>
      <w:r w:rsidR="007207E6">
        <w:rPr>
          <w:b/>
        </w:rPr>
        <w:t>4</w:t>
      </w:r>
      <w:r w:rsidR="007207E6" w:rsidRPr="0006647D">
        <w:rPr>
          <w:b/>
        </w:rPr>
        <w:t xml:space="preserve">.py </w:t>
      </w:r>
      <w:r w:rsidR="007207E6">
        <w:t>program</w:t>
      </w:r>
      <w:r>
        <w:t xml:space="preserve"> depending on which you are using. Find the </w:t>
      </w:r>
      <w:r w:rsidR="002349D4" w:rsidRPr="002349D4">
        <w:t>lcd.setWidth(20)</w:t>
      </w:r>
      <w:r w:rsidR="002349D4">
        <w:t xml:space="preserve"> line and amend it to:</w:t>
      </w:r>
    </w:p>
    <w:p w:rsidR="002465C7" w:rsidRDefault="002349D4" w:rsidP="002349D4">
      <w:pPr>
        <w:pStyle w:val="CodeProfile"/>
      </w:pPr>
      <w:r w:rsidRPr="002349D4">
        <w:t>lcd.setWidth(</w:t>
      </w:r>
      <w:r>
        <w:t>16</w:t>
      </w:r>
      <w:r w:rsidRPr="002349D4">
        <w:t>)</w:t>
      </w:r>
      <w:r w:rsidR="002465C7">
        <w:br w:type="page"/>
      </w:r>
    </w:p>
    <w:p w:rsidR="00610052" w:rsidRDefault="00610052" w:rsidP="00610052">
      <w:pPr>
        <w:pStyle w:val="Heading1"/>
      </w:pPr>
      <w:bookmarkStart w:id="409" w:name="_Ref360255142"/>
      <w:bookmarkStart w:id="410" w:name="_Toc498425926"/>
      <w:r>
        <w:lastRenderedPageBreak/>
        <w:t>Troubleshooting</w:t>
      </w:r>
      <w:bookmarkEnd w:id="409"/>
      <w:bookmarkEnd w:id="410"/>
    </w:p>
    <w:p w:rsidR="00D92660" w:rsidRDefault="00C66D59" w:rsidP="002B7C38">
      <w:pPr>
        <w:pStyle w:val="NoSpacing"/>
      </w:pPr>
      <w:r>
        <w:t>Also see</w:t>
      </w:r>
      <w:r w:rsidR="00D92660">
        <w:t xml:space="preserve"> the section </w:t>
      </w:r>
      <w:r w:rsidR="00051C06">
        <w:t xml:space="preserve">called </w:t>
      </w:r>
      <w:r w:rsidR="006E4681">
        <w:fldChar w:fldCharType="begin"/>
      </w:r>
      <w:r w:rsidR="006E4681">
        <w:instrText xml:space="preserve"> REF _Ref393806678 \h  \* MERGEFORMAT </w:instrText>
      </w:r>
      <w:r w:rsidR="006E4681">
        <w:fldChar w:fldCharType="separate"/>
      </w:r>
      <w:r w:rsidR="00BA4E14" w:rsidRPr="00BA4E14">
        <w:rPr>
          <w:i/>
        </w:rPr>
        <w:t>Using the diagnostic programs</w:t>
      </w:r>
      <w:r w:rsidR="006E4681">
        <w:fldChar w:fldCharType="end"/>
      </w:r>
      <w:r w:rsidR="00051C06">
        <w:t xml:space="preserve"> on page </w:t>
      </w:r>
      <w:r w:rsidR="00D815C5">
        <w:fldChar w:fldCharType="begin"/>
      </w:r>
      <w:r w:rsidR="00051C06">
        <w:instrText xml:space="preserve"> PAGEREF _Ref393806678 \h </w:instrText>
      </w:r>
      <w:r w:rsidR="00D815C5">
        <w:fldChar w:fldCharType="separate"/>
      </w:r>
      <w:r w:rsidR="00BA4E14">
        <w:rPr>
          <w:noProof/>
        </w:rPr>
        <w:t>126</w:t>
      </w:r>
      <w:r w:rsidR="00D815C5">
        <w:fldChar w:fldCharType="end"/>
      </w:r>
      <w:r w:rsidR="00D92660">
        <w:t>.</w:t>
      </w:r>
      <w:r w:rsidR="00470DFF">
        <w:t xml:space="preserve"> If you need to create a log file in DEBUG mode see the procedure for doing this on page </w:t>
      </w:r>
      <w:r w:rsidR="00D815C5">
        <w:fldChar w:fldCharType="begin"/>
      </w:r>
      <w:r w:rsidR="00470DFF">
        <w:instrText xml:space="preserve"> PAGEREF _Ref442863046 \h </w:instrText>
      </w:r>
      <w:r w:rsidR="00D815C5">
        <w:fldChar w:fldCharType="separate"/>
      </w:r>
      <w:r w:rsidR="00BA4E14">
        <w:rPr>
          <w:noProof/>
        </w:rPr>
        <w:t>130</w:t>
      </w:r>
      <w:r w:rsidR="00D815C5">
        <w:fldChar w:fldCharType="end"/>
      </w:r>
      <w:r w:rsidR="00470DFF">
        <w:t>.</w:t>
      </w:r>
    </w:p>
    <w:p w:rsidR="002B7C38" w:rsidRDefault="002B7C38" w:rsidP="002B7C38">
      <w:pPr>
        <w:pStyle w:val="Heading2"/>
      </w:pPr>
      <w:bookmarkStart w:id="411" w:name="_Ref453582906"/>
      <w:bookmarkStart w:id="412" w:name="_Toc498425927"/>
      <w:r>
        <w:t>The Raspberry Pi will not boot</w:t>
      </w:r>
      <w:bookmarkEnd w:id="411"/>
      <w:bookmarkEnd w:id="412"/>
    </w:p>
    <w:p w:rsidR="002B7C38" w:rsidRDefault="00CC6CEC" w:rsidP="002B7C38">
      <w:pPr>
        <w:pStyle w:val="NoSpacing"/>
      </w:pPr>
      <w:r>
        <w:t>This is always worrying if this happens but doesn’t always mean that the situation is irrecoverable. It often indicates a SD card corruption problem. Connect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output of the Raspberry Pi to the HDMI input of a TV set. Reboot the Pi. </w:t>
      </w:r>
      <w:r w:rsidR="00DD7C69">
        <w:t xml:space="preserve"> If you see the following:</w:t>
      </w:r>
    </w:p>
    <w:p w:rsidR="00CC6CEC" w:rsidRDefault="00CC6CEC" w:rsidP="002B7C38">
      <w:pPr>
        <w:pStyle w:val="NoSpacing"/>
      </w:pPr>
    </w:p>
    <w:p w:rsidR="00CC6CEC" w:rsidRDefault="00CC6CEC" w:rsidP="00DD7C69">
      <w:pPr>
        <w:pStyle w:val="CodeProfile"/>
      </w:pPr>
      <w:r>
        <w:t>[....] An automatic file system check (fsck</w:t>
      </w:r>
      <w:r w:rsidR="00D815C5">
        <w:fldChar w:fldCharType="begin"/>
      </w:r>
      <w:r w:rsidR="00A7505F">
        <w:instrText xml:space="preserve"> XE "</w:instrText>
      </w:r>
      <w:r w:rsidR="00A7505F" w:rsidRPr="009C03A1">
        <w:rPr>
          <w:b/>
        </w:rPr>
        <w:instrText>fsck</w:instrText>
      </w:r>
      <w:r w:rsidR="00A7505F">
        <w:instrText xml:space="preserve">" </w:instrText>
      </w:r>
      <w:r w:rsidR="00D815C5">
        <w:fldChar w:fldCharType="end"/>
      </w:r>
      <w:r>
        <w:t>) of the root filesystem failed. A manual fsck must be performed, then the system restarted. The fsck should be performed in maintenance mode with the root filesystem mounted in read-on</w:t>
      </w:r>
    </w:p>
    <w:p w:rsidR="00CC6CEC" w:rsidRDefault="00DD7C69" w:rsidP="00DD7C69">
      <w:pPr>
        <w:pStyle w:val="CodeProfile"/>
      </w:pPr>
      <w:r>
        <w:t>[FAIL]</w:t>
      </w:r>
      <w:r w:rsidR="00CC6CEC">
        <w:t xml:space="preserve"> ... failed!</w:t>
      </w:r>
    </w:p>
    <w:p w:rsidR="00CC6CEC" w:rsidRDefault="00CC6CEC" w:rsidP="00DD7C69">
      <w:pPr>
        <w:pStyle w:val="CodeProfile"/>
      </w:pPr>
      <w:r>
        <w:t xml:space="preserve">[warn] The root filesystem is currently mounted in read-only mode. A </w:t>
      </w:r>
      <w:r w:rsidR="00DD7C69">
        <w:t>maintenance</w:t>
      </w:r>
      <w:r>
        <w:t xml:space="preserve"> shell will now be started. After performing system maintenance, </w:t>
      </w:r>
      <w:r w:rsidR="00DD7C69">
        <w:t>please</w:t>
      </w:r>
      <w:r>
        <w:t xml:space="preserve"> CONTROL-D to terminate the maintenance shell and restart the system. ... (warning).</w:t>
      </w:r>
    </w:p>
    <w:p w:rsidR="00CC6CEC" w:rsidRDefault="00CC6CEC" w:rsidP="00DD7C69">
      <w:pPr>
        <w:pStyle w:val="CodeProfile"/>
      </w:pPr>
      <w:r>
        <w:t>sulogin: root account is locked, starting shell</w:t>
      </w:r>
    </w:p>
    <w:p w:rsidR="00CC6CEC" w:rsidRDefault="00CC6CEC" w:rsidP="00DD7C69">
      <w:pPr>
        <w:pStyle w:val="CodeProfile"/>
      </w:pPr>
      <w:r>
        <w:t>root@raspberrypi:~#</w:t>
      </w:r>
    </w:p>
    <w:p w:rsidR="00BA5FFB" w:rsidRDefault="00BA5FFB" w:rsidP="00CC6CEC">
      <w:pPr>
        <w:pStyle w:val="NoSpacing"/>
      </w:pPr>
    </w:p>
    <w:p w:rsidR="00CC6CEC" w:rsidRDefault="00BA5FFB" w:rsidP="00CC6CEC">
      <w:pPr>
        <w:pStyle w:val="NoSpacing"/>
      </w:pPr>
      <w:r>
        <w:t>Then</w:t>
      </w:r>
      <w:r w:rsidR="00DD7C69">
        <w:t xml:space="preserve"> run the following command:</w:t>
      </w:r>
    </w:p>
    <w:p w:rsidR="00DD7C69" w:rsidRDefault="00DD7C69" w:rsidP="00DD7C69">
      <w:pPr>
        <w:pStyle w:val="CodeProfile"/>
      </w:pPr>
      <w:r>
        <w:t xml:space="preserve"># </w:t>
      </w:r>
      <w:r w:rsidRPr="00BA5FFB">
        <w:rPr>
          <w:b/>
        </w:rPr>
        <w:t>fsck</w:t>
      </w:r>
      <w:r w:rsidR="00D815C5" w:rsidRPr="00BA5FFB">
        <w:rPr>
          <w:b/>
        </w:rPr>
        <w:fldChar w:fldCharType="begin"/>
      </w:r>
      <w:r w:rsidR="00A7505F" w:rsidRPr="00BA5FFB">
        <w:rPr>
          <w:b/>
        </w:rPr>
        <w:instrText xml:space="preserve"> XE "fsck" </w:instrText>
      </w:r>
      <w:r w:rsidR="00D815C5" w:rsidRPr="00BA5FFB">
        <w:rPr>
          <w:b/>
        </w:rPr>
        <w:fldChar w:fldCharType="end"/>
      </w:r>
      <w:r w:rsidRPr="00BA5FFB">
        <w:rPr>
          <w:b/>
        </w:rPr>
        <w:t xml:space="preserve"> -y /dev/mmcblk0p2</w:t>
      </w:r>
    </w:p>
    <w:p w:rsidR="00BA5FFB" w:rsidRDefault="00BA5FFB" w:rsidP="00CC6CEC">
      <w:pPr>
        <w:pStyle w:val="NoSpacing"/>
      </w:pPr>
    </w:p>
    <w:p w:rsidR="00DD7C69" w:rsidRDefault="00DD7C69" w:rsidP="00CC6CEC">
      <w:pPr>
        <w:pStyle w:val="NoSpacing"/>
      </w:pPr>
      <w:r>
        <w:t>This will, with luck, correct the file system. When</w:t>
      </w:r>
      <w:r w:rsidRPr="001A69D6">
        <w:rPr>
          <w:b/>
        </w:rPr>
        <w:t xml:space="preserve"> fsck</w:t>
      </w:r>
      <w:r w:rsidR="00D815C5" w:rsidRPr="001A69D6">
        <w:rPr>
          <w:b/>
        </w:rPr>
        <w:fldChar w:fldCharType="begin"/>
      </w:r>
      <w:r w:rsidR="00A7505F" w:rsidRPr="001A69D6">
        <w:rPr>
          <w:b/>
        </w:rPr>
        <w:instrText xml:space="preserve"> XE "fsck" </w:instrText>
      </w:r>
      <w:r w:rsidR="00D815C5" w:rsidRPr="001A69D6">
        <w:rPr>
          <w:b/>
        </w:rPr>
        <w:fldChar w:fldCharType="end"/>
      </w:r>
      <w:r>
        <w:t xml:space="preserve"> has finished reboot the system.  Once rebooted use </w:t>
      </w:r>
      <w:r w:rsidRPr="00DD7C69">
        <w:rPr>
          <w:b/>
        </w:rPr>
        <w:t>vi</w:t>
      </w:r>
      <w:r>
        <w:t xml:space="preserve"> or </w:t>
      </w:r>
      <w:r w:rsidRPr="00DD7C69">
        <w:rPr>
          <w:b/>
        </w:rPr>
        <w:t>nano</w:t>
      </w:r>
      <w:r>
        <w:t xml:space="preserve"> to modify </w:t>
      </w:r>
      <w:r w:rsidRPr="00DD7C69">
        <w:rPr>
          <w:b/>
        </w:rPr>
        <w:t>/etc/default/rcS</w:t>
      </w:r>
      <w:r>
        <w:t xml:space="preserve">. Add the following line to </w:t>
      </w:r>
      <w:r w:rsidRPr="00DD7C69">
        <w:rPr>
          <w:b/>
        </w:rPr>
        <w:t>/etc/default/rcS</w:t>
      </w:r>
      <w:r>
        <w:t>.</w:t>
      </w:r>
    </w:p>
    <w:p w:rsidR="00DD7C69" w:rsidRDefault="00DD7C69" w:rsidP="0071580E">
      <w:pPr>
        <w:pStyle w:val="CodeProfile"/>
        <w:pBdr>
          <w:bottom w:val="single" w:sz="2" w:space="16" w:color="999999"/>
        </w:pBdr>
      </w:pPr>
      <w:r>
        <w:t># automatically repair filesystems with inconsistencies during boot</w:t>
      </w:r>
    </w:p>
    <w:p w:rsidR="00DD7C69" w:rsidRDefault="00DD7C69" w:rsidP="0071580E">
      <w:pPr>
        <w:pStyle w:val="CodeProfile"/>
        <w:pBdr>
          <w:bottom w:val="single" w:sz="2" w:space="16" w:color="999999"/>
        </w:pBdr>
      </w:pPr>
      <w:r>
        <w:t>#FSCKFIX=no</w:t>
      </w:r>
    </w:p>
    <w:p w:rsidR="00DD7C69" w:rsidRPr="00DD7C69" w:rsidRDefault="00DD7C69" w:rsidP="0071580E">
      <w:pPr>
        <w:pStyle w:val="CodeProfile"/>
        <w:pBdr>
          <w:bottom w:val="single" w:sz="2" w:space="16" w:color="999999"/>
        </w:pBdr>
        <w:rPr>
          <w:b/>
        </w:rPr>
      </w:pPr>
      <w:r w:rsidRPr="00DD7C69">
        <w:rPr>
          <w:b/>
        </w:rPr>
        <w:t>FSCKFIX=yes</w:t>
      </w:r>
    </w:p>
    <w:p w:rsidR="00BA5FFB" w:rsidRDefault="00BA5FFB" w:rsidP="00DD7C69">
      <w:pPr>
        <w:pStyle w:val="NoSpacing"/>
      </w:pPr>
    </w:p>
    <w:p w:rsidR="00DD7C69" w:rsidRDefault="00DD7C69" w:rsidP="00DD7C69">
      <w:pPr>
        <w:pStyle w:val="NoSpacing"/>
      </w:pPr>
      <w:r>
        <w:t>Finally reboot the Raspberry Pi</w:t>
      </w:r>
    </w:p>
    <w:p w:rsidR="00DD7C69" w:rsidRDefault="00DD7C69" w:rsidP="00DD7C69">
      <w:pPr>
        <w:pStyle w:val="CodeProfile"/>
      </w:pPr>
      <w:r>
        <w:t>$ sudo reboot</w:t>
      </w:r>
    </w:p>
    <w:p w:rsidR="00566D55" w:rsidRDefault="00566D55" w:rsidP="00566D55">
      <w:pPr>
        <w:pStyle w:val="Heading2"/>
      </w:pPr>
      <w:bookmarkStart w:id="413" w:name="_Toc498425928"/>
      <w:r>
        <w:t>Confused or unsure of wiring</w:t>
      </w:r>
      <w:bookmarkEnd w:id="413"/>
    </w:p>
    <w:p w:rsidR="00566D55" w:rsidRPr="00566D55" w:rsidRDefault="00566D55" w:rsidP="00566D55">
      <w:r>
        <w:t xml:space="preserve">All wiring is configurable in </w:t>
      </w:r>
      <w:r w:rsidRPr="00566D55">
        <w:rPr>
          <w:b/>
        </w:rPr>
        <w:t>/etc/radiod.conf</w:t>
      </w:r>
      <w:r>
        <w:t xml:space="preserve">.  The physical wiring must match the configuration in the configuration file. Run the </w:t>
      </w:r>
      <w:r w:rsidRPr="00DC3BAD">
        <w:rPr>
          <w:b/>
        </w:rPr>
        <w:t xml:space="preserve">wiring.py </w:t>
      </w:r>
      <w:r>
        <w:t xml:space="preserve">program (See page </w:t>
      </w:r>
      <w:r w:rsidR="00D815C5">
        <w:fldChar w:fldCharType="begin"/>
      </w:r>
      <w:r>
        <w:instrText xml:space="preserve"> PAGEREF _Ref476399950 \h </w:instrText>
      </w:r>
      <w:r w:rsidR="00D815C5">
        <w:fldChar w:fldCharType="separate"/>
      </w:r>
      <w:r w:rsidR="00BA4E14">
        <w:rPr>
          <w:noProof/>
        </w:rPr>
        <w:t>128</w:t>
      </w:r>
      <w:r w:rsidR="00D815C5">
        <w:fldChar w:fldCharType="end"/>
      </w:r>
      <w:r>
        <w:t xml:space="preserve">).  Adapt either the configuration or wiring to match each other. The configuration in </w:t>
      </w:r>
      <w:r w:rsidRPr="00566D55">
        <w:rPr>
          <w:b/>
        </w:rPr>
        <w:t>/etc/radiod.conf</w:t>
      </w:r>
      <w:r>
        <w:t xml:space="preserve"> uses GPIO numbers and not physical pin numbers.</w:t>
      </w:r>
    </w:p>
    <w:p w:rsidR="00AF60AE" w:rsidRDefault="00AF60AE" w:rsidP="00610052">
      <w:pPr>
        <w:pStyle w:val="Heading2"/>
      </w:pPr>
      <w:bookmarkStart w:id="414" w:name="_Ref454969624"/>
      <w:bookmarkStart w:id="415" w:name="_Toc498425929"/>
      <w:r>
        <w:t>Trouble shooting problems with MPD</w:t>
      </w:r>
      <w:bookmarkEnd w:id="414"/>
      <w:bookmarkEnd w:id="415"/>
    </w:p>
    <w:p w:rsidR="00E86378" w:rsidRDefault="008075D8" w:rsidP="00E86378">
      <w:pPr>
        <w:pStyle w:val="NoSpacing"/>
      </w:pPr>
      <w:r>
        <w:t>Most problems are due to the</w:t>
      </w:r>
      <w:r w:rsidR="005607EA">
        <w:t xml:space="preserve"> following:</w:t>
      </w:r>
    </w:p>
    <w:p w:rsidR="005607EA" w:rsidRDefault="005607EA" w:rsidP="006765CD">
      <w:pPr>
        <w:pStyle w:val="NoSpacing"/>
        <w:numPr>
          <w:ilvl w:val="0"/>
          <w:numId w:val="28"/>
        </w:numPr>
      </w:pPr>
      <w:r>
        <w:t xml:space="preserve">Incompatibility with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p>
    <w:p w:rsidR="005607EA" w:rsidRDefault="005607EA" w:rsidP="006765CD">
      <w:pPr>
        <w:pStyle w:val="NoSpacing"/>
        <w:numPr>
          <w:ilvl w:val="0"/>
          <w:numId w:val="28"/>
        </w:numPr>
      </w:pPr>
      <w:r>
        <w:t>Sound mixer volume set to zero or very low volume</w:t>
      </w:r>
    </w:p>
    <w:p w:rsidR="005607EA" w:rsidRDefault="005607EA" w:rsidP="006765CD">
      <w:pPr>
        <w:pStyle w:val="NoSpacing"/>
        <w:numPr>
          <w:ilvl w:val="0"/>
          <w:numId w:val="28"/>
        </w:numPr>
      </w:pPr>
      <w:r>
        <w:t>I</w:t>
      </w:r>
      <w:r w:rsidR="008075D8">
        <w:t xml:space="preserve">ncorrect setup of the </w:t>
      </w:r>
      <w:r w:rsidR="00FD0695" w:rsidRPr="006F6399">
        <w:rPr>
          <w:b/>
        </w:rPr>
        <w:t xml:space="preserve">/etc/mpd/mpd.conf </w:t>
      </w:r>
      <w:r>
        <w:t>file</w:t>
      </w:r>
    </w:p>
    <w:p w:rsidR="005607EA" w:rsidRDefault="005607EA" w:rsidP="006765CD">
      <w:pPr>
        <w:pStyle w:val="NoSpacing"/>
        <w:numPr>
          <w:ilvl w:val="0"/>
          <w:numId w:val="28"/>
        </w:numPr>
      </w:pPr>
      <w:r>
        <w:t xml:space="preserve">If using a sound card, </w:t>
      </w:r>
      <w:r w:rsidR="005579DE">
        <w:t xml:space="preserve">no driver loaded in </w:t>
      </w:r>
      <w:r w:rsidR="005579DE" w:rsidRPr="005579DE">
        <w:rPr>
          <w:b/>
        </w:rPr>
        <w:t>/boot/config.txt</w:t>
      </w:r>
    </w:p>
    <w:p w:rsidR="00E86378" w:rsidRDefault="00E86378" w:rsidP="006765CD">
      <w:pPr>
        <w:pStyle w:val="NoSpacing"/>
        <w:numPr>
          <w:ilvl w:val="0"/>
          <w:numId w:val="28"/>
        </w:numPr>
      </w:pPr>
      <w:r>
        <w:t>The Raspberry Pi audio  is configured to use the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 xml:space="preserve"> output</w:t>
      </w:r>
    </w:p>
    <w:p w:rsidR="005607EA" w:rsidRDefault="005607EA" w:rsidP="005607EA">
      <w:pPr>
        <w:pStyle w:val="NoSpacing"/>
      </w:pPr>
    </w:p>
    <w:p w:rsidR="005607EA" w:rsidRDefault="005607EA" w:rsidP="005607EA">
      <w:pPr>
        <w:pStyle w:val="NoSpacing"/>
      </w:pPr>
      <w:r>
        <w:lastRenderedPageBreak/>
        <w:t xml:space="preserve">Remove the </w:t>
      </w:r>
      <w:r w:rsidRPr="00752799">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rsidRPr="00752799">
        <w:rPr>
          <w:b/>
        </w:rPr>
        <w:t xml:space="preserve"> </w:t>
      </w:r>
      <w:r>
        <w:t xml:space="preserve">package. </w:t>
      </w:r>
      <w:r w:rsidR="00566D55">
        <w:t xml:space="preserve"> This should </w:t>
      </w:r>
      <w:r w:rsidR="0071580E">
        <w:t>have already</w:t>
      </w:r>
      <w:r w:rsidR="00566D55">
        <w:t xml:space="preserve"> been </w:t>
      </w:r>
      <w:r w:rsidR="00532937">
        <w:t>r</w:t>
      </w:r>
      <w:r w:rsidR="00566D55">
        <w:t xml:space="preserve">emoved </w:t>
      </w:r>
      <w:r w:rsidR="00532937">
        <w:t xml:space="preserve">by the </w:t>
      </w:r>
      <w:r w:rsidR="00532937" w:rsidRPr="00184FA8">
        <w:rPr>
          <w:b/>
        </w:rPr>
        <w:t>select_audio.sh</w:t>
      </w:r>
      <w:r w:rsidR="00532937">
        <w:t xml:space="preserve"> program.</w:t>
      </w:r>
    </w:p>
    <w:p w:rsidR="00532937" w:rsidRDefault="00532937" w:rsidP="00532937">
      <w:pPr>
        <w:pStyle w:val="CodeProfile"/>
      </w:pPr>
      <w:r>
        <w:t>$</w:t>
      </w:r>
      <w:r w:rsidR="00184FA8">
        <w:t xml:space="preserve"> </w:t>
      </w:r>
      <w:r>
        <w:t>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C05C29" w:rsidRDefault="00C05C29" w:rsidP="005607EA">
      <w:pPr>
        <w:pStyle w:val="NoSpacing"/>
      </w:pPr>
    </w:p>
    <w:p w:rsidR="00F76B04" w:rsidRDefault="00F76B04" w:rsidP="005607EA">
      <w:pPr>
        <w:pStyle w:val="NoSpacing"/>
      </w:pPr>
      <w:r>
        <w:t xml:space="preserve">Check the audio jack cable first before doing anything else. </w:t>
      </w:r>
    </w:p>
    <w:p w:rsidR="005607EA" w:rsidRDefault="005607EA" w:rsidP="005607EA">
      <w:pPr>
        <w:pStyle w:val="NoSpacing"/>
      </w:pPr>
      <w:r>
        <w:t xml:space="preserve">The  </w:t>
      </w:r>
      <w:r w:rsidRPr="00F76B04">
        <w:rPr>
          <w:b/>
        </w:rPr>
        <w:t>/var/log/mpd/mpd.log</w:t>
      </w:r>
      <w:r>
        <w:t xml:space="preserve"> file is the place to look first if all other things seem normal. </w:t>
      </w:r>
    </w:p>
    <w:p w:rsidR="00F76B04" w:rsidRDefault="00F76B04" w:rsidP="005607EA">
      <w:pPr>
        <w:pStyle w:val="NoSpacing"/>
      </w:pPr>
    </w:p>
    <w:p w:rsidR="0071580E" w:rsidRDefault="0071580E" w:rsidP="005607EA">
      <w:pPr>
        <w:pStyle w:val="NoSpacing"/>
      </w:pPr>
      <w:r>
        <w:t xml:space="preserve">Try re-running the </w:t>
      </w:r>
      <w:r w:rsidRPr="0071580E">
        <w:rPr>
          <w:b/>
        </w:rPr>
        <w:t>select_audio.sh</w:t>
      </w:r>
      <w:r>
        <w:t xml:space="preserve"> program as shown in </w:t>
      </w:r>
      <w:r w:rsidR="006E4681">
        <w:fldChar w:fldCharType="begin"/>
      </w:r>
      <w:r w:rsidR="006E4681">
        <w:instrText xml:space="preserve"> REF _Ref480538489 \h  \* MERGEFORMAT </w:instrText>
      </w:r>
      <w:r w:rsidR="006E4681">
        <w:fldChar w:fldCharType="separate"/>
      </w:r>
      <w:r w:rsidR="00BA4E14" w:rsidRPr="00BA4E14">
        <w:rPr>
          <w:i/>
        </w:rPr>
        <w:t>Configure the audio output</w:t>
      </w:r>
      <w:r w:rsidR="006E4681">
        <w:fldChar w:fldCharType="end"/>
      </w:r>
      <w:r w:rsidR="00C91F00">
        <w:t xml:space="preserve"> on page </w:t>
      </w:r>
      <w:r w:rsidR="00D815C5">
        <w:fldChar w:fldCharType="begin"/>
      </w:r>
      <w:r>
        <w:instrText xml:space="preserve"> PAGEREF _Ref480538496 \h </w:instrText>
      </w:r>
      <w:r w:rsidR="00D815C5">
        <w:fldChar w:fldCharType="separate"/>
      </w:r>
      <w:r w:rsidR="00BA4E14">
        <w:rPr>
          <w:noProof/>
        </w:rPr>
        <w:t>64</w:t>
      </w:r>
      <w:r w:rsidR="00D815C5">
        <w:fldChar w:fldCharType="end"/>
      </w:r>
      <w:r w:rsidR="00C91F00">
        <w:t>.</w:t>
      </w:r>
    </w:p>
    <w:p w:rsidR="0071580E" w:rsidRDefault="0071580E" w:rsidP="005607EA">
      <w:pPr>
        <w:pStyle w:val="NoSpacing"/>
      </w:pPr>
    </w:p>
    <w:p w:rsidR="005607EA" w:rsidRDefault="005607EA" w:rsidP="005607EA">
      <w:pPr>
        <w:pStyle w:val="NoSpacing"/>
      </w:pPr>
      <w:r>
        <w:t xml:space="preserve">If using the onboard audio output there should not be a problem. The standard </w:t>
      </w:r>
      <w:r w:rsidRPr="005607EA">
        <w:rPr>
          <w:b/>
        </w:rPr>
        <w:t>/etc/mpd.conf</w:t>
      </w:r>
      <w:r>
        <w:t xml:space="preserve"> settings should be OK. Only if pulse audio is not removed or the Alsa mixer volume is not set</w:t>
      </w:r>
      <w:r w:rsidR="00F76B04">
        <w:t xml:space="preserve"> can it lead to lack of sound</w:t>
      </w:r>
      <w:r>
        <w:t xml:space="preserve">. </w:t>
      </w:r>
      <w:r w:rsidR="00F76B04">
        <w:t xml:space="preserve"> </w:t>
      </w:r>
      <w:r>
        <w:t xml:space="preserve">See </w:t>
      </w:r>
      <w:r w:rsidR="006E4681">
        <w:fldChar w:fldCharType="begin"/>
      </w:r>
      <w:r w:rsidR="006E4681">
        <w:instrText xml:space="preserve"> REF _Ref455831228 \h  \* MERGEFORMAT </w:instrText>
      </w:r>
      <w:r w:rsidR="006E4681">
        <w:fldChar w:fldCharType="separate"/>
      </w:r>
      <w:r w:rsidR="00BA4E14" w:rsidRPr="00BA4E14">
        <w:rPr>
          <w:i/>
        </w:rPr>
        <w:t>Music Player Daemon Installation</w:t>
      </w:r>
      <w:r w:rsidR="006E4681">
        <w:fldChar w:fldCharType="end"/>
      </w:r>
      <w:r w:rsidR="00F76B04">
        <w:t xml:space="preserve"> on page </w:t>
      </w:r>
      <w:r w:rsidR="00D815C5">
        <w:fldChar w:fldCharType="begin"/>
      </w:r>
      <w:r w:rsidR="00F76B04">
        <w:instrText xml:space="preserve"> PAGEREF _Ref455831237 \h </w:instrText>
      </w:r>
      <w:r w:rsidR="00D815C5">
        <w:fldChar w:fldCharType="separate"/>
      </w:r>
      <w:r w:rsidR="00BA4E14">
        <w:rPr>
          <w:noProof/>
        </w:rPr>
        <w:t>58</w:t>
      </w:r>
      <w:r w:rsidR="00D815C5">
        <w:fldChar w:fldCharType="end"/>
      </w:r>
      <w:r w:rsidR="00F76B04">
        <w:t>.</w:t>
      </w:r>
    </w:p>
    <w:p w:rsidR="00F76B04" w:rsidRDefault="00F76B04" w:rsidP="005607EA">
      <w:pPr>
        <w:pStyle w:val="NoSpacing"/>
      </w:pPr>
    </w:p>
    <w:p w:rsidR="00F76B04" w:rsidRDefault="00F76B04" w:rsidP="005607EA">
      <w:pPr>
        <w:pStyle w:val="NoSpacing"/>
      </w:pPr>
      <w:r>
        <w:t>If using a USB 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w:t>
      </w:r>
    </w:p>
    <w:p w:rsidR="005607EA" w:rsidRDefault="005607EA" w:rsidP="005607EA">
      <w:pPr>
        <w:pStyle w:val="NoSpacing"/>
      </w:pPr>
    </w:p>
    <w:p w:rsidR="005607EA" w:rsidRDefault="005607EA" w:rsidP="006765CD">
      <w:pPr>
        <w:pStyle w:val="NoSpacing"/>
        <w:numPr>
          <w:ilvl w:val="0"/>
          <w:numId w:val="27"/>
        </w:numPr>
      </w:pPr>
      <w:r>
        <w:t xml:space="preserve">Check to see if the </w:t>
      </w:r>
      <w:r w:rsidR="00F76B04">
        <w:t>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F76B04">
        <w:t xml:space="preserve"> </w:t>
      </w:r>
      <w:r>
        <w:t xml:space="preserve">is visible </w:t>
      </w:r>
      <w:r w:rsidR="00F76B04" w:rsidRPr="00F76B04">
        <w:t xml:space="preserve">using </w:t>
      </w:r>
      <w:r w:rsidR="00F76B04" w:rsidRPr="00F76B04">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00184FA8">
        <w:rPr>
          <w:b/>
        </w:rPr>
        <w:t xml:space="preserve"> -l </w:t>
      </w:r>
      <w:r w:rsidR="00184FA8">
        <w:t>command</w:t>
      </w:r>
    </w:p>
    <w:p w:rsidR="00F76B04" w:rsidRDefault="00F76B04" w:rsidP="006765CD">
      <w:pPr>
        <w:pStyle w:val="NoSpacing"/>
        <w:numPr>
          <w:ilvl w:val="0"/>
          <w:numId w:val="27"/>
        </w:numPr>
      </w:pPr>
      <w:r>
        <w:t xml:space="preserve">Check that </w:t>
      </w:r>
      <w:r w:rsidR="00F50E64">
        <w:t>the</w:t>
      </w:r>
      <w:r w:rsidR="00F50E64" w:rsidRPr="00F50E64">
        <w:rPr>
          <w:b/>
        </w:rPr>
        <w:t xml:space="preserve"> /etc/mpd.conf </w:t>
      </w:r>
      <w:r w:rsidR="00F50E64">
        <w:t>is correctly configured.</w:t>
      </w:r>
    </w:p>
    <w:p w:rsidR="00F50E64" w:rsidRDefault="00F50E64" w:rsidP="006765CD">
      <w:pPr>
        <w:pStyle w:val="NoSpacing"/>
        <w:numPr>
          <w:ilvl w:val="0"/>
          <w:numId w:val="27"/>
        </w:numPr>
      </w:pPr>
      <w:r>
        <w:t>Check that the mixer volume is correctly set.</w:t>
      </w:r>
    </w:p>
    <w:p w:rsidR="00F50E64" w:rsidRDefault="00F50E64" w:rsidP="006765CD">
      <w:pPr>
        <w:pStyle w:val="NoSpacing"/>
        <w:numPr>
          <w:ilvl w:val="0"/>
          <w:numId w:val="27"/>
        </w:numPr>
      </w:pPr>
      <w:r>
        <w:t>For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ensure </w:t>
      </w:r>
      <w:r w:rsidRPr="005579DE">
        <w:rPr>
          <w:b/>
        </w:rPr>
        <w:t>/boot/config.txt</w:t>
      </w:r>
      <w:r>
        <w:t xml:space="preserve"> contains the correct </w:t>
      </w:r>
      <w:r w:rsidRPr="00F50E64">
        <w:rPr>
          <w:b/>
        </w:rPr>
        <w:t xml:space="preserve">dtoverlay </w:t>
      </w:r>
      <w:r>
        <w:t>statement.</w:t>
      </w:r>
    </w:p>
    <w:p w:rsidR="00F76B04" w:rsidRDefault="00F76B04" w:rsidP="005607EA">
      <w:pPr>
        <w:pStyle w:val="NoSpacing"/>
      </w:pPr>
    </w:p>
    <w:p w:rsidR="006F6399" w:rsidRPr="00AF60AE" w:rsidRDefault="00F76B04" w:rsidP="005607EA">
      <w:pPr>
        <w:pStyle w:val="NoSpacing"/>
      </w:pPr>
      <w:r>
        <w:t>See</w:t>
      </w:r>
      <w:r w:rsidR="004D6A39" w:rsidRPr="00201389">
        <w:rPr>
          <w:i/>
        </w:rPr>
        <w:t xml:space="preserve"> </w:t>
      </w:r>
      <w:r w:rsidR="006E4681">
        <w:fldChar w:fldCharType="begin"/>
      </w:r>
      <w:r w:rsidR="006E4681">
        <w:instrText xml:space="preserve"> REF _Ref480538690 \h  \* MERGEFORMAT </w:instrText>
      </w:r>
      <w:r w:rsidR="006E4681">
        <w:fldChar w:fldCharType="separate"/>
      </w:r>
      <w:r w:rsidR="00BA4E14" w:rsidRPr="00BA4E14">
        <w:rPr>
          <w:i/>
        </w:rPr>
        <w:t>Configuring other sound devices</w:t>
      </w:r>
      <w:r w:rsidR="006E4681">
        <w:fldChar w:fldCharType="end"/>
      </w:r>
      <w:r w:rsidR="00201389">
        <w:t xml:space="preserve"> on page </w:t>
      </w:r>
      <w:r w:rsidR="00D815C5">
        <w:fldChar w:fldCharType="begin"/>
      </w:r>
      <w:r w:rsidR="00201389">
        <w:instrText xml:space="preserve"> PAGEREF _Ref480538695 \h </w:instrText>
      </w:r>
      <w:r w:rsidR="00D815C5">
        <w:fldChar w:fldCharType="separate"/>
      </w:r>
      <w:r w:rsidR="00BA4E14">
        <w:rPr>
          <w:noProof/>
        </w:rPr>
        <w:t>66</w:t>
      </w:r>
      <w:r w:rsidR="00D815C5">
        <w:fldChar w:fldCharType="end"/>
      </w:r>
      <w:r w:rsidR="00201389">
        <w:t>.</w:t>
      </w:r>
    </w:p>
    <w:p w:rsidR="00610052" w:rsidRDefault="00610052" w:rsidP="00610052">
      <w:pPr>
        <w:pStyle w:val="Heading2"/>
      </w:pPr>
      <w:bookmarkStart w:id="416" w:name="_Toc498425930"/>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screen not working</w:t>
      </w:r>
      <w:bookmarkEnd w:id="416"/>
    </w:p>
    <w:p w:rsidR="00A247F2" w:rsidRDefault="0026445C" w:rsidP="00610052">
      <w:r>
        <w:t>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BA4E14">
        <w:rPr>
          <w:noProof/>
        </w:rPr>
        <w:t>23</w:t>
      </w:r>
      <w:r w:rsidR="00D815C5">
        <w:fldChar w:fldCharType="end"/>
      </w:r>
      <w:r>
        <w:t>.</w:t>
      </w:r>
      <w:r w:rsidR="005278BC">
        <w:t xml:space="preserve"> </w:t>
      </w:r>
      <w:r w:rsidR="00A247F2">
        <w:t>Make s</w:t>
      </w:r>
      <w:r w:rsidR="00940BF7">
        <w:t>ure that pin 3 is grounded (0V) to give maximum contrast</w:t>
      </w:r>
      <w:r w:rsidR="00713FF7">
        <w:t xml:space="preserve"> or if a contrast potentiometer</w:t>
      </w:r>
      <w:r w:rsidR="00D815C5">
        <w:fldChar w:fldCharType="begin"/>
      </w:r>
      <w:r w:rsidR="00864F0C">
        <w:instrText xml:space="preserve"> XE "</w:instrText>
      </w:r>
      <w:r w:rsidR="00864F0C" w:rsidRPr="00887D87">
        <w:rPr>
          <w:lang w:val="en-US"/>
        </w:rPr>
        <w:instrText>potentiometer</w:instrText>
      </w:r>
      <w:r w:rsidR="00864F0C">
        <w:instrText xml:space="preserve">" </w:instrText>
      </w:r>
      <w:r w:rsidR="00D815C5">
        <w:fldChar w:fldCharType="end"/>
      </w:r>
      <w:r w:rsidR="00713FF7">
        <w:t xml:space="preserve"> is fitted then make sure it is at the maximum setting</w:t>
      </w:r>
      <w:r w:rsidR="00940BF7">
        <w:t>.</w:t>
      </w:r>
      <w:r w:rsidR="00A247F2">
        <w:t xml:space="preserve"> </w:t>
      </w:r>
      <w:r w:rsidR="005278BC">
        <w:t>If you are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5278BC">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5278BC">
        <w:t xml:space="preserve"> plate the make sure that you are running the </w:t>
      </w:r>
      <w:r w:rsidR="005278BC" w:rsidRPr="00996F0F">
        <w:rPr>
          <w:b/>
        </w:rPr>
        <w:t>ada_radio.py</w:t>
      </w:r>
      <w:r w:rsidR="005278BC">
        <w:t xml:space="preserve"> program and not one of the other programs (See </w:t>
      </w:r>
      <w:r w:rsidR="00D815C5">
        <w:fldChar w:fldCharType="begin"/>
      </w:r>
      <w:r w:rsidR="005278BC">
        <w:instrText xml:space="preserve"> REF _Ref378760138 \h </w:instrText>
      </w:r>
      <w:r w:rsidR="00D815C5">
        <w:fldChar w:fldCharType="separate"/>
      </w:r>
      <w:r w:rsidR="00BA4E14">
        <w:t xml:space="preserve"> Table </w:t>
      </w:r>
      <w:r w:rsidR="00BA4E14">
        <w:rPr>
          <w:noProof/>
        </w:rPr>
        <w:t>1</w:t>
      </w:r>
      <w:r w:rsidR="00D815C5">
        <w:fldChar w:fldCharType="end"/>
      </w:r>
      <w:r w:rsidR="005278BC">
        <w:t xml:space="preserve"> on page </w:t>
      </w:r>
      <w:r w:rsidR="00D815C5">
        <w:fldChar w:fldCharType="begin"/>
      </w:r>
      <w:r w:rsidR="005278BC">
        <w:instrText xml:space="preserve"> PAGEREF _Ref378760130 \h </w:instrText>
      </w:r>
      <w:r w:rsidR="00D815C5">
        <w:fldChar w:fldCharType="separate"/>
      </w:r>
      <w:r w:rsidR="00BA4E14">
        <w:rPr>
          <w:noProof/>
        </w:rPr>
        <w:t>23</w:t>
      </w:r>
      <w:r w:rsidR="00D815C5">
        <w:fldChar w:fldCharType="end"/>
      </w:r>
      <w:r w:rsidR="005278BC">
        <w:t>).</w:t>
      </w:r>
    </w:p>
    <w:p w:rsidR="0026445C" w:rsidRDefault="0026445C" w:rsidP="00610052">
      <w:r>
        <w:t xml:space="preserve">Run the </w:t>
      </w:r>
      <w:r w:rsidR="00CC6A04">
        <w:rPr>
          <w:b/>
        </w:rPr>
        <w:t>test_lcd.py</w:t>
      </w:r>
      <w:r w:rsidRPr="0026445C">
        <w:rPr>
          <w:i/>
        </w:rPr>
        <w:t xml:space="preserve"> </w:t>
      </w:r>
      <w:r>
        <w:t>program</w:t>
      </w:r>
      <w:r w:rsidR="006E5408">
        <w:t xml:space="preserve"> to see 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6E5408">
        <w:t xml:space="preserve"> displays anything</w:t>
      </w:r>
      <w:r>
        <w:t>. This runs independently of any other software and can be used stand alone.</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BA4E14">
        <w:rPr>
          <w:noProof/>
        </w:rPr>
        <w:t>128</w:t>
      </w:r>
      <w:r w:rsidR="00D815C5">
        <w:fldChar w:fldCharType="end"/>
      </w:r>
      <w:r w:rsidR="00DC3BAD">
        <w:t>).</w:t>
      </w:r>
    </w:p>
    <w:p w:rsidR="006E5408" w:rsidRDefault="006E5408" w:rsidP="006E5408">
      <w:pPr>
        <w:pStyle w:val="Heading2"/>
      </w:pPr>
      <w:bookmarkStart w:id="417" w:name="_Toc498425931"/>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D70DE">
        <w:t xml:space="preserve"> only</w:t>
      </w:r>
      <w:r>
        <w:t xml:space="preserve"> displays hieroglyphics</w:t>
      </w:r>
      <w:bookmarkEnd w:id="417"/>
    </w:p>
    <w:p w:rsidR="006E5408" w:rsidRDefault="000167F7" w:rsidP="006E5408">
      <w:r>
        <w:t>This can be caused either by incorrect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or the incorrect selection of the board revision during installation. </w:t>
      </w:r>
      <w:r w:rsidR="00CC6FCD">
        <w:t>This</w:t>
      </w:r>
      <w:r w:rsidR="00266547">
        <w:t xml:space="preserve"> problem</w:t>
      </w:r>
      <w:r w:rsidR="00CC6FCD">
        <w:t xml:space="preserve"> has also been experienced with faulty LCD hardware</w:t>
      </w:r>
      <w:r w:rsidR="00266547">
        <w:t xml:space="preserve"> particularly when re-boot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CC6FCD">
        <w:t>.</w:t>
      </w:r>
    </w:p>
    <w:p w:rsidR="006E5408" w:rsidRDefault="006E5408" w:rsidP="00CC10D5">
      <w:pPr>
        <w:pStyle w:val="NoSpacing"/>
      </w:pPr>
      <w:r>
        <w:t>Check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 </w:t>
      </w:r>
      <w:r w:rsidR="00D815C5">
        <w:fldChar w:fldCharType="begin"/>
      </w:r>
      <w:r>
        <w:instrText xml:space="preserve"> PAGEREF _Ref353366851 \h </w:instrText>
      </w:r>
      <w:r w:rsidR="00D815C5">
        <w:fldChar w:fldCharType="separate"/>
      </w:r>
      <w:r w:rsidR="00BA4E14">
        <w:rPr>
          <w:noProof/>
        </w:rPr>
        <w:t>23</w:t>
      </w:r>
      <w:r w:rsidR="00D815C5">
        <w:fldChar w:fldCharType="end"/>
      </w:r>
      <w:r>
        <w:t xml:space="preserve">. In particular check the data lines to pins 11, 12, 13 and </w:t>
      </w:r>
      <w:r w:rsidR="00CC10D5">
        <w:t>14 (Se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CC10D5">
        <w:t xml:space="preserve"> wiring</w:t>
      </w:r>
      <w:r w:rsidR="005D03EE">
        <w:t xml:space="preserve"> </w:t>
      </w:r>
      <w:r>
        <w:t xml:space="preserve">on page </w:t>
      </w:r>
      <w:r w:rsidR="00D815C5">
        <w:fldChar w:fldCharType="begin"/>
      </w:r>
      <w:r>
        <w:instrText xml:space="preserve"> PAGEREF _Ref353394616 \h </w:instrText>
      </w:r>
      <w:r w:rsidR="00D815C5">
        <w:fldChar w:fldCharType="separate"/>
      </w:r>
      <w:r w:rsidR="00BA4E14">
        <w:rPr>
          <w:noProof/>
        </w:rPr>
        <w:t>30</w:t>
      </w:r>
      <w:r w:rsidR="00D815C5">
        <w:fldChar w:fldCharType="end"/>
      </w:r>
      <w:r>
        <w:t xml:space="preserve">). </w:t>
      </w:r>
      <w:r w:rsidR="00CC10D5">
        <w:t xml:space="preserve"> </w:t>
      </w:r>
      <w:r>
        <w:t xml:space="preserve">Retest the LCD using the </w:t>
      </w:r>
      <w:r w:rsidR="00CC6A04">
        <w:rPr>
          <w:i/>
        </w:rPr>
        <w:t>test_lcd.py</w:t>
      </w:r>
      <w:r w:rsidRPr="0026445C">
        <w:rPr>
          <w:i/>
        </w:rPr>
        <w:t xml:space="preserve"> </w:t>
      </w:r>
      <w:r>
        <w:t>program.</w:t>
      </w:r>
    </w:p>
    <w:p w:rsidR="00CD70DE" w:rsidRDefault="00F92768" w:rsidP="00CD70DE">
      <w:r>
        <w:t>If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is correct run the </w:t>
      </w:r>
      <w:r w:rsidRPr="00F92768">
        <w:rPr>
          <w:i/>
        </w:rPr>
        <w:t>select_daemon</w:t>
      </w:r>
      <w:r w:rsidR="00D815C5">
        <w:rPr>
          <w:i/>
        </w:rPr>
        <w:fldChar w:fldCharType="begin"/>
      </w:r>
      <w:r w:rsidR="0086326B">
        <w:instrText xml:space="preserve"> XE "</w:instrText>
      </w:r>
      <w:r w:rsidR="0086326B" w:rsidRPr="00D5708E">
        <w:instrText>daemon</w:instrText>
      </w:r>
      <w:r w:rsidR="0086326B">
        <w:instrText xml:space="preserve">" </w:instrText>
      </w:r>
      <w:r w:rsidR="00D815C5">
        <w:rPr>
          <w:i/>
        </w:rPr>
        <w:fldChar w:fldCharType="end"/>
      </w:r>
      <w:r w:rsidRPr="00F92768">
        <w:rPr>
          <w:i/>
        </w:rPr>
        <w:t>.sh</w:t>
      </w:r>
      <w:r>
        <w:t xml:space="preserve"> script to select the correct revision of the board and restart the program</w:t>
      </w:r>
      <w:r w:rsidR="00CD70DE">
        <w:t>.</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BA4E14">
        <w:rPr>
          <w:noProof/>
        </w:rPr>
        <w:t>128</w:t>
      </w:r>
      <w:r w:rsidR="00D815C5">
        <w:fldChar w:fldCharType="end"/>
      </w:r>
      <w:r w:rsidR="00DC3BAD">
        <w:t>).</w:t>
      </w:r>
    </w:p>
    <w:p w:rsidR="00CD70DE" w:rsidRDefault="00CD70DE" w:rsidP="00CD70DE">
      <w:pPr>
        <w:pStyle w:val="Heading2"/>
      </w:pPr>
      <w:bookmarkStart w:id="418" w:name="_Toc498425932"/>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hieroglyphics or goes blank occasionally</w:t>
      </w:r>
      <w:bookmarkEnd w:id="418"/>
    </w:p>
    <w:p w:rsidR="0071580E" w:rsidRDefault="00CD70DE" w:rsidP="00CD70DE">
      <w:pPr>
        <w:pStyle w:val="NoSpacing"/>
        <w:rPr>
          <w:lang w:val="en-US"/>
        </w:rPr>
      </w:pPr>
      <w:r w:rsidRPr="00CD70DE">
        <w:t xml:space="preserve"> </w:t>
      </w:r>
      <w:r>
        <w:t>I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is normally working OK but goes wrong when switching on and off lights this is due to </w:t>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EMI</w:t>
      </w:r>
      <w:r w:rsidR="00D815C5">
        <w:rPr>
          <w:lang w:val="en-US"/>
        </w:rPr>
        <w:fldChar w:fldCharType="begin"/>
      </w:r>
      <w:r w:rsidR="00864F0C">
        <w:instrText xml:space="preserve"> XE "</w:instrText>
      </w:r>
      <w:r w:rsidR="00864F0C" w:rsidRPr="0084047E">
        <w:rPr>
          <w:lang w:val="en-US"/>
        </w:rPr>
        <w:instrText>EMI</w:instrText>
      </w:r>
      <w:r w:rsidR="00864F0C">
        <w:instrText xml:space="preserve">" </w:instrText>
      </w:r>
      <w:r w:rsidR="00D815C5">
        <w:rPr>
          <w:lang w:val="en-US"/>
        </w:rPr>
        <w:fldChar w:fldCharType="end"/>
      </w:r>
      <w:r>
        <w:rPr>
          <w:lang w:val="en-US"/>
        </w:rPr>
        <w:t xml:space="preserve">). See the section </w:t>
      </w:r>
      <w:r w:rsidR="006E4681">
        <w:fldChar w:fldCharType="begin"/>
      </w:r>
      <w:r w:rsidR="006E4681">
        <w:instrText xml:space="preserve"> REF _Ref476400091 \h  \* MERGEFORMAT </w:instrText>
      </w:r>
      <w:r w:rsidR="006E4681">
        <w:fldChar w:fldCharType="separate"/>
      </w:r>
      <w:r w:rsidR="00BA4E14" w:rsidRPr="00BA4E14">
        <w:rPr>
          <w:i/>
          <w:lang w:val="en-US"/>
        </w:rPr>
        <w:t>Preventing electrical interference</w:t>
      </w:r>
      <w:r w:rsidR="006E4681">
        <w:fldChar w:fldCharType="end"/>
      </w:r>
      <w:r w:rsidR="00DC3BAD">
        <w:rPr>
          <w:lang w:val="en-US"/>
        </w:rPr>
        <w:t xml:space="preserve"> </w:t>
      </w:r>
      <w:r>
        <w:rPr>
          <w:lang w:val="en-US"/>
        </w:rPr>
        <w:t>on page</w:t>
      </w:r>
      <w:r w:rsidR="00A45C9F">
        <w:rPr>
          <w:lang w:val="en-US"/>
        </w:rPr>
        <w:t xml:space="preserve"> </w:t>
      </w:r>
      <w:r w:rsidR="00D815C5">
        <w:rPr>
          <w:lang w:val="en-US"/>
        </w:rPr>
        <w:fldChar w:fldCharType="begin"/>
      </w:r>
      <w:r w:rsidR="00A45C9F">
        <w:rPr>
          <w:lang w:val="en-US"/>
        </w:rPr>
        <w:instrText xml:space="preserve"> PAGEREF _Ref453328193 \h </w:instrText>
      </w:r>
      <w:r w:rsidR="00D815C5">
        <w:rPr>
          <w:lang w:val="en-US"/>
        </w:rPr>
      </w:r>
      <w:r w:rsidR="00D815C5">
        <w:rPr>
          <w:lang w:val="en-US"/>
        </w:rPr>
        <w:fldChar w:fldCharType="separate"/>
      </w:r>
      <w:r w:rsidR="00BA4E14">
        <w:rPr>
          <w:noProof/>
          <w:lang w:val="en-US"/>
        </w:rPr>
        <w:t>112</w:t>
      </w:r>
      <w:r w:rsidR="00D815C5">
        <w:rPr>
          <w:lang w:val="en-US"/>
        </w:rPr>
        <w:fldChar w:fldCharType="end"/>
      </w:r>
      <w:r>
        <w:rPr>
          <w:lang w:val="en-US"/>
        </w:rPr>
        <w:t xml:space="preserve">. </w:t>
      </w:r>
    </w:p>
    <w:p w:rsidR="0071580E" w:rsidRDefault="0071580E">
      <w:pPr>
        <w:rPr>
          <w:lang w:val="en-US"/>
        </w:rPr>
      </w:pPr>
      <w:r>
        <w:rPr>
          <w:lang w:val="en-US"/>
        </w:rPr>
        <w:br w:type="page"/>
      </w:r>
    </w:p>
    <w:p w:rsidR="00940BF7" w:rsidRDefault="00940BF7" w:rsidP="00940BF7">
      <w:pPr>
        <w:pStyle w:val="Heading2"/>
      </w:pPr>
      <w:bookmarkStart w:id="419" w:name="_Toc498425933"/>
      <w:r>
        <w:lastRenderedPageBreak/>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backlight not working</w:t>
      </w:r>
      <w:bookmarkEnd w:id="419"/>
    </w:p>
    <w:p w:rsidR="005D03EE" w:rsidRDefault="00940BF7" w:rsidP="00636680">
      <w:pPr>
        <w:pStyle w:val="NoSpacing"/>
      </w:pPr>
      <w:r>
        <w:t>Check that pins 15 and 16 of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have +5V and 0V</w:t>
      </w:r>
      <w:r w:rsidR="00F874AB">
        <w:t xml:space="preserve"> </w:t>
      </w:r>
      <w:r>
        <w:t xml:space="preserve">(GND) respectively. </w:t>
      </w:r>
    </w:p>
    <w:p w:rsidR="00940BF7" w:rsidRPr="000E71F2" w:rsidRDefault="00940BF7" w:rsidP="000E71F2">
      <w:pPr>
        <w:pStyle w:val="NoSpacing"/>
      </w:pPr>
      <w:r w:rsidRPr="00F92768">
        <w:t xml:space="preserve">See </w:t>
      </w:r>
      <w:r>
        <w:t>on</w:t>
      </w:r>
      <w:r w:rsidR="00772CF8">
        <w:t xml:space="preserve"> </w:t>
      </w:r>
      <w:r w:rsidR="00D815C5">
        <w:fldChar w:fldCharType="begin"/>
      </w:r>
      <w:r w:rsidR="00772CF8">
        <w:instrText xml:space="preserve"> REF _Ref476400550 \h </w:instrText>
      </w:r>
      <w:r w:rsidR="00D815C5">
        <w:fldChar w:fldCharType="separate"/>
      </w:r>
      <w:r w:rsidR="00BA4E14">
        <w:t>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Module Wiring</w:t>
      </w:r>
      <w:r w:rsidR="00D815C5">
        <w:fldChar w:fldCharType="end"/>
      </w:r>
      <w:r w:rsidR="00772CF8">
        <w:t xml:space="preserve"> on page </w:t>
      </w:r>
      <w:r w:rsidR="00D815C5">
        <w:fldChar w:fldCharType="begin"/>
      </w:r>
      <w:r w:rsidR="00772CF8">
        <w:instrText xml:space="preserve"> PAGEREF _Ref476400555 \h </w:instrText>
      </w:r>
      <w:r w:rsidR="00D815C5">
        <w:fldChar w:fldCharType="separate"/>
      </w:r>
      <w:r w:rsidR="00BA4E14">
        <w:rPr>
          <w:noProof/>
        </w:rPr>
        <w:t>31</w:t>
      </w:r>
      <w:r w:rsidR="00D815C5">
        <w:fldChar w:fldCharType="end"/>
      </w:r>
      <w:r w:rsidR="00004505">
        <w:t>.</w:t>
      </w:r>
      <w:r w:rsidR="00996F0F">
        <w:t xml:space="preserve"> </w:t>
      </w:r>
    </w:p>
    <w:p w:rsidR="00004505" w:rsidRDefault="00004505" w:rsidP="00004505">
      <w:pPr>
        <w:pStyle w:val="Heading2"/>
      </w:pPr>
      <w:bookmarkStart w:id="420" w:name="_Toc498425934"/>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only displays dark blocks on the first line</w:t>
      </w:r>
      <w:bookmarkEnd w:id="420"/>
    </w:p>
    <w:p w:rsidR="00004505" w:rsidRDefault="00004505" w:rsidP="00940BF7">
      <w:r>
        <w:t xml:space="preserve">This is normal when the raspberry PI starts up. The display should work with the </w:t>
      </w:r>
      <w:r w:rsidR="00CC6A04">
        <w:rPr>
          <w:i/>
        </w:rPr>
        <w:t>test_lcd.py</w:t>
      </w:r>
      <w:r w:rsidRPr="0026445C">
        <w:rPr>
          <w:i/>
        </w:rPr>
        <w:t xml:space="preserve"> </w:t>
      </w:r>
      <w:r>
        <w:t xml:space="preserve">program. If the </w:t>
      </w:r>
      <w:r w:rsidR="00CC6A04">
        <w:rPr>
          <w:i/>
        </w:rPr>
        <w:t>test_lcd.py</w:t>
      </w:r>
      <w:r w:rsidRPr="0026445C">
        <w:rPr>
          <w:i/>
        </w:rPr>
        <w:t xml:space="preserve"> </w:t>
      </w:r>
      <w:r>
        <w:t>program still doesn’t display anything then check that the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conforms to the </w:t>
      </w:r>
      <w:r w:rsidRPr="0026445C">
        <w:rPr>
          <w:i/>
        </w:rPr>
        <w:t>wiring list</w:t>
      </w:r>
      <w:r>
        <w:t xml:space="preserve"> on page</w:t>
      </w:r>
      <w:r w:rsidR="005278BC">
        <w:t xml:space="preserve"> </w:t>
      </w:r>
      <w:r w:rsidR="00D815C5">
        <w:fldChar w:fldCharType="begin"/>
      </w:r>
      <w:r w:rsidR="005278BC">
        <w:instrText xml:space="preserve"> PAGEREF _Ref376608087 \h </w:instrText>
      </w:r>
      <w:r w:rsidR="00D815C5">
        <w:fldChar w:fldCharType="separate"/>
      </w:r>
      <w:r w:rsidR="00BA4E14">
        <w:rPr>
          <w:noProof/>
        </w:rPr>
        <w:t>27</w:t>
      </w:r>
      <w:r w:rsidR="00D815C5">
        <w:fldChar w:fldCharType="end"/>
      </w:r>
      <w:r>
        <w:t>.</w:t>
      </w:r>
      <w:r w:rsidR="00996F0F" w:rsidRPr="00996F0F">
        <w:t xml:space="preserve"> </w:t>
      </w:r>
      <w:r w:rsidR="00996F0F">
        <w:t>If you are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996F0F">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996F0F">
        <w:t xml:space="preserve"> plate the make sure that you are running the </w:t>
      </w:r>
      <w:r w:rsidR="00996F0F" w:rsidRPr="00996F0F">
        <w:rPr>
          <w:b/>
        </w:rPr>
        <w:t>ada_radio.py</w:t>
      </w:r>
      <w:r w:rsidR="00996F0F">
        <w:t xml:space="preserve"> program and not one of the other programs (See </w:t>
      </w:r>
      <w:r w:rsidR="00D815C5">
        <w:fldChar w:fldCharType="begin"/>
      </w:r>
      <w:r w:rsidR="00996F0F">
        <w:instrText xml:space="preserve"> REF _Ref378760138 \h </w:instrText>
      </w:r>
      <w:r w:rsidR="00D815C5">
        <w:fldChar w:fldCharType="separate"/>
      </w:r>
      <w:r w:rsidR="00BA4E14">
        <w:t xml:space="preserve"> Table </w:t>
      </w:r>
      <w:r w:rsidR="00BA4E14">
        <w:rPr>
          <w:noProof/>
        </w:rPr>
        <w:t>1</w:t>
      </w:r>
      <w:r w:rsidR="00D815C5">
        <w:fldChar w:fldCharType="end"/>
      </w:r>
      <w:r w:rsidR="00996F0F">
        <w:t xml:space="preserve"> on page </w:t>
      </w:r>
      <w:r w:rsidR="00D815C5">
        <w:fldChar w:fldCharType="begin"/>
      </w:r>
      <w:r w:rsidR="00996F0F">
        <w:instrText xml:space="preserve"> PAGEREF _Ref378760130 \h </w:instrText>
      </w:r>
      <w:r w:rsidR="00D815C5">
        <w:fldChar w:fldCharType="separate"/>
      </w:r>
      <w:r w:rsidR="00BA4E14">
        <w:rPr>
          <w:noProof/>
        </w:rPr>
        <w:t>23</w:t>
      </w:r>
      <w:r w:rsidR="00D815C5">
        <w:fldChar w:fldCharType="end"/>
      </w:r>
      <w:r w:rsidR="00996F0F">
        <w:t>).</w:t>
      </w:r>
      <w:r w:rsidR="00F92768">
        <w:t xml:space="preserve"> </w:t>
      </w:r>
      <w:r w:rsidR="00F92768" w:rsidRPr="00F92768">
        <w:rPr>
          <w:i/>
        </w:rPr>
        <w:t>select_daemon</w:t>
      </w:r>
      <w:r w:rsidR="00D815C5">
        <w:rPr>
          <w:i/>
        </w:rPr>
        <w:fldChar w:fldCharType="begin"/>
      </w:r>
      <w:r w:rsidR="0086326B">
        <w:instrText xml:space="preserve"> XE "</w:instrText>
      </w:r>
      <w:r w:rsidR="0086326B" w:rsidRPr="00D5708E">
        <w:instrText>daemon</w:instrText>
      </w:r>
      <w:r w:rsidR="0086326B">
        <w:instrText xml:space="preserve">" </w:instrText>
      </w:r>
      <w:r w:rsidR="00D815C5">
        <w:rPr>
          <w:i/>
        </w:rPr>
        <w:fldChar w:fldCharType="end"/>
      </w:r>
      <w:r w:rsidR="00F92768" w:rsidRPr="00F92768">
        <w:rPr>
          <w:i/>
        </w:rPr>
        <w:t>.sh</w:t>
      </w:r>
      <w:r w:rsidR="00F92768">
        <w:t xml:space="preserve"> script to select the correct radio daemon.</w:t>
      </w:r>
      <w:r w:rsidR="00DC3BAD">
        <w:t xml:space="preserve"> Run the </w:t>
      </w:r>
      <w:r w:rsidR="00DC3BAD" w:rsidRPr="00DC3BAD">
        <w:rPr>
          <w:b/>
        </w:rPr>
        <w:t xml:space="preserve">wiring.py </w:t>
      </w:r>
      <w:r w:rsidR="00DC3BAD">
        <w:t xml:space="preserve">program (See page </w:t>
      </w:r>
      <w:r w:rsidR="00D815C5">
        <w:fldChar w:fldCharType="begin"/>
      </w:r>
      <w:r w:rsidR="00DC3BAD">
        <w:instrText xml:space="preserve"> PAGEREF _Ref476399950 \h </w:instrText>
      </w:r>
      <w:r w:rsidR="00D815C5">
        <w:fldChar w:fldCharType="separate"/>
      </w:r>
      <w:r w:rsidR="00BA4E14">
        <w:rPr>
          <w:noProof/>
        </w:rPr>
        <w:t>128</w:t>
      </w:r>
      <w:r w:rsidR="00D815C5">
        <w:fldChar w:fldCharType="end"/>
      </w:r>
      <w:r w:rsidR="00DC3BAD">
        <w:t>).</w:t>
      </w:r>
    </w:p>
    <w:p w:rsidR="00445B7D" w:rsidRDefault="00445B7D" w:rsidP="00445B7D">
      <w:pPr>
        <w:pStyle w:val="Heading2"/>
      </w:pPr>
      <w:bookmarkStart w:id="421" w:name="_Toc498425935"/>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fails to install</w:t>
      </w:r>
      <w:bookmarkEnd w:id="421"/>
    </w:p>
    <w:p w:rsidR="00445B7D" w:rsidRDefault="00445B7D" w:rsidP="00445B7D">
      <w:pPr>
        <w:pStyle w:val="NoSpacing"/>
      </w:pPr>
      <w:r>
        <w:t>During installation of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ome files return a 404 error (Not found) the following message is seen.</w:t>
      </w:r>
    </w:p>
    <w:p w:rsidR="00445B7D" w:rsidRDefault="00445B7D" w:rsidP="00445B7D">
      <w:pPr>
        <w:pStyle w:val="CodeProfile"/>
      </w:pPr>
      <w:r>
        <w:t>Unable to fetch some archives, maybe run apt-get update or try with –fix-missing?</w:t>
      </w:r>
    </w:p>
    <w:p w:rsidR="00445B7D" w:rsidRDefault="00445B7D" w:rsidP="00445B7D">
      <w:pPr>
        <w:pStyle w:val="NoSpacing"/>
      </w:pPr>
      <w:r>
        <w:t xml:space="preserve"> This is due to that an update </w:t>
      </w:r>
      <w:r w:rsidR="0075331E">
        <w:t>was</w:t>
      </w:r>
      <w:r>
        <w:t xml:space="preserve"> not previously carried out as shown in the section called </w:t>
      </w:r>
      <w:r w:rsidR="006E4681">
        <w:fldChar w:fldCharType="begin"/>
      </w:r>
      <w:r w:rsidR="006E4681">
        <w:instrText xml:space="preserve"> REF _Ref384366240 \h  \* MERGEFORMAT </w:instrText>
      </w:r>
      <w:r w:rsidR="006E4681">
        <w:fldChar w:fldCharType="separate"/>
      </w:r>
      <w:r w:rsidR="00BA4E14" w:rsidRPr="00BA4E14">
        <w:rPr>
          <w:i/>
        </w:rPr>
        <w:t>SD card creation</w:t>
      </w:r>
      <w:r w:rsidR="006E4681">
        <w:fldChar w:fldCharType="end"/>
      </w:r>
      <w:r>
        <w:t xml:space="preserve"> </w:t>
      </w:r>
      <w:r w:rsidRPr="00445B7D">
        <w:t xml:space="preserve"> </w:t>
      </w:r>
      <w:r>
        <w:t xml:space="preserve">on page </w:t>
      </w:r>
      <w:r w:rsidR="00D815C5">
        <w:fldChar w:fldCharType="begin"/>
      </w:r>
      <w:r>
        <w:instrText xml:space="preserve"> PAGEREF _Ref384366243 \h </w:instrText>
      </w:r>
      <w:r w:rsidR="00D815C5">
        <w:fldChar w:fldCharType="separate"/>
      </w:r>
      <w:r w:rsidR="00BA4E14">
        <w:rPr>
          <w:noProof/>
        </w:rPr>
        <w:t>51</w:t>
      </w:r>
      <w:r w:rsidR="00D815C5">
        <w:fldChar w:fldCharType="end"/>
      </w:r>
      <w:r>
        <w:t>. Perform the update and upgrade as shown and re-install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w:t>
      </w:r>
    </w:p>
    <w:p w:rsidR="00610052" w:rsidRDefault="00610052" w:rsidP="00610052">
      <w:pPr>
        <w:pStyle w:val="Heading2"/>
      </w:pPr>
      <w:bookmarkStart w:id="422" w:name="_Toc498425936"/>
      <w:r>
        <w:t>Music Player Daemon won’t start</w:t>
      </w:r>
      <w:bookmarkEnd w:id="422"/>
    </w:p>
    <w:p w:rsidR="00CC10D5" w:rsidRDefault="00610052" w:rsidP="00610052">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logs to </w:t>
      </w:r>
      <w:r w:rsidR="0026445C">
        <w:t xml:space="preserve">the </w:t>
      </w:r>
      <w:r w:rsidRPr="0026445C">
        <w:rPr>
          <w:b/>
        </w:rPr>
        <w:t>/var</w:t>
      </w:r>
      <w:r w:rsidR="0026445C" w:rsidRPr="0026445C">
        <w:rPr>
          <w:b/>
        </w:rPr>
        <w:t>/log/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26445C" w:rsidRPr="0026445C">
        <w:rPr>
          <w:b/>
        </w:rPr>
        <w:t>/mpd.log</w:t>
      </w:r>
      <w:r w:rsidR="0026445C">
        <w:t xml:space="preserve"> file.</w:t>
      </w:r>
      <w:r>
        <w:t xml:space="preserve"> Examine this file for errors. T</w:t>
      </w:r>
      <w:r w:rsidR="0026445C">
        <w:t xml:space="preserve">he MPD daemon is dependant on good </w:t>
      </w:r>
      <w:r w:rsidR="008F3AE2">
        <w:t>M3U</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rsidR="0026445C">
        <w:t xml:space="preserve"> files so check that these are correct as described in the section called </w:t>
      </w:r>
      <w:r w:rsidR="006E4681">
        <w:fldChar w:fldCharType="begin"/>
      </w:r>
      <w:r w:rsidR="006E4681">
        <w:instrText xml:space="preserve"> REF _Ref353367128 \h  \* MERGEFORMAT </w:instrText>
      </w:r>
      <w:r w:rsidR="006E4681">
        <w:fldChar w:fldCharType="separate"/>
      </w:r>
      <w:r w:rsidR="00BA4E14" w:rsidRPr="00BA4E14">
        <w:rPr>
          <w:i/>
        </w:rPr>
        <w:t>Creating and Maintaining</w:t>
      </w:r>
      <w:r w:rsidR="00BA4E14">
        <w:t xml:space="preserve"> Playlist files</w:t>
      </w:r>
      <w:r w:rsidR="006E4681">
        <w:fldChar w:fldCharType="end"/>
      </w:r>
      <w:r w:rsidR="0026445C">
        <w:t xml:space="preserve"> on page </w:t>
      </w:r>
      <w:r w:rsidR="00D815C5">
        <w:fldChar w:fldCharType="begin"/>
      </w:r>
      <w:r w:rsidR="0026445C">
        <w:instrText xml:space="preserve"> PAGEREF _Ref353367134 \h </w:instrText>
      </w:r>
      <w:r w:rsidR="00D815C5">
        <w:fldChar w:fldCharType="separate"/>
      </w:r>
      <w:r w:rsidR="00BA4E14">
        <w:rPr>
          <w:noProof/>
        </w:rPr>
        <w:t>94</w:t>
      </w:r>
      <w:r w:rsidR="00D815C5">
        <w:fldChar w:fldCharType="end"/>
      </w:r>
      <w:r w:rsidR="0026445C">
        <w:t>.</w:t>
      </w:r>
    </w:p>
    <w:p w:rsidR="00787727" w:rsidRDefault="00787727" w:rsidP="005E27EC">
      <w:pPr>
        <w:pStyle w:val="Heading2"/>
      </w:pPr>
      <w:bookmarkStart w:id="423" w:name="_Toc498425937"/>
      <w:r>
        <w:t>The MPD</w:t>
      </w:r>
      <w:r w:rsidR="00453B38">
        <w:t xml:space="preserve"> program</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may </w:t>
      </w:r>
      <w:r w:rsidR="002B747D">
        <w:t>display</w:t>
      </w:r>
      <w:r w:rsidR="005E27EC">
        <w:t xml:space="preserve"> </w:t>
      </w:r>
      <w:r w:rsidR="00AB58B9">
        <w:t>a socket error</w:t>
      </w:r>
      <w:bookmarkEnd w:id="423"/>
    </w:p>
    <w:p w:rsidR="00AB58B9" w:rsidRPr="00AB58B9" w:rsidRDefault="00AB58B9" w:rsidP="00AB58B9">
      <w:r>
        <w:t>When starting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the following message is seen:</w:t>
      </w:r>
    </w:p>
    <w:p w:rsidR="00787727" w:rsidRDefault="00787727" w:rsidP="007B18A5">
      <w:pPr>
        <w:pStyle w:val="CodeProfile"/>
      </w:pPr>
      <w:r w:rsidRPr="00793C54">
        <w:t>Starting Music Player Daemon: mpdlisten: bind to '[::1]:6600' failed: Failed to create socket: Address family not supported by protocol (continuing anyway, because binding to '127.0.0.1:6600' succeeded)</w:t>
      </w:r>
    </w:p>
    <w:p w:rsidR="005E27EC" w:rsidRDefault="00977918" w:rsidP="005E27EC">
      <w:r>
        <w:t>If this message is seen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log file t</w:t>
      </w:r>
      <w:r w:rsidR="005E27EC">
        <w:t>his is simply because IP version 6 (IPv6</w:t>
      </w:r>
      <w:r w:rsidR="00D815C5">
        <w:fldChar w:fldCharType="begin"/>
      </w:r>
      <w:r w:rsidR="009A50D8">
        <w:instrText xml:space="preserve"> XE "</w:instrText>
      </w:r>
      <w:r w:rsidR="009A50D8" w:rsidRPr="005379AB">
        <w:instrText>IPv6</w:instrText>
      </w:r>
      <w:r w:rsidR="009A50D8">
        <w:instrText xml:space="preserve">" </w:instrText>
      </w:r>
      <w:r w:rsidR="00D815C5">
        <w:fldChar w:fldCharType="end"/>
      </w:r>
      <w:r w:rsidR="005E27EC">
        <w:t xml:space="preserve">) isn’t installed so the message </w:t>
      </w:r>
      <w:r>
        <w:t>doesn’t affect operation of the MPD</w:t>
      </w:r>
      <w:r w:rsidR="005E27EC">
        <w:t>.</w:t>
      </w:r>
    </w:p>
    <w:p w:rsidR="00BA5FFB" w:rsidRDefault="005E27EC" w:rsidP="00610052">
      <w:r>
        <w:t xml:space="preserve">To prevent it from happening configure the </w:t>
      </w:r>
      <w:r w:rsidRPr="005E27EC">
        <w:rPr>
          <w:i/>
        </w:rPr>
        <w:t>bind_to_address</w:t>
      </w:r>
      <w:r>
        <w:t xml:space="preserve"> parameter in the </w:t>
      </w:r>
      <w:r w:rsidRPr="005E27EC">
        <w:rPr>
          <w:b/>
        </w:rPr>
        <w:t>/etc/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E27EC">
        <w:rPr>
          <w:b/>
        </w:rPr>
        <w:t>.conf</w:t>
      </w:r>
      <w:r w:rsidR="00F92768">
        <w:t xml:space="preserve"> file to “any”.  The installation procedure should normally set this anyhow.</w:t>
      </w:r>
    </w:p>
    <w:p w:rsidR="00F16CDB" w:rsidRDefault="00CC10D5" w:rsidP="00F16CDB">
      <w:pPr>
        <w:pStyle w:val="Heading2"/>
      </w:pPr>
      <w:bookmarkStart w:id="424" w:name="_Toc498425938"/>
      <w:r>
        <w:t>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s the message “No playlists”</w:t>
      </w:r>
      <w:bookmarkEnd w:id="424"/>
    </w:p>
    <w:p w:rsidR="00CC10D5" w:rsidRDefault="00CC10D5" w:rsidP="00CC10D5">
      <w:pPr>
        <w:pStyle w:val="NoSpacing"/>
      </w:pPr>
    </w:p>
    <w:p w:rsidR="00CC10D5" w:rsidRPr="00CC10D5" w:rsidRDefault="00CC10D5" w:rsidP="00CC10D5">
      <w:pPr>
        <w:pStyle w:val="NoSpacing"/>
        <w:rPr>
          <w:b/>
        </w:rPr>
      </w:pPr>
      <w:r>
        <w:t xml:space="preserve">Cause: </w:t>
      </w:r>
      <w:r w:rsidR="000E78E6">
        <w:t xml:space="preserve"> </w:t>
      </w:r>
      <w:r>
        <w:t>There are no playlists</w:t>
      </w:r>
      <w:r w:rsidR="00551476">
        <w:t xml:space="preserve"> found</w:t>
      </w:r>
      <w:r>
        <w:t xml:space="preserve"> in </w:t>
      </w:r>
      <w:r w:rsidRPr="00CC10D5">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CC10D5">
        <w:rPr>
          <w:b/>
        </w:rPr>
        <w:t>/playlists</w:t>
      </w:r>
      <w:r w:rsidR="00551476">
        <w:t xml:space="preserve">. </w:t>
      </w:r>
      <w:r>
        <w:t xml:space="preserve">Check to see if there are any playlists in </w:t>
      </w:r>
      <w:r w:rsidR="00551476">
        <w:rPr>
          <w:b/>
        </w:rPr>
        <w:t xml:space="preserve">/var/lib/mpd/playlists. </w:t>
      </w:r>
      <w:r w:rsidR="00551476" w:rsidRPr="00551476">
        <w:t>You should see</w:t>
      </w:r>
      <w:r w:rsidR="00551476">
        <w:t xml:space="preserve"> files with the</w:t>
      </w:r>
      <w:r w:rsidR="00551476" w:rsidRPr="00551476">
        <w:t xml:space="preserve"> </w:t>
      </w:r>
      <w:r w:rsidR="00551476" w:rsidRPr="00551476">
        <w:rPr>
          <w:b/>
        </w:rPr>
        <w:t>m3u</w:t>
      </w:r>
      <w:r w:rsidR="00551476">
        <w:rPr>
          <w:b/>
        </w:rPr>
        <w:t xml:space="preserve"> </w:t>
      </w:r>
      <w:r w:rsidR="00551476" w:rsidRPr="00551476">
        <w:t>extension.</w:t>
      </w:r>
    </w:p>
    <w:p w:rsidR="00CC10D5" w:rsidRDefault="00CC10D5" w:rsidP="00CC10D5">
      <w:pPr>
        <w:pStyle w:val="NoSpacing"/>
      </w:pPr>
    </w:p>
    <w:p w:rsidR="00CC10D5" w:rsidRDefault="00CC10D5" w:rsidP="00CC10D5">
      <w:pPr>
        <w:pStyle w:val="CodeProfile"/>
      </w:pPr>
      <w:r>
        <w:t xml:space="preserve">$ </w:t>
      </w:r>
      <w:r w:rsidRPr="00551476">
        <w:rPr>
          <w:b/>
        </w:rPr>
        <w:t>ls  /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51476">
        <w:rPr>
          <w:b/>
        </w:rPr>
        <w:t>/playlists/</w:t>
      </w:r>
    </w:p>
    <w:p w:rsidR="00CC10D5" w:rsidRDefault="00CC10D5" w:rsidP="00CC10D5">
      <w:pPr>
        <w:pStyle w:val="CodeProfile"/>
      </w:pPr>
      <w:r>
        <w:t>BBC_stations.m3u   Dutch_stations.m3u  German_Stations.m3u   Jazz_stations.m3u</w:t>
      </w:r>
    </w:p>
    <w:p w:rsidR="00CC10D5" w:rsidRDefault="00CC10D5" w:rsidP="00CC10D5">
      <w:pPr>
        <w:pStyle w:val="CodeProfile"/>
      </w:pPr>
      <w:r>
        <w:t>Country_music.m3u  France.m3u          Italian_Stations.m3u</w:t>
      </w:r>
    </w:p>
    <w:p w:rsidR="00551476" w:rsidRDefault="00551476" w:rsidP="00551476">
      <w:pPr>
        <w:pStyle w:val="NoSpacing"/>
      </w:pPr>
      <w:r>
        <w:t xml:space="preserve">If no m3u playlist files are </w:t>
      </w:r>
      <w:r w:rsidR="00F50E64">
        <w:t>present then</w:t>
      </w:r>
      <w:r>
        <w:t xml:space="preserve"> run the </w:t>
      </w:r>
      <w:r w:rsidRPr="000E78E6">
        <w:rPr>
          <w:b/>
        </w:rPr>
        <w:t>create_m3u.py</w:t>
      </w:r>
      <w:r>
        <w:t xml:space="preserve"> program.</w:t>
      </w:r>
    </w:p>
    <w:p w:rsidR="00551476" w:rsidRDefault="00551476" w:rsidP="00551476">
      <w:pPr>
        <w:pStyle w:val="NoSpacing"/>
      </w:pPr>
    </w:p>
    <w:p w:rsidR="00551476" w:rsidRPr="00551476" w:rsidRDefault="00551476" w:rsidP="00551476">
      <w:pPr>
        <w:pStyle w:val="CodeProfile"/>
        <w:rPr>
          <w:b/>
        </w:rPr>
      </w:pPr>
      <w:r w:rsidRPr="00551476">
        <w:t xml:space="preserve">$ </w:t>
      </w:r>
      <w:r w:rsidRPr="00551476">
        <w:rPr>
          <w:b/>
        </w:rPr>
        <w:t>sudo ./create_m3u.py –delete_old</w:t>
      </w:r>
    </w:p>
    <w:p w:rsidR="00551476" w:rsidRDefault="00551476" w:rsidP="00551476">
      <w:pPr>
        <w:pStyle w:val="CodeProfile"/>
      </w:pPr>
      <w:r>
        <w:t>:</w:t>
      </w:r>
    </w:p>
    <w:p w:rsidR="00551476" w:rsidRDefault="00551476" w:rsidP="00551476">
      <w:pPr>
        <w:pStyle w:val="CodeProfile"/>
      </w:pPr>
      <w:r>
        <w:t>:</w:t>
      </w:r>
    </w:p>
    <w:p w:rsidR="00551476" w:rsidRDefault="00551476" w:rsidP="00551476">
      <w:pPr>
        <w:pStyle w:val="CodeProfile"/>
      </w:pPr>
      <w:r w:rsidRPr="00551476">
        <w:t>New radio playlist files will be found in /var/lib/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Pr="00551476">
        <w:t>/playlists/</w:t>
      </w:r>
    </w:p>
    <w:p w:rsidR="008B69D0" w:rsidRDefault="008B69D0" w:rsidP="00551476">
      <w:pPr>
        <w:pStyle w:val="NoSpacing"/>
      </w:pPr>
    </w:p>
    <w:p w:rsidR="00551476" w:rsidRDefault="00551476" w:rsidP="00551476">
      <w:pPr>
        <w:pStyle w:val="NoSpacing"/>
      </w:pPr>
      <w:r>
        <w:t xml:space="preserve">Restart the radio. </w:t>
      </w:r>
    </w:p>
    <w:p w:rsidR="008B69D0" w:rsidRDefault="008B69D0" w:rsidP="008B69D0">
      <w:pPr>
        <w:pStyle w:val="Heading2"/>
      </w:pPr>
      <w:bookmarkStart w:id="425" w:name="_Toc498425939"/>
      <w:r>
        <w:t>Constant alternate display of Station Name and Volume</w:t>
      </w:r>
      <w:bookmarkEnd w:id="425"/>
    </w:p>
    <w:p w:rsidR="008B69D0" w:rsidRDefault="008B69D0" w:rsidP="008B69D0">
      <w:pPr>
        <w:pStyle w:val="NoSpacing"/>
      </w:pPr>
      <w:r>
        <w:t xml:space="preserve">Problem:  The LCD screen continually switches between displaying station name and volume. Also the radio log file </w:t>
      </w:r>
      <w:r w:rsidR="00FD0695">
        <w:t>displays</w:t>
      </w:r>
      <w:r w:rsidRPr="000002D8">
        <w:t xml:space="preserve"> "ERR</w:t>
      </w:r>
      <w:r>
        <w:t>OR radio._setVolume error vol=nn</w:t>
      </w:r>
      <w:r w:rsidRPr="000002D8">
        <w:t>”</w:t>
      </w:r>
      <w:r>
        <w:t xml:space="preserve"> where nn is the volume level. This</w:t>
      </w:r>
      <w:r w:rsidRPr="000002D8">
        <w:t xml:space="preserve"> </w:t>
      </w:r>
      <w:r>
        <w:t>is due</w:t>
      </w:r>
      <w:r w:rsidRPr="000002D8">
        <w:t xml:space="preserve"> an incompatibility with</w:t>
      </w:r>
      <w:r>
        <w:t xml:space="preserve"> the</w:t>
      </w:r>
      <w:r w:rsidRPr="000002D8">
        <w:t xml:space="preserv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w:t>
      </w:r>
      <w:r w:rsidRPr="000002D8">
        <w:t>.</w:t>
      </w:r>
    </w:p>
    <w:p w:rsidR="008B69D0" w:rsidRDefault="008B69D0" w:rsidP="008B69D0">
      <w:pPr>
        <w:pStyle w:val="NoSpacing"/>
      </w:pPr>
      <w:r>
        <w:t xml:space="preserve">Solution:  Remove the </w:t>
      </w:r>
      <w:r w:rsidRPr="000002D8">
        <w:rPr>
          <w:b/>
        </w:rPr>
        <w:t>pulseaudio</w:t>
      </w:r>
      <w:r w:rsidR="00D815C5">
        <w:rPr>
          <w:b/>
        </w:rPr>
        <w:fldChar w:fldCharType="begin"/>
      </w:r>
      <w:r w:rsidR="00E769EB">
        <w:instrText xml:space="preserve"> XE "</w:instrText>
      </w:r>
      <w:r w:rsidR="00E769EB" w:rsidRPr="006741C6">
        <w:rPr>
          <w:b/>
        </w:rPr>
        <w:instrText>pulseaudio</w:instrText>
      </w:r>
      <w:r w:rsidR="00E769EB">
        <w:instrText xml:space="preserve">" </w:instrText>
      </w:r>
      <w:r w:rsidR="00D815C5">
        <w:rPr>
          <w:b/>
        </w:rPr>
        <w:fldChar w:fldCharType="end"/>
      </w:r>
      <w:r>
        <w:t xml:space="preserve"> package. </w:t>
      </w:r>
    </w:p>
    <w:p w:rsidR="00587093" w:rsidRPr="00CC10D5" w:rsidRDefault="00587093" w:rsidP="00587093">
      <w:pPr>
        <w:pStyle w:val="CodeProfile"/>
      </w:pPr>
      <w:r>
        <w:t>$ sudo apt-get remove pulseaudio</w:t>
      </w:r>
      <w:r w:rsidR="00D815C5">
        <w:fldChar w:fldCharType="begin"/>
      </w:r>
      <w:r w:rsidR="00E769EB">
        <w:instrText xml:space="preserve"> XE "</w:instrText>
      </w:r>
      <w:r w:rsidR="00E769EB" w:rsidRPr="006741C6">
        <w:rPr>
          <w:b/>
        </w:rPr>
        <w:instrText>pulseaudio</w:instrText>
      </w:r>
      <w:r w:rsidR="00E769EB">
        <w:instrText xml:space="preserve">" </w:instrText>
      </w:r>
      <w:r w:rsidR="00D815C5">
        <w:fldChar w:fldCharType="end"/>
      </w:r>
    </w:p>
    <w:p w:rsidR="00977918" w:rsidRDefault="00977918" w:rsidP="00977918">
      <w:pPr>
        <w:pStyle w:val="Heading2"/>
      </w:pPr>
      <w:bookmarkStart w:id="426" w:name="_Toc498425940"/>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B30405">
        <w:t xml:space="preserve"> complains about the avahi daemon</w:t>
      </w:r>
      <w:bookmarkEnd w:id="426"/>
    </w:p>
    <w:p w:rsidR="00B30405" w:rsidRPr="00B30405" w:rsidRDefault="00B30405" w:rsidP="00B30405">
      <w:r>
        <w:t>The following message is seen in the</w:t>
      </w:r>
      <w:r w:rsidRPr="00B30405">
        <w:rPr>
          <w:b/>
        </w:rPr>
        <w:t xml:space="preserve"> /var/log/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B30405">
        <w:rPr>
          <w:b/>
        </w:rPr>
        <w:t xml:space="preserve">/mpd.log </w:t>
      </w:r>
      <w:r>
        <w:t>file</w:t>
      </w:r>
    </w:p>
    <w:p w:rsidR="00977918" w:rsidRPr="00AE32A3" w:rsidRDefault="00977918" w:rsidP="00AE32A3">
      <w:pPr>
        <w:pStyle w:val="CodeProfile"/>
      </w:pPr>
      <w:r w:rsidRPr="00AE32A3">
        <w:t>Apr 10 15:37 : avahi: Failed to create client: Daemon not running.</w:t>
      </w:r>
    </w:p>
    <w:p w:rsidR="00B30405" w:rsidRDefault="00B30405" w:rsidP="00B30405">
      <w:pPr>
        <w:pStyle w:val="NoSpacing"/>
      </w:pPr>
      <w:r>
        <w:t xml:space="preserve">Change the </w:t>
      </w:r>
      <w:r w:rsidRPr="00977918">
        <w:rPr>
          <w:i/>
        </w:rPr>
        <w:t>zeroconf_enabled</w:t>
      </w:r>
      <w:r>
        <w:t xml:space="preserve"> parameter in the </w:t>
      </w:r>
      <w:r w:rsidRPr="005E27EC">
        <w:rPr>
          <w:b/>
        </w:rPr>
        <w:t>/etc/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E27EC">
        <w:rPr>
          <w:b/>
        </w:rPr>
        <w:t>.conf</w:t>
      </w:r>
      <w:r>
        <w:t xml:space="preserve"> file to “no” </w:t>
      </w:r>
      <w:r w:rsidR="00F92768">
        <w:t xml:space="preserve">. This is normally set in the radio package  installation procedure. </w:t>
      </w:r>
      <w:r w:rsidR="00587093">
        <w:t xml:space="preserve"> </w:t>
      </w:r>
      <w:r w:rsidR="001B6865">
        <w:t xml:space="preserve">The </w:t>
      </w:r>
      <w:r w:rsidR="001B6865" w:rsidRPr="00493F18">
        <w:rPr>
          <w:i/>
        </w:rPr>
        <w:t>avahi</w:t>
      </w:r>
      <w:r w:rsidR="001B6865">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1B6865">
        <w:t xml:space="preserve"> is used to configure systems without a network connection but is not enabled by default. It is not required for this design.</w:t>
      </w:r>
    </w:p>
    <w:p w:rsidR="004C4EF2" w:rsidRDefault="004C4EF2" w:rsidP="004C4EF2">
      <w:pPr>
        <w:pStyle w:val="Heading2"/>
      </w:pPr>
      <w:bookmarkStart w:id="427" w:name="_Toc498425941"/>
      <w:r>
        <w:t>Buttons seem to be pressing themselves</w:t>
      </w:r>
      <w:bookmarkEnd w:id="427"/>
    </w:p>
    <w:p w:rsidR="004C4EF2" w:rsidRPr="004C4EF2" w:rsidRDefault="004C4EF2" w:rsidP="004C4EF2">
      <w:r>
        <w:t xml:space="preserve">The symptoms are that it looks like buttons are generating their own signals </w:t>
      </w:r>
      <w:r w:rsidR="00F23A3C">
        <w:t>i.e</w:t>
      </w:r>
      <w:r w:rsidR="007F7B53">
        <w:t>.</w:t>
      </w:r>
      <w:r w:rsidR="00F23A3C">
        <w:t xml:space="preserve"> they</w:t>
      </w:r>
      <w:r>
        <w:t xml:space="preserve"> appear to being continually pressed although they are not being operated.  In particular the MENU button</w:t>
      </w:r>
      <w:r w:rsidR="00F23A3C">
        <w:t xml:space="preserve"> displays this problem</w:t>
      </w:r>
      <w:r>
        <w:t>. This is because the inputs are “floating”. All inputs for the button operated radios (No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plate) need to be pulled down to ground using a 10K resistor for version 1 boards. Newer version 2.0 </w:t>
      </w:r>
      <w:r w:rsidR="00C64F0E">
        <w:t xml:space="preserve"> or later</w:t>
      </w:r>
      <w:r>
        <w:t xml:space="preserve"> boards have inbuilt pull-up/pull-down resistors. </w:t>
      </w:r>
      <w:r w:rsidR="00F23A3C">
        <w:t xml:space="preserve"> </w:t>
      </w:r>
      <w:r w:rsidR="00F35C14">
        <w:t>The</w:t>
      </w:r>
      <w:r w:rsidR="00F23A3C">
        <w:t xml:space="preserve"> radio software enables the internal pull-down resistors so doesn’t</w:t>
      </w:r>
      <w:r>
        <w:t xml:space="preserve"> require external resistors. </w:t>
      </w:r>
      <w:r w:rsidR="00F23A3C">
        <w:t xml:space="preserve"> Use the very latest version of the software to eliminate this problem. Use the </w:t>
      </w:r>
      <w:r w:rsidR="00A36074">
        <w:rPr>
          <w:b/>
        </w:rPr>
        <w:t>test_switches.py</w:t>
      </w:r>
      <w:r w:rsidR="00F23A3C" w:rsidRPr="00F23A3C">
        <w:rPr>
          <w:b/>
        </w:rPr>
        <w:t xml:space="preserve"> </w:t>
      </w:r>
      <w:r w:rsidR="00F23A3C">
        <w:t>software to test the buttons.</w:t>
      </w:r>
    </w:p>
    <w:p w:rsidR="0026445C" w:rsidRDefault="0026445C" w:rsidP="00C7660F">
      <w:pPr>
        <w:pStyle w:val="Heading2"/>
      </w:pPr>
      <w:bookmarkStart w:id="428" w:name="_Toc498425942"/>
      <w:r>
        <w:t>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doesn’t start or hangs</w:t>
      </w:r>
      <w:bookmarkEnd w:id="428"/>
    </w:p>
    <w:p w:rsidR="0026445C" w:rsidRDefault="0026445C" w:rsidP="00610052">
      <w:r>
        <w:t>This is almost certainly a problem with either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or failed internet connection.</w:t>
      </w:r>
      <w:r w:rsidR="00B30405">
        <w:t>”Check the network connection and r</w:t>
      </w:r>
      <w:r w:rsidR="00C7660F">
        <w:t>un installation tests on the MPD daemon.</w:t>
      </w:r>
      <w:r w:rsidR="00493F18">
        <w:t xml:space="preserve"> Occasionally a bad </w:t>
      </w:r>
      <w:r w:rsidR="00DA5A37">
        <w:t>playlist</w:t>
      </w:r>
      <w:r w:rsidR="00493F18">
        <w:t xml:space="preserve"> file can </w:t>
      </w:r>
      <w:r w:rsidR="00AD09D0">
        <w:t xml:space="preserve">also </w:t>
      </w:r>
      <w:r w:rsidR="00493F18">
        <w:t>cause this problem.</w:t>
      </w:r>
      <w:r w:rsidR="00C7660F">
        <w:t xml:space="preserve"> </w:t>
      </w:r>
      <w:r w:rsidR="00864CEE">
        <w:t>You can check that your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864CEE">
        <w:t xml:space="preserve"> has an internet connection with the </w:t>
      </w:r>
      <w:r w:rsidR="00864CEE" w:rsidRPr="00864CEE">
        <w:rPr>
          <w:i/>
        </w:rPr>
        <w:t>ip addr</w:t>
      </w:r>
      <w:r w:rsidR="00864CEE">
        <w:t xml:space="preserve"> command.  The example below shows interface </w:t>
      </w:r>
      <w:r w:rsidR="00864CEE" w:rsidRPr="00864CEE">
        <w:rPr>
          <w:i/>
        </w:rPr>
        <w:t>eth0</w:t>
      </w:r>
      <w:r w:rsidR="00864CEE">
        <w:t xml:space="preserve"> connected as IP 192.168.2.22.</w:t>
      </w:r>
    </w:p>
    <w:p w:rsidR="00864CEE" w:rsidRDefault="00864CEE" w:rsidP="00864CEE">
      <w:pPr>
        <w:pStyle w:val="CodeProfile"/>
      </w:pPr>
      <w:r>
        <w:t xml:space="preserve"># </w:t>
      </w:r>
      <w:r w:rsidRPr="00531EB2">
        <w:rPr>
          <w:b/>
        </w:rPr>
        <w:t>ip addr</w:t>
      </w:r>
    </w:p>
    <w:p w:rsidR="00864CEE" w:rsidRDefault="00864CEE" w:rsidP="00864CEE">
      <w:pPr>
        <w:pStyle w:val="CodeProfile"/>
      </w:pPr>
      <w:r>
        <w:t xml:space="preserve">1: lo: &lt;LOOPBACK,UP,LOWER_UP&gt; mtu 16436 qdisc noqueue state UNKNOWN </w:t>
      </w:r>
    </w:p>
    <w:p w:rsidR="00864CEE" w:rsidRDefault="00864CEE" w:rsidP="00864CEE">
      <w:pPr>
        <w:pStyle w:val="CodeProfile"/>
      </w:pPr>
      <w:r>
        <w:t xml:space="preserve">    link/loopback 00:00:00:00:00:00 brd 00:00:00:00:00:00</w:t>
      </w:r>
    </w:p>
    <w:p w:rsidR="00864CEE" w:rsidRDefault="00864CEE" w:rsidP="00864CEE">
      <w:pPr>
        <w:pStyle w:val="CodeProfile"/>
      </w:pPr>
      <w:r>
        <w:t xml:space="preserve">    inet 127.0.0.1/8 scope host lo</w:t>
      </w:r>
    </w:p>
    <w:p w:rsidR="00864CEE" w:rsidRDefault="00864CEE" w:rsidP="00864CEE">
      <w:pPr>
        <w:pStyle w:val="CodeProfile"/>
      </w:pPr>
      <w:r>
        <w:t>2: eth0: &lt;BROADCAST,MULTICAST,UP,LOWER_UP&gt; mtu 1500 qdisc pfifo_fast state UP qlen 1000</w:t>
      </w:r>
    </w:p>
    <w:p w:rsidR="00864CEE" w:rsidRDefault="00864CEE" w:rsidP="00864CEE">
      <w:pPr>
        <w:pStyle w:val="CodeProfile"/>
      </w:pPr>
      <w:r>
        <w:t xml:space="preserve">    link/ether b8:27:eb:fc:46:15 brd ff:ff:ff:ff:ff:ff</w:t>
      </w:r>
    </w:p>
    <w:p w:rsidR="00864CEE" w:rsidRDefault="00864CEE" w:rsidP="00864CEE">
      <w:pPr>
        <w:pStyle w:val="CodeProfile"/>
      </w:pPr>
      <w:r>
        <w:t xml:space="preserve">    inet </w:t>
      </w:r>
      <w:r w:rsidRPr="00864CEE">
        <w:rPr>
          <w:highlight w:val="yellow"/>
        </w:rPr>
        <w:t>192.168.2.22/24</w:t>
      </w:r>
      <w:r>
        <w:t xml:space="preserve"> brd 192.168.2.255 scope global eth0</w:t>
      </w:r>
    </w:p>
    <w:p w:rsidR="00362F35" w:rsidRDefault="00362F35" w:rsidP="00362F35">
      <w:pPr>
        <w:pStyle w:val="NoSpacing"/>
      </w:pPr>
    </w:p>
    <w:p w:rsidR="00FF4E1E" w:rsidRDefault="00FF4E1E" w:rsidP="00FF4E1E">
      <w:pPr>
        <w:pStyle w:val="Heading2"/>
      </w:pPr>
      <w:bookmarkStart w:id="429" w:name="_Toc498425943"/>
      <w:r>
        <w:t>Stream decode problems</w:t>
      </w:r>
      <w:bookmarkEnd w:id="429"/>
    </w:p>
    <w:p w:rsidR="00FF4E1E" w:rsidRPr="00FF4E1E" w:rsidRDefault="00FF4E1E" w:rsidP="00FF4E1E">
      <w:r>
        <w:t>The radio may display a message similar to the following:</w:t>
      </w:r>
    </w:p>
    <w:p w:rsidR="00FF4E1E" w:rsidRDefault="00FF4E1E" w:rsidP="00864CEE">
      <w:pPr>
        <w:pStyle w:val="CodeProfile"/>
      </w:pPr>
      <w:r w:rsidRPr="00FF4E1E">
        <w:t>ERROR: problems decoding http://173.244.194.212:8078</w:t>
      </w:r>
    </w:p>
    <w:p w:rsidR="001F160A" w:rsidRDefault="001F160A">
      <w:r>
        <w:t>This is due to an invalid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above example this is </w:t>
      </w:r>
      <w:hyperlink r:id="rId216" w:history="1">
        <w:r w:rsidRPr="00A93820">
          <w:rPr>
            <w:rStyle w:val="Hyperlink"/>
          </w:rPr>
          <w:t>http://173.244.194.212:8078</w:t>
        </w:r>
      </w:hyperlink>
      <w:r>
        <w:t xml:space="preserve">) in one of the </w:t>
      </w:r>
      <w:r w:rsidR="00DA5A37">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files.</w:t>
      </w:r>
    </w:p>
    <w:p w:rsidR="00826299" w:rsidRDefault="00FF4E1E">
      <w:r>
        <w:t>Locate the offend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in the play list file in the</w:t>
      </w:r>
      <w:r w:rsidRPr="00FF4E1E">
        <w:rPr>
          <w:b/>
        </w:rPr>
        <w:t xml:space="preserve"> /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FF4E1E">
        <w:rPr>
          <w:b/>
        </w:rPr>
        <w:t xml:space="preserve">/playlists </w:t>
      </w:r>
      <w:r>
        <w:t xml:space="preserve">directory. Either correct the radio stream URL or remove it all together. </w:t>
      </w:r>
    </w:p>
    <w:p w:rsidR="00897453" w:rsidRDefault="00897453">
      <w:r>
        <w:t>Also check that the file U</w:t>
      </w:r>
      <w:r w:rsidR="00DA5A37">
        <w:t>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DA5A37">
        <w:t xml:space="preserve"> is not the pointer to the playlist</w:t>
      </w:r>
      <w:r>
        <w:t xml:space="preserve"> file (See section </w:t>
      </w:r>
      <w:r w:rsidR="00D815C5">
        <w:fldChar w:fldCharType="begin"/>
      </w:r>
      <w:r>
        <w:instrText xml:space="preserve"> REF _Ref353367128 \h </w:instrText>
      </w:r>
      <w:r w:rsidR="00D815C5">
        <w:fldChar w:fldCharType="separate"/>
      </w:r>
      <w:r w:rsidR="00BA4E14">
        <w:t>Creating and Maintaining Playlist files</w:t>
      </w:r>
      <w:r w:rsidR="00D815C5">
        <w:fldChar w:fldCharType="end"/>
      </w:r>
      <w:r>
        <w:t xml:space="preserve"> on page </w:t>
      </w:r>
      <w:r w:rsidR="00D815C5">
        <w:fldChar w:fldCharType="begin"/>
      </w:r>
      <w:r>
        <w:instrText xml:space="preserve"> PAGEREF _Ref353367128 \h </w:instrText>
      </w:r>
      <w:r w:rsidR="00D815C5">
        <w:fldChar w:fldCharType="separate"/>
      </w:r>
      <w:r w:rsidR="00BA4E14">
        <w:rPr>
          <w:noProof/>
        </w:rPr>
        <w:t>94</w:t>
      </w:r>
      <w:r w:rsidR="00D815C5">
        <w:fldChar w:fldCharType="end"/>
      </w:r>
      <w:r>
        <w:t>.</w:t>
      </w:r>
    </w:p>
    <w:p w:rsidR="00A31AB7" w:rsidRDefault="00A31AB7" w:rsidP="00B77EED">
      <w:pPr>
        <w:pStyle w:val="Heading2"/>
      </w:pPr>
      <w:bookmarkStart w:id="430" w:name="_Toc498425944"/>
      <w:r>
        <w:t>Ca</w:t>
      </w:r>
      <w:r w:rsidR="00B77EED">
        <w:t>nnot mount remote network drive</w:t>
      </w:r>
      <w:bookmarkEnd w:id="430"/>
    </w:p>
    <w:p w:rsidR="00B77EED" w:rsidRDefault="00B77EED" w:rsidP="00B77EED">
      <w:pPr>
        <w:pStyle w:val="NoSpacing"/>
      </w:pPr>
      <w:r>
        <w:t>There are just too many possibilities to cover all of these here. However a few common problems are covered here:</w:t>
      </w:r>
    </w:p>
    <w:p w:rsidR="00AE1866" w:rsidRDefault="00AE1866" w:rsidP="00B77EED">
      <w:pPr>
        <w:pStyle w:val="NoSpacing"/>
      </w:pPr>
    </w:p>
    <w:p w:rsidR="00B77EED" w:rsidRDefault="00B77EED" w:rsidP="00AE1866">
      <w:pPr>
        <w:pStyle w:val="NoSpacing"/>
      </w:pPr>
      <w:r w:rsidRPr="00BD02C2">
        <w:rPr>
          <w:b/>
        </w:rPr>
        <w:t>Error:</w:t>
      </w:r>
      <w:r>
        <w:t xml:space="preserve"> </w:t>
      </w:r>
      <w:r w:rsidRPr="00B77EED">
        <w:t>mount error(115): Operation now in progress</w:t>
      </w:r>
    </w:p>
    <w:p w:rsidR="00B77EED" w:rsidRPr="00B77EED" w:rsidRDefault="00B77EED"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mount hangs </w:t>
      </w:r>
    </w:p>
    <w:p w:rsidR="00AE1866" w:rsidRDefault="00AE1866" w:rsidP="00AE1866">
      <w:pPr>
        <w:pStyle w:val="NoSpacing"/>
      </w:pPr>
      <w:r w:rsidRPr="00BD02C2">
        <w:rPr>
          <w:b/>
        </w:rPr>
        <w:t>Cause:</w:t>
      </w:r>
      <w:r>
        <w:t xml:space="preserve"> Most likely an incorrect IP address</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nfs: access denied by server while mounting</w:t>
      </w:r>
      <w:r>
        <w:t xml:space="preserve"> &lt;ip address&gt;:/music</w:t>
      </w:r>
    </w:p>
    <w:p w:rsidR="00AE1866" w:rsidRDefault="00AE1866" w:rsidP="00AE1866">
      <w:pPr>
        <w:pStyle w:val="NoSpacing"/>
      </w:pPr>
      <w:r w:rsidRPr="00BD02C2">
        <w:rPr>
          <w:b/>
        </w:rPr>
        <w:t>Cause:</w:t>
      </w:r>
      <w:r>
        <w:t xml:space="preserve"> The volume name is missing – for example /volume1/music</w:t>
      </w:r>
    </w:p>
    <w:p w:rsidR="00AE1866" w:rsidRDefault="00AE1866" w:rsidP="00AE1866">
      <w:pPr>
        <w:pStyle w:val="NoSpacing"/>
      </w:pPr>
    </w:p>
    <w:p w:rsidR="00AE1866" w:rsidRDefault="00AE1866" w:rsidP="00AE1866">
      <w:pPr>
        <w:pStyle w:val="NoSpacing"/>
      </w:pPr>
      <w:r w:rsidRPr="00BD02C2">
        <w:rPr>
          <w:b/>
        </w:rPr>
        <w:t>Error:</w:t>
      </w:r>
      <w:r>
        <w:t xml:space="preserve"> </w:t>
      </w:r>
      <w:r w:rsidRPr="00AE1866">
        <w:t>mount error(16): Device or resource busy</w:t>
      </w:r>
    </w:p>
    <w:p w:rsidR="00AE1866" w:rsidRDefault="00AE1866" w:rsidP="00AE1866">
      <w:pPr>
        <w:pStyle w:val="NoSpacing"/>
      </w:pPr>
      <w:r w:rsidRPr="00BD02C2">
        <w:rPr>
          <w:b/>
        </w:rPr>
        <w:t>Cause:</w:t>
      </w:r>
      <w:r>
        <w:t xml:space="preserve"> The share mount directory is in use because a mount has already b</w:t>
      </w:r>
      <w:r w:rsidR="00624CE7">
        <w:t>e</w:t>
      </w:r>
      <w:r>
        <w:t>e</w:t>
      </w:r>
      <w:r w:rsidR="00624CE7">
        <w:t>n</w:t>
      </w:r>
      <w:r>
        <w:t xml:space="preserve"> done. Run the umount command.</w:t>
      </w:r>
    </w:p>
    <w:p w:rsidR="00624CE7" w:rsidRDefault="00624CE7" w:rsidP="00AE1866">
      <w:pPr>
        <w:pStyle w:val="NoSpacing"/>
      </w:pPr>
    </w:p>
    <w:p w:rsidR="00624CE7" w:rsidRDefault="00624CE7" w:rsidP="00AE1866">
      <w:pPr>
        <w:pStyle w:val="NoSpacing"/>
      </w:pPr>
      <w:r w:rsidRPr="00BD02C2">
        <w:rPr>
          <w:b/>
        </w:rPr>
        <w:t>Error:</w:t>
      </w:r>
      <w:r>
        <w:t xml:space="preserve"> </w:t>
      </w:r>
      <w:r w:rsidRPr="00624CE7">
        <w:t>mount error(2): No such file or directory</w:t>
      </w:r>
    </w:p>
    <w:p w:rsidR="00624CE7" w:rsidRDefault="00624CE7" w:rsidP="00AE1866">
      <w:pPr>
        <w:pStyle w:val="NoSpacing"/>
      </w:pPr>
      <w:r w:rsidRPr="00BD02C2">
        <w:rPr>
          <w:b/>
        </w:rPr>
        <w:t>Cause:</w:t>
      </w:r>
      <w:r>
        <w:t xml:space="preserve"> The path specified in the mount doesn’t exist</w:t>
      </w:r>
    </w:p>
    <w:p w:rsidR="00624CE7" w:rsidRDefault="00624CE7" w:rsidP="00AE1866">
      <w:pPr>
        <w:pStyle w:val="NoSpacing"/>
      </w:pPr>
    </w:p>
    <w:p w:rsidR="00624CE7" w:rsidRPr="00BD02C2" w:rsidRDefault="00624CE7" w:rsidP="00AE1866">
      <w:pPr>
        <w:pStyle w:val="NoSpacing"/>
        <w:rPr>
          <w:b/>
        </w:rPr>
      </w:pPr>
      <w:r w:rsidRPr="00BD02C2">
        <w:rPr>
          <w:b/>
        </w:rPr>
        <w:t>Error:</w:t>
      </w:r>
    </w:p>
    <w:p w:rsidR="00624CE7" w:rsidRDefault="00624CE7" w:rsidP="00624CE7">
      <w:pPr>
        <w:pStyle w:val="NoSpacing"/>
      </w:pPr>
      <w:r>
        <w:t>mount.nfs: rpc.statd is not running but is required for remote locking.</w:t>
      </w:r>
    </w:p>
    <w:p w:rsidR="00624CE7" w:rsidRDefault="00624CE7" w:rsidP="00624CE7">
      <w:pPr>
        <w:pStyle w:val="NoSpacing"/>
      </w:pPr>
      <w:r>
        <w:t>mount.nfs: Either use '-o nolock' to keep locks local, or start statd.</w:t>
      </w:r>
    </w:p>
    <w:p w:rsidR="00624CE7" w:rsidRDefault="00624CE7" w:rsidP="00624CE7">
      <w:pPr>
        <w:pStyle w:val="NoSpacing"/>
      </w:pPr>
      <w:r>
        <w:t>mount.nfs: an incorrect mount option was specified</w:t>
      </w:r>
    </w:p>
    <w:p w:rsidR="00624CE7" w:rsidRPr="00BD02C2" w:rsidRDefault="00624CE7" w:rsidP="00624CE7">
      <w:pPr>
        <w:pStyle w:val="NoSpacing"/>
        <w:rPr>
          <w:b/>
        </w:rPr>
      </w:pPr>
      <w:r w:rsidRPr="00BD02C2">
        <w:rPr>
          <w:b/>
        </w:rPr>
        <w:t xml:space="preserve">Cause: </w:t>
      </w:r>
    </w:p>
    <w:p w:rsidR="00624CE7" w:rsidRDefault="00624CE7" w:rsidP="00624CE7">
      <w:pPr>
        <w:pStyle w:val="NoSpacing"/>
      </w:pPr>
      <w:r>
        <w:t>You need to include the “–o noc</w:t>
      </w:r>
      <w:r w:rsidR="00BD02C2">
        <w:t>l</w:t>
      </w:r>
      <w:r>
        <w:t>ock”  option.</w:t>
      </w:r>
    </w:p>
    <w:p w:rsidR="00624CE7" w:rsidRDefault="00624CE7" w:rsidP="00AE1866">
      <w:pPr>
        <w:pStyle w:val="NoSpacing"/>
      </w:pPr>
      <w:r>
        <w:t>If the error is</w:t>
      </w:r>
      <w:r w:rsidR="00350577">
        <w:t>n’t</w:t>
      </w:r>
      <w:r>
        <w:t xml:space="preserve"> in the above list then search the web for suggestions. </w:t>
      </w:r>
    </w:p>
    <w:p w:rsidR="007D79DC" w:rsidRDefault="007D79DC" w:rsidP="007D79DC">
      <w:pPr>
        <w:pStyle w:val="Heading2"/>
      </w:pPr>
      <w:bookmarkStart w:id="431" w:name="_Toc498425945"/>
      <w:r>
        <w:t>Button or Rotary encoder problems</w:t>
      </w:r>
      <w:bookmarkEnd w:id="431"/>
    </w:p>
    <w:p w:rsidR="00CD5411" w:rsidRDefault="007D79DC" w:rsidP="007D79DC">
      <w:pPr>
        <w:pStyle w:val="NoSpacing"/>
      </w:pPr>
      <w:r>
        <w:t xml:space="preserve">Use the </w:t>
      </w:r>
      <w:r w:rsidRPr="007D79DC">
        <w:rPr>
          <w:i/>
        </w:rPr>
        <w:t>test_switches.py</w:t>
      </w:r>
      <w:r>
        <w:t xml:space="preserve">  or test_</w:t>
      </w:r>
      <w:r w:rsidRPr="007D79DC">
        <w:rPr>
          <w:i/>
        </w:rPr>
        <w:t xml:space="preserve">rotary_class.py </w:t>
      </w:r>
      <w:r>
        <w:t xml:space="preserve">  to test the push buttons o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respectively. </w:t>
      </w:r>
    </w:p>
    <w:p w:rsidR="00CD5411" w:rsidRDefault="00D41E88" w:rsidP="00CD5411">
      <w:pPr>
        <w:pStyle w:val="Heading2"/>
      </w:pPr>
      <w:bookmarkStart w:id="432" w:name="_Toc498425946"/>
      <w:r>
        <w:lastRenderedPageBreak/>
        <w:t>Rotary encoders</w:t>
      </w:r>
      <w:r w:rsidR="00D815C5">
        <w:fldChar w:fldCharType="begin"/>
      </w:r>
      <w:r w:rsidR="00864F0C">
        <w:instrText xml:space="preserve"> XE "</w:instrText>
      </w:r>
      <w:r w:rsidR="00864F0C" w:rsidRPr="00136D74">
        <w:instrText>Rotary encoders</w:instrText>
      </w:r>
      <w:r w:rsidR="00864F0C">
        <w:instrText xml:space="preserve">" </w:instrText>
      </w:r>
      <w:r w:rsidR="00D815C5">
        <w:fldChar w:fldCharType="end"/>
      </w:r>
      <w:r w:rsidR="00CD5411">
        <w:t xml:space="preserve"> not working</w:t>
      </w:r>
      <w:bookmarkEnd w:id="432"/>
    </w:p>
    <w:p w:rsidR="00CD5411" w:rsidRDefault="00BE0417" w:rsidP="00CD5411">
      <w:pPr>
        <w:pStyle w:val="NoSpacing"/>
      </w:pPr>
      <w:r>
        <w:t>Check wiring</w:t>
      </w:r>
      <w:r w:rsidR="00D815C5">
        <w:fldChar w:fldCharType="begin"/>
      </w:r>
      <w:r w:rsidR="00864F0C">
        <w:instrText xml:space="preserve"> XE "</w:instrText>
      </w:r>
      <w:r w:rsidR="00864F0C" w:rsidRPr="00EB46FB">
        <w:instrText>wiring</w:instrText>
      </w:r>
      <w:r w:rsidR="00864F0C">
        <w:instrText xml:space="preserve">" </w:instrText>
      </w:r>
      <w:r w:rsidR="00D815C5">
        <w:fldChar w:fldCharType="end"/>
      </w:r>
      <w:r>
        <w:t xml:space="preserve"> in particular the common pin must be connected to ground (and not 3.3 volts). </w:t>
      </w:r>
      <w:r w:rsidR="00CD5411">
        <w:t xml:space="preserve">Run the </w:t>
      </w:r>
      <w:r w:rsidR="00CD5411" w:rsidRPr="008320A8">
        <w:rPr>
          <w:b/>
        </w:rPr>
        <w:t>test_rotary_class.py</w:t>
      </w:r>
      <w:r w:rsidR="00CD5411">
        <w:t xml:space="preserve"> to test the switches</w:t>
      </w:r>
      <w:r>
        <w:t xml:space="preserve">. </w:t>
      </w:r>
    </w:p>
    <w:p w:rsidR="004E19DE" w:rsidRDefault="004E19DE" w:rsidP="004E19DE">
      <w:pPr>
        <w:pStyle w:val="Heading2"/>
      </w:pPr>
      <w:bookmarkStart w:id="433" w:name="_Toc498425947"/>
      <w:r>
        <w:t>Volume control not working with</w:t>
      </w:r>
      <w:r w:rsidR="00F50E64">
        <w:t xml:space="preserve">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rsidR="00F50E64">
        <w:t xml:space="preserve"> or</w:t>
      </w:r>
      <w:r>
        <w:t xml:space="preserv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speakers</w:t>
      </w:r>
      <w:bookmarkEnd w:id="433"/>
    </w:p>
    <w:p w:rsidR="004E19DE" w:rsidRDefault="004E19DE" w:rsidP="004E19DE">
      <w:pPr>
        <w:pStyle w:val="NoSpacing"/>
      </w:pPr>
      <w:r>
        <w:t>This is hardware dependant. Not all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hardware and drivers work with mixer type “hardware”.</w:t>
      </w:r>
    </w:p>
    <w:p w:rsidR="004E19DE" w:rsidRDefault="004E19DE" w:rsidP="004E19DE">
      <w:pPr>
        <w:pStyle w:val="NoSpacing"/>
      </w:pPr>
      <w:r>
        <w:t xml:space="preserve">If this problem is being experienced try setting the </w:t>
      </w:r>
      <w:r w:rsidRPr="004E19DE">
        <w:rPr>
          <w:b/>
        </w:rPr>
        <w:t>mixer_type</w:t>
      </w:r>
      <w:r>
        <w:t xml:space="preserve"> parameter to “software”. Edit the /etc/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conf file and </w:t>
      </w:r>
      <w:r w:rsidR="00D231C8">
        <w:t>change the mixer type to software</w:t>
      </w:r>
      <w:r>
        <w:t>.</w:t>
      </w:r>
    </w:p>
    <w:p w:rsidR="004E19DE" w:rsidRDefault="004D0DED" w:rsidP="004E19DE">
      <w:pPr>
        <w:pStyle w:val="CodeProfile"/>
      </w:pPr>
      <w:r>
        <w:t xml:space="preserve">mixer_type    </w:t>
      </w:r>
      <w:r w:rsidR="004E19DE">
        <w:t>"software"</w:t>
      </w:r>
    </w:p>
    <w:p w:rsidR="004E19DE" w:rsidRDefault="004E19DE" w:rsidP="004E19DE">
      <w:r>
        <w:t>Remove the # at the beginning of the line to enable software mixing and save the file. Restart the radio software.</w:t>
      </w:r>
    </w:p>
    <w:p w:rsidR="00ED075A" w:rsidRDefault="006C1F04" w:rsidP="005A7A7E">
      <w:pPr>
        <w:pStyle w:val="NoSpacing"/>
      </w:pPr>
      <w:r w:rsidRPr="006C1F04">
        <w:rPr>
          <w:noProof/>
          <w:lang w:val="en-US"/>
        </w:rPr>
        <w:drawing>
          <wp:anchor distT="0" distB="0" distL="114300" distR="114300" simplePos="0" relativeHeight="251648000" behindDoc="1" locked="0" layoutInCell="1" allowOverlap="1">
            <wp:simplePos x="0" y="0"/>
            <wp:positionH relativeFrom="column">
              <wp:posOffset>-57150</wp:posOffset>
            </wp:positionH>
            <wp:positionV relativeFrom="paragraph">
              <wp:posOffset>13970</wp:posOffset>
            </wp:positionV>
            <wp:extent cx="375285" cy="352425"/>
            <wp:effectExtent l="19050" t="0" r="5715" b="0"/>
            <wp:wrapTight wrapText="bothSides">
              <wp:wrapPolygon edited="0">
                <wp:start x="-1096" y="0"/>
                <wp:lineTo x="-1096" y="21016"/>
                <wp:lineTo x="21929" y="21016"/>
                <wp:lineTo x="21929" y="0"/>
                <wp:lineTo x="-1096" y="0"/>
              </wp:wrapPolygon>
            </wp:wrapTight>
            <wp:docPr id="120"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4E19DE">
        <w:t xml:space="preserve">Note: This solution was provided by one of the constructors and is untested by the author. </w:t>
      </w:r>
    </w:p>
    <w:p w:rsidR="005A7A7E" w:rsidRDefault="005A7A7E" w:rsidP="005A7A7E">
      <w:pPr>
        <w:pStyle w:val="NoSpacing"/>
      </w:pPr>
    </w:p>
    <w:p w:rsidR="007B0CC7" w:rsidRDefault="007B0CC7" w:rsidP="007B0CC7">
      <w:pPr>
        <w:pStyle w:val="Heading2"/>
      </w:pPr>
      <w:bookmarkStart w:id="434" w:name="_Toc498425948"/>
      <w:r>
        <w:t>Noisy interference on the radio</w:t>
      </w:r>
      <w:bookmarkEnd w:id="434"/>
    </w:p>
    <w:p w:rsidR="003F4178" w:rsidRPr="00660473" w:rsidRDefault="007B0CC7" w:rsidP="00660473">
      <w:pPr>
        <w:pStyle w:val="NoSpacing"/>
      </w:pPr>
      <w:r>
        <w:t xml:space="preserve">If there is noise interference when playing the radio and this is still present even when the radio is muted this can be for </w:t>
      </w:r>
      <w:r w:rsidR="00556F3E">
        <w:t>several</w:t>
      </w:r>
      <w:r>
        <w:t xml:space="preserve"> reasons. This can happen with a wired Ethernet connection</w:t>
      </w:r>
      <w:r w:rsidR="008D0A5C">
        <w:t xml:space="preserve"> and a </w:t>
      </w:r>
      <w:r w:rsidR="009F2881">
        <w:t>Wi-Fi</w:t>
      </w:r>
      <w:r w:rsidR="008D0A5C">
        <w:t xml:space="preserve"> dongle are connected</w:t>
      </w:r>
      <w:r>
        <w:t xml:space="preserve"> to the Raspberry Pi and </w:t>
      </w:r>
      <w:r w:rsidR="00B17BCA">
        <w:t xml:space="preserve">the </w:t>
      </w:r>
      <w:r w:rsidR="009F2881">
        <w:t>Ethernet</w:t>
      </w:r>
      <w:r w:rsidR="00B17BCA">
        <w:t xml:space="preserve"> activity is being picked up by the </w:t>
      </w:r>
      <w:r w:rsidR="009F2881">
        <w:t>Wi-Fi</w:t>
      </w:r>
      <w:r w:rsidR="00B17BCA">
        <w:t xml:space="preserve"> d</w:t>
      </w:r>
      <w:r w:rsidR="009F2881">
        <w:t>ong</w:t>
      </w:r>
      <w:r w:rsidR="00B17BCA">
        <w:t>le</w:t>
      </w:r>
      <w:r>
        <w:t>. This can be</w:t>
      </w:r>
      <w:r w:rsidR="008D0A5C">
        <w:t xml:space="preserve"> cured by using either</w:t>
      </w:r>
      <w:r>
        <w:t xml:space="preserve"> a wireless adapter</w:t>
      </w:r>
      <w:r w:rsidR="008D0A5C">
        <w:t xml:space="preserve"> or the Ethernet connection and not </w:t>
      </w:r>
      <w:r w:rsidR="008D0A5C" w:rsidRPr="00660473">
        <w:t>both</w:t>
      </w:r>
      <w:r w:rsidRPr="00660473">
        <w:t xml:space="preserve">. </w:t>
      </w:r>
      <w:r w:rsidR="005A7A7E" w:rsidRPr="00660473">
        <w:t xml:space="preserve"> </w:t>
      </w:r>
      <w:r w:rsidR="00556F3E" w:rsidRPr="00660473">
        <w:t>Another</w:t>
      </w:r>
      <w:r w:rsidRPr="00660473">
        <w:t xml:space="preserve"> common cause can be an inadequate power supply.</w:t>
      </w:r>
      <w:r w:rsidR="005A7A7E" w:rsidRPr="00660473">
        <w:t xml:space="preserve"> </w:t>
      </w:r>
      <w:r w:rsidRPr="00660473">
        <w:t xml:space="preserve"> Se</w:t>
      </w:r>
      <w:r w:rsidR="005A7A7E" w:rsidRPr="00660473">
        <w:t xml:space="preserve">e </w:t>
      </w:r>
      <w:r w:rsidRPr="00660473">
        <w:t xml:space="preserve">on </w:t>
      </w:r>
      <w:r w:rsidR="006E4681">
        <w:fldChar w:fldCharType="begin"/>
      </w:r>
      <w:r w:rsidR="006E4681">
        <w:instrText xml:space="preserve"> REF _Ref446157774 \h  \* MERGEFORMAT </w:instrText>
      </w:r>
      <w:r w:rsidR="006E4681">
        <w:fldChar w:fldCharType="separate"/>
      </w:r>
      <w:r w:rsidR="00BA4E14" w:rsidRPr="00BA4E14">
        <w:t>Power supply considerations</w:t>
      </w:r>
      <w:r w:rsidR="006E4681">
        <w:fldChar w:fldCharType="end"/>
      </w:r>
      <w:r w:rsidR="00556F3E" w:rsidRPr="00660473">
        <w:t xml:space="preserve"> on </w:t>
      </w:r>
      <w:r w:rsidRPr="00660473">
        <w:t xml:space="preserve">page </w:t>
      </w:r>
      <w:r w:rsidR="00D815C5" w:rsidRPr="00660473">
        <w:fldChar w:fldCharType="begin"/>
      </w:r>
      <w:r w:rsidRPr="00660473">
        <w:instrText xml:space="preserve"> PAGEREF _Ref388337624 \h </w:instrText>
      </w:r>
      <w:r w:rsidR="00D815C5" w:rsidRPr="00660473">
        <w:fldChar w:fldCharType="separate"/>
      </w:r>
      <w:r w:rsidR="00BA4E14">
        <w:rPr>
          <w:noProof/>
        </w:rPr>
        <w:t>33</w:t>
      </w:r>
      <w:r w:rsidR="00D815C5" w:rsidRPr="00660473">
        <w:fldChar w:fldCharType="end"/>
      </w:r>
      <w:r w:rsidRPr="00660473">
        <w:t>.</w:t>
      </w:r>
      <w:r w:rsidR="00556F3E" w:rsidRPr="00660473">
        <w:t xml:space="preserve"> Unfortunately the later 40 pin versions of the Raspberry Pi seam to be more prone to interference. The recommendation is to use a USB</w:t>
      </w:r>
      <w:r w:rsidR="00D815C5" w:rsidRPr="00660473">
        <w:fldChar w:fldCharType="begin"/>
      </w:r>
      <w:r w:rsidR="00732CE7" w:rsidRPr="00660473">
        <w:instrText xml:space="preserve"> XE "USB" </w:instrText>
      </w:r>
      <w:r w:rsidR="00D815C5" w:rsidRPr="00660473">
        <w:fldChar w:fldCharType="end"/>
      </w:r>
      <w:r w:rsidR="00556F3E" w:rsidRPr="00660473">
        <w:t xml:space="preserve"> DAC</w:t>
      </w:r>
      <w:r w:rsidR="00D815C5" w:rsidRPr="00660473">
        <w:fldChar w:fldCharType="begin"/>
      </w:r>
      <w:r w:rsidR="009A50D8" w:rsidRPr="00660473">
        <w:instrText xml:space="preserve"> XE "DAC" </w:instrText>
      </w:r>
      <w:r w:rsidR="00D815C5" w:rsidRPr="00660473">
        <w:fldChar w:fldCharType="end"/>
      </w:r>
      <w:r w:rsidR="00556F3E" w:rsidRPr="00660473">
        <w:t xml:space="preserve"> or </w:t>
      </w:r>
      <w:r w:rsidR="0023556D" w:rsidRPr="00660473">
        <w:t xml:space="preserve">a </w:t>
      </w:r>
      <w:r w:rsidR="00556F3E" w:rsidRPr="00660473">
        <w:t>HiFiBerry</w:t>
      </w:r>
      <w:r w:rsidR="00D815C5" w:rsidRPr="00660473">
        <w:fldChar w:fldCharType="begin"/>
      </w:r>
      <w:r w:rsidR="009A50D8" w:rsidRPr="00660473">
        <w:instrText xml:space="preserve"> XE "HiFiBerry" </w:instrText>
      </w:r>
      <w:r w:rsidR="00D815C5" w:rsidRPr="00660473">
        <w:fldChar w:fldCharType="end"/>
      </w:r>
      <w:r w:rsidR="00556F3E" w:rsidRPr="00660473">
        <w:t xml:space="preserve"> DAC plus.</w:t>
      </w:r>
    </w:p>
    <w:p w:rsidR="00660473" w:rsidRPr="00660473" w:rsidRDefault="00660473" w:rsidP="00660473">
      <w:pPr>
        <w:pStyle w:val="Heading2"/>
      </w:pPr>
      <w:bookmarkStart w:id="435" w:name="_Toc498425949"/>
      <w:r w:rsidRPr="00660473">
        <w:t>Humming sound on the radio</w:t>
      </w:r>
      <w:bookmarkEnd w:id="435"/>
    </w:p>
    <w:p w:rsidR="00660473" w:rsidRPr="00660473" w:rsidRDefault="00660473" w:rsidP="00660473">
      <w:pPr>
        <w:pStyle w:val="NoSpacing"/>
      </w:pPr>
      <w:r>
        <w:t xml:space="preserve">This is usually due to a ground loop somewhere in the design. See the section called </w:t>
      </w:r>
      <w:r w:rsidR="00D815C5" w:rsidRPr="00660473">
        <w:rPr>
          <w:i/>
        </w:rPr>
        <w:fldChar w:fldCharType="begin"/>
      </w:r>
      <w:r w:rsidRPr="00660473">
        <w:rPr>
          <w:i/>
        </w:rPr>
        <w:instrText xml:space="preserve"> REF _Ref462991558 \h </w:instrText>
      </w:r>
      <w:r w:rsidR="00D815C5" w:rsidRPr="00660473">
        <w:rPr>
          <w:i/>
        </w:rPr>
      </w:r>
      <w:r w:rsidR="00D815C5" w:rsidRPr="00660473">
        <w:rPr>
          <w:i/>
        </w:rPr>
        <w:fldChar w:fldCharType="separate"/>
      </w:r>
      <w:r w:rsidR="00BA4E14">
        <w:t>Preventing ground loops</w:t>
      </w:r>
      <w:r w:rsidR="00D815C5" w:rsidRPr="00660473">
        <w:rPr>
          <w:i/>
        </w:rPr>
        <w:fldChar w:fldCharType="end"/>
      </w:r>
      <w:r w:rsidRPr="00660473">
        <w:rPr>
          <w:i/>
        </w:rPr>
        <w:t xml:space="preserve"> </w:t>
      </w:r>
      <w:r>
        <w:t xml:space="preserve">on page </w:t>
      </w:r>
      <w:r w:rsidR="00D815C5">
        <w:fldChar w:fldCharType="begin"/>
      </w:r>
      <w:r>
        <w:instrText xml:space="preserve"> PAGEREF _Ref462991559 \h </w:instrText>
      </w:r>
      <w:r w:rsidR="00D815C5">
        <w:fldChar w:fldCharType="separate"/>
      </w:r>
      <w:r w:rsidR="00BA4E14">
        <w:rPr>
          <w:noProof/>
        </w:rPr>
        <w:t>113</w:t>
      </w:r>
      <w:r w:rsidR="00D815C5">
        <w:fldChar w:fldCharType="end"/>
      </w:r>
      <w:r>
        <w:t>.</w:t>
      </w:r>
    </w:p>
    <w:p w:rsidR="003F4178" w:rsidRDefault="003F4178" w:rsidP="003F4178">
      <w:pPr>
        <w:pStyle w:val="Heading2"/>
      </w:pPr>
      <w:bookmarkStart w:id="436" w:name="_Toc389717817"/>
      <w:bookmarkStart w:id="437" w:name="_Toc498425950"/>
      <w:r>
        <w:t>Music is first heard at boot time then stops and restarts</w:t>
      </w:r>
      <w:bookmarkEnd w:id="436"/>
      <w:bookmarkEnd w:id="437"/>
      <w:r>
        <w:t xml:space="preserve"> </w:t>
      </w:r>
    </w:p>
    <w:p w:rsidR="003F4178" w:rsidRDefault="003F4178" w:rsidP="003F4178">
      <w:r>
        <w:t xml:space="preserve">This only happens </w:t>
      </w:r>
      <w:r w:rsidR="00F35C14">
        <w:t>if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F35C14">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F35C14">
        <w:t xml:space="preserve"> has been enabled to start at boot time</w:t>
      </w:r>
      <w:r>
        <w:t>.  The reason that music is initially and then stops is because the MPD daemon is started at boot time and restarted when the radio software starts. To disable this behaviour use the following:</w:t>
      </w:r>
    </w:p>
    <w:p w:rsidR="003F4178" w:rsidRDefault="00944AE8" w:rsidP="003F4178">
      <w:pPr>
        <w:pStyle w:val="CodeProfile"/>
      </w:pPr>
      <w:r>
        <w:t xml:space="preserve">$ </w:t>
      </w:r>
      <w:r w:rsidR="003F4178">
        <w:t>sudo update-rc.d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rsidR="003F4178">
        <w:t xml:space="preserve"> disable</w:t>
      </w:r>
    </w:p>
    <w:p w:rsidR="003F4178" w:rsidRDefault="003F4178" w:rsidP="003F4178">
      <w:r>
        <w:t>This will stop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arting at boot time. Starting of </w:t>
      </w:r>
      <w:r w:rsidR="00822F6F">
        <w:t>the MPD</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s completely controlled by the radio software. The radio package installation procedure now automatically disables the Music Player Daemon at </w:t>
      </w:r>
      <w:r w:rsidR="003F0F1D">
        <w:t>boot time</w:t>
      </w:r>
      <w:r>
        <w:t>.</w:t>
      </w:r>
    </w:p>
    <w:p w:rsidR="00633261" w:rsidRDefault="00633261" w:rsidP="00633261">
      <w:pPr>
        <w:pStyle w:val="Heading2"/>
      </w:pPr>
      <w:bookmarkStart w:id="438" w:name="_Toc498425951"/>
      <w:r>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on’t play</w:t>
      </w:r>
      <w:bookmarkEnd w:id="438"/>
    </w:p>
    <w:p w:rsidR="00633261" w:rsidRDefault="00633261" w:rsidP="00633261">
      <w:pPr>
        <w:rPr>
          <w:lang w:val="en-US"/>
        </w:rPr>
      </w:pPr>
      <w:r>
        <w:rPr>
          <w:lang w:val="en-US"/>
        </w:rPr>
        <w:t xml:space="preserve">The </w:t>
      </w:r>
      <w:r w:rsidRPr="00633261">
        <w:rPr>
          <w:b/>
          <w:lang w:val="en-US"/>
        </w:rPr>
        <w:t>/var/log/mpd</w:t>
      </w:r>
      <w:r w:rsidR="00D815C5">
        <w:rPr>
          <w:b/>
          <w:lang w:val="en-US"/>
        </w:rPr>
        <w:fldChar w:fldCharType="begin"/>
      </w:r>
      <w:r w:rsidR="00727E7E">
        <w:instrText xml:space="preserve"> XE "</w:instrText>
      </w:r>
      <w:r w:rsidR="00727E7E" w:rsidRPr="000F5DCF">
        <w:rPr>
          <w:b/>
        </w:rPr>
        <w:instrText>mpd</w:instrText>
      </w:r>
      <w:r w:rsidR="00727E7E">
        <w:instrText xml:space="preserve">" </w:instrText>
      </w:r>
      <w:r w:rsidR="00D815C5">
        <w:rPr>
          <w:b/>
          <w:lang w:val="en-US"/>
        </w:rPr>
        <w:fldChar w:fldCharType="end"/>
      </w:r>
      <w:r w:rsidRPr="00633261">
        <w:rPr>
          <w:b/>
          <w:lang w:val="en-US"/>
        </w:rPr>
        <w:t>/mpd.log</w:t>
      </w:r>
      <w:r>
        <w:rPr>
          <w:lang w:val="en-US"/>
        </w:rPr>
        <w:t xml:space="preserve"> file shows the following message:</w:t>
      </w:r>
    </w:p>
    <w:p w:rsidR="00633261" w:rsidRDefault="00633261" w:rsidP="00633261">
      <w:pPr>
        <w:pStyle w:val="CodeProfile"/>
        <w:rPr>
          <w:lang w:val="en-US"/>
        </w:rPr>
      </w:pPr>
      <w:r>
        <w:rPr>
          <w:lang w:val="en-US"/>
        </w:rPr>
        <w:t>&lt;date&gt; : mixer: Failed to set mixer for 'My ALSA Device': failed to set ALSA volume: Invalid argument</w:t>
      </w:r>
    </w:p>
    <w:p w:rsidR="00633261" w:rsidRDefault="00633261">
      <w:pPr>
        <w:rPr>
          <w:lang w:val="en-US"/>
        </w:rPr>
      </w:pPr>
      <w:r>
        <w:rPr>
          <w:lang w:val="en-US"/>
        </w:rPr>
        <w:lastRenderedPageBreak/>
        <w:t>This can happen with certain USB</w:t>
      </w:r>
      <w:r w:rsidR="00D815C5">
        <w:rPr>
          <w:lang w:val="en-US"/>
        </w:rPr>
        <w:fldChar w:fldCharType="begin"/>
      </w:r>
      <w:r w:rsidR="00732CE7">
        <w:instrText xml:space="preserve"> XE "</w:instrText>
      </w:r>
      <w:r w:rsidR="00732CE7" w:rsidRPr="00790FE6">
        <w:instrText>USB</w:instrText>
      </w:r>
      <w:r w:rsidR="00732CE7">
        <w:instrText xml:space="preserve">" </w:instrText>
      </w:r>
      <w:r w:rsidR="00D815C5">
        <w:rPr>
          <w:lang w:val="en-US"/>
        </w:rPr>
        <w:fldChar w:fldCharType="end"/>
      </w:r>
      <w:r>
        <w:rPr>
          <w:lang w:val="en-US"/>
        </w:rPr>
        <w:t xml:space="preserve"> devices. The radio may start but stops almost immediately and displays the “Radio stopped” message on the LCD</w:t>
      </w:r>
      <w:r w:rsidR="00D815C5">
        <w:rPr>
          <w:lang w:val="en-US"/>
        </w:rPr>
        <w:fldChar w:fldCharType="begin"/>
      </w:r>
      <w:r w:rsidR="000E0921">
        <w:instrText xml:space="preserve"> XE "</w:instrText>
      </w:r>
      <w:r w:rsidR="000E0921" w:rsidRPr="00AA788A">
        <w:instrText>LCD</w:instrText>
      </w:r>
      <w:r w:rsidR="000E0921">
        <w:instrText xml:space="preserve">" </w:instrText>
      </w:r>
      <w:r w:rsidR="00D815C5">
        <w:rPr>
          <w:lang w:val="en-US"/>
        </w:rPr>
        <w:fldChar w:fldCharType="end"/>
      </w:r>
      <w:r>
        <w:rPr>
          <w:lang w:val="en-US"/>
        </w:rPr>
        <w:t xml:space="preserve"> screen.  The MPD</w:t>
      </w:r>
      <w:r w:rsidR="00D815C5">
        <w:rPr>
          <w:lang w:val="en-US"/>
        </w:rPr>
        <w:fldChar w:fldCharType="begin"/>
      </w:r>
      <w:r w:rsidR="00732CE7">
        <w:instrText xml:space="preserve"> XE "</w:instrText>
      </w:r>
      <w:r w:rsidR="00732CE7" w:rsidRPr="00CC5CB8">
        <w:instrText>MPD</w:instrText>
      </w:r>
      <w:r w:rsidR="00732CE7">
        <w:instrText xml:space="preserve">" </w:instrText>
      </w:r>
      <w:r w:rsidR="00D815C5">
        <w:rPr>
          <w:lang w:val="en-US"/>
        </w:rPr>
        <w:fldChar w:fldCharType="end"/>
      </w:r>
      <w:r>
        <w:rPr>
          <w:lang w:val="en-US"/>
        </w:rPr>
        <w:t xml:space="preserve"> daemon</w:t>
      </w:r>
      <w:r w:rsidR="00D815C5">
        <w:rPr>
          <w:lang w:val="en-US"/>
        </w:rPr>
        <w:fldChar w:fldCharType="begin"/>
      </w:r>
      <w:r w:rsidR="0086326B">
        <w:instrText xml:space="preserve"> XE "</w:instrText>
      </w:r>
      <w:r w:rsidR="0086326B" w:rsidRPr="00D5708E">
        <w:instrText>daemon</w:instrText>
      </w:r>
      <w:r w:rsidR="0086326B">
        <w:instrText xml:space="preserve">" </w:instrText>
      </w:r>
      <w:r w:rsidR="00D815C5">
        <w:rPr>
          <w:lang w:val="en-US"/>
        </w:rPr>
        <w:fldChar w:fldCharType="end"/>
      </w:r>
      <w:r>
        <w:rPr>
          <w:lang w:val="en-US"/>
        </w:rPr>
        <w:t xml:space="preserve"> if run on its own plays OK but the volume can’t be changed using the</w:t>
      </w:r>
      <w:r w:rsidRPr="00633261">
        <w:rPr>
          <w:b/>
          <w:lang w:val="en-US"/>
        </w:rPr>
        <w:t xml:space="preserve"> mpc volume</w:t>
      </w:r>
      <w:r>
        <w:rPr>
          <w:lang w:val="en-US"/>
        </w:rPr>
        <w:t xml:space="preserve"> command. </w:t>
      </w:r>
    </w:p>
    <w:p w:rsidR="00623529" w:rsidRDefault="00623529" w:rsidP="00623529">
      <w:r>
        <w:t>If problems are experienced with your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 xml:space="preserve"> device (</w:t>
      </w:r>
      <w:r>
        <w:rPr>
          <w:lang w:val="en-US"/>
        </w:rPr>
        <w:t xml:space="preserve">Tenx Technology for example) then add the </w:t>
      </w:r>
      <w:r w:rsidRPr="00F957F4">
        <w:rPr>
          <w:b/>
          <w:lang w:val="en-US"/>
        </w:rPr>
        <w:t>mixer_type “software”</w:t>
      </w:r>
      <w:r>
        <w:rPr>
          <w:lang w:val="en-US"/>
        </w:rPr>
        <w:t xml:space="preserve"> parameter to the </w:t>
      </w:r>
      <w:r>
        <w:t>/</w:t>
      </w:r>
      <w:r w:rsidRPr="005945E5">
        <w:rPr>
          <w:b/>
        </w:rPr>
        <w:t>etc/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5945E5">
        <w:rPr>
          <w:b/>
        </w:rPr>
        <w:t>.conf</w:t>
      </w:r>
      <w:r>
        <w:t xml:space="preserve"> file.</w:t>
      </w:r>
    </w:p>
    <w:p w:rsidR="00623529" w:rsidRDefault="00623529" w:rsidP="00623529">
      <w:pPr>
        <w:pStyle w:val="CodeProfile"/>
      </w:pPr>
      <w:r>
        <w:t>audio_output {</w:t>
      </w:r>
    </w:p>
    <w:p w:rsidR="00623529" w:rsidRDefault="00623529" w:rsidP="00623529">
      <w:pPr>
        <w:pStyle w:val="CodeProfile"/>
      </w:pPr>
      <w:r>
        <w:t xml:space="preserve">        type            "alsa"</w:t>
      </w:r>
    </w:p>
    <w:p w:rsidR="00623529" w:rsidRDefault="00623529" w:rsidP="00623529">
      <w:pPr>
        <w:pStyle w:val="CodeProfile"/>
      </w:pPr>
      <w:r>
        <w:t xml:space="preserve">        name            "My</w:t>
      </w:r>
      <w:r w:rsidR="00D42F32">
        <w:t>USB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p>
    <w:p w:rsidR="00623529" w:rsidRDefault="00566D55" w:rsidP="00623529">
      <w:pPr>
        <w:pStyle w:val="CodeProfile"/>
      </w:pPr>
      <w:r>
        <w:t xml:space="preserve">        device          "hw:0</w:t>
      </w:r>
      <w:r w:rsidR="00623529">
        <w:t>,0"        # optional</w:t>
      </w:r>
    </w:p>
    <w:p w:rsidR="00623529" w:rsidRDefault="00623529" w:rsidP="00623529">
      <w:pPr>
        <w:pStyle w:val="CodeProfile"/>
      </w:pPr>
      <w:r>
        <w:t xml:space="preserve">        format          "44100:16:2"    # optional</w:t>
      </w:r>
    </w:p>
    <w:p w:rsidR="00623529" w:rsidRDefault="00623529" w:rsidP="00623529">
      <w:pPr>
        <w:pStyle w:val="CodeProfile"/>
      </w:pPr>
      <w:r>
        <w:t xml:space="preserve">        </w:t>
      </w:r>
      <w:r w:rsidR="00D42F32">
        <w:t>#</w:t>
      </w:r>
      <w:r>
        <w:t>mixer_device    "default"       # optional</w:t>
      </w:r>
    </w:p>
    <w:p w:rsidR="00623529" w:rsidRDefault="00623529" w:rsidP="00623529">
      <w:pPr>
        <w:pStyle w:val="CodeProfile"/>
      </w:pPr>
      <w:r>
        <w:t xml:space="preserve">        </w:t>
      </w:r>
      <w:r w:rsidR="00D42F32">
        <w:t>#</w:t>
      </w:r>
      <w:r>
        <w:t>mixer_control   "PCM"           # optional</w:t>
      </w:r>
    </w:p>
    <w:p w:rsidR="00623529" w:rsidRDefault="00623529" w:rsidP="00623529">
      <w:pPr>
        <w:pStyle w:val="CodeProfile"/>
      </w:pPr>
      <w:r>
        <w:t xml:space="preserve">        </w:t>
      </w:r>
      <w:r w:rsidR="00D42F32">
        <w:t>#</w:t>
      </w:r>
      <w:r>
        <w:t>mixer_index     "0"             # optional</w:t>
      </w:r>
    </w:p>
    <w:p w:rsidR="00623529" w:rsidRPr="00F957F4" w:rsidRDefault="00623529" w:rsidP="00623529">
      <w:pPr>
        <w:pStyle w:val="CodeProfile"/>
        <w:rPr>
          <w:color w:val="C00000"/>
        </w:rPr>
      </w:pPr>
      <w:r>
        <w:t xml:space="preserve">        </w:t>
      </w:r>
      <w:r w:rsidRPr="00F957F4">
        <w:rPr>
          <w:color w:val="C00000"/>
        </w:rPr>
        <w:t>mixer_type      "softwar</w:t>
      </w:r>
      <w:r w:rsidR="00D42F32">
        <w:rPr>
          <w:color w:val="C00000"/>
        </w:rPr>
        <w:t>e"      # Add this line for</w:t>
      </w:r>
      <w:r w:rsidRPr="00F957F4">
        <w:rPr>
          <w:color w:val="C00000"/>
        </w:rPr>
        <w:t xml:space="preserve"> USB</w:t>
      </w:r>
      <w:r w:rsidR="00D815C5">
        <w:rPr>
          <w:color w:val="C00000"/>
        </w:rPr>
        <w:fldChar w:fldCharType="begin"/>
      </w:r>
      <w:r w:rsidR="00732CE7">
        <w:instrText xml:space="preserve"> XE "</w:instrText>
      </w:r>
      <w:r w:rsidR="00732CE7" w:rsidRPr="00790FE6">
        <w:instrText>USB</w:instrText>
      </w:r>
      <w:r w:rsidR="00732CE7">
        <w:instrText xml:space="preserve">" </w:instrText>
      </w:r>
      <w:r w:rsidR="00D815C5">
        <w:rPr>
          <w:color w:val="C00000"/>
        </w:rPr>
        <w:fldChar w:fldCharType="end"/>
      </w:r>
      <w:r w:rsidRPr="00F957F4">
        <w:rPr>
          <w:color w:val="C00000"/>
        </w:rPr>
        <w:t xml:space="preserve"> devices</w:t>
      </w:r>
    </w:p>
    <w:p w:rsidR="00623529" w:rsidRDefault="00623529" w:rsidP="00623529">
      <w:pPr>
        <w:pStyle w:val="CodeProfile"/>
      </w:pPr>
      <w:r>
        <w:t>}</w:t>
      </w:r>
    </w:p>
    <w:p w:rsidR="0079429A" w:rsidRDefault="0079429A" w:rsidP="0079429A">
      <w:pPr>
        <w:pStyle w:val="Heading2"/>
        <w:rPr>
          <w:lang w:val="en-US"/>
        </w:rPr>
      </w:pPr>
      <w:bookmarkStart w:id="439" w:name="_Toc498425952"/>
      <w:r>
        <w:rPr>
          <w:lang w:val="en-US"/>
        </w:rPr>
        <w:t>Unexpected message during an upgrade</w:t>
      </w:r>
      <w:bookmarkEnd w:id="439"/>
    </w:p>
    <w:p w:rsidR="0079429A" w:rsidRPr="0079429A" w:rsidRDefault="0079429A" w:rsidP="0079429A">
      <w:pPr>
        <w:rPr>
          <w:lang w:val="en-US"/>
        </w:rPr>
      </w:pPr>
      <w:r>
        <w:rPr>
          <w:lang w:val="en-US"/>
        </w:rPr>
        <w:t>It is possible one of the files has been changed in a new package. For example:</w:t>
      </w:r>
    </w:p>
    <w:p w:rsidR="0079429A" w:rsidRPr="0079429A" w:rsidRDefault="0079429A" w:rsidP="0079429A">
      <w:pPr>
        <w:pStyle w:val="CodeProfile"/>
        <w:rPr>
          <w:lang w:val="en-US"/>
        </w:rPr>
      </w:pPr>
      <w:r>
        <w:rPr>
          <w:lang w:val="en-US"/>
        </w:rPr>
        <w:t xml:space="preserve"> </w:t>
      </w:r>
      <w:r w:rsidRPr="0079429A">
        <w:rPr>
          <w:lang w:val="en-US"/>
        </w:rPr>
        <w:t>Configuration file `/etc/logrotate.d/radiod'</w:t>
      </w:r>
    </w:p>
    <w:p w:rsidR="0079429A" w:rsidRPr="0079429A" w:rsidRDefault="0079429A" w:rsidP="0079429A">
      <w:pPr>
        <w:pStyle w:val="CodeProfile"/>
        <w:rPr>
          <w:lang w:val="en-US"/>
        </w:rPr>
      </w:pPr>
      <w:r w:rsidRPr="0079429A">
        <w:rPr>
          <w:lang w:val="en-US"/>
        </w:rPr>
        <w:t xml:space="preserve"> ==&gt; Deleted (by you or by a script) since installation.</w:t>
      </w:r>
    </w:p>
    <w:p w:rsidR="0079429A" w:rsidRPr="0079429A" w:rsidRDefault="0079429A" w:rsidP="0079429A">
      <w:pPr>
        <w:pStyle w:val="CodeProfile"/>
        <w:rPr>
          <w:lang w:val="en-US"/>
        </w:rPr>
      </w:pPr>
      <w:r w:rsidRPr="0079429A">
        <w:rPr>
          <w:lang w:val="en-US"/>
        </w:rPr>
        <w:t xml:space="preserve"> ==&gt; Package distributor has shipped an updated version.</w:t>
      </w:r>
    </w:p>
    <w:p w:rsidR="0079429A" w:rsidRPr="0079429A" w:rsidRDefault="0079429A" w:rsidP="0079429A">
      <w:pPr>
        <w:pStyle w:val="CodeProfile"/>
        <w:rPr>
          <w:lang w:val="en-US"/>
        </w:rPr>
      </w:pPr>
      <w:r w:rsidRPr="0079429A">
        <w:rPr>
          <w:lang w:val="en-US"/>
        </w:rPr>
        <w:t xml:space="preserve">   What would you like to do about it ?  Your options are:</w:t>
      </w:r>
    </w:p>
    <w:p w:rsidR="0079429A" w:rsidRPr="0079429A" w:rsidRDefault="0079429A" w:rsidP="0079429A">
      <w:pPr>
        <w:pStyle w:val="CodeProfile"/>
        <w:rPr>
          <w:lang w:val="en-US"/>
        </w:rPr>
      </w:pPr>
      <w:r w:rsidRPr="0079429A">
        <w:rPr>
          <w:lang w:val="en-US"/>
        </w:rPr>
        <w:t xml:space="preserve">    Y or I  : install the package maintainer's version</w:t>
      </w:r>
    </w:p>
    <w:p w:rsidR="0079429A" w:rsidRPr="0079429A" w:rsidRDefault="0079429A" w:rsidP="0079429A">
      <w:pPr>
        <w:pStyle w:val="CodeProfile"/>
        <w:rPr>
          <w:lang w:val="en-US"/>
        </w:rPr>
      </w:pPr>
      <w:r w:rsidRPr="0079429A">
        <w:rPr>
          <w:lang w:val="en-US"/>
        </w:rPr>
        <w:t xml:space="preserve">    N or O  : keep your currently-installed version</w:t>
      </w:r>
    </w:p>
    <w:p w:rsidR="0079429A" w:rsidRPr="0079429A" w:rsidRDefault="0079429A" w:rsidP="0079429A">
      <w:pPr>
        <w:pStyle w:val="CodeProfile"/>
        <w:rPr>
          <w:lang w:val="en-US"/>
        </w:rPr>
      </w:pPr>
      <w:r w:rsidRPr="0079429A">
        <w:rPr>
          <w:lang w:val="en-US"/>
        </w:rPr>
        <w:t xml:space="preserve">      D     : show the differences between the versions</w:t>
      </w:r>
    </w:p>
    <w:p w:rsidR="0079429A" w:rsidRPr="0079429A" w:rsidRDefault="0079429A" w:rsidP="0079429A">
      <w:pPr>
        <w:pStyle w:val="CodeProfile"/>
        <w:rPr>
          <w:lang w:val="en-US"/>
        </w:rPr>
      </w:pPr>
      <w:r w:rsidRPr="0079429A">
        <w:rPr>
          <w:lang w:val="en-US"/>
        </w:rPr>
        <w:t xml:space="preserve">      Z     : start a shell to examine the situation</w:t>
      </w:r>
    </w:p>
    <w:p w:rsidR="0079429A" w:rsidRPr="0079429A" w:rsidRDefault="0079429A" w:rsidP="0079429A">
      <w:pPr>
        <w:pStyle w:val="CodeProfile"/>
        <w:rPr>
          <w:lang w:val="en-US"/>
        </w:rPr>
      </w:pPr>
      <w:r w:rsidRPr="0079429A">
        <w:rPr>
          <w:lang w:val="en-US"/>
        </w:rPr>
        <w:t xml:space="preserve"> The default action is to keep your current version.</w:t>
      </w:r>
    </w:p>
    <w:p w:rsidR="0079429A" w:rsidRPr="0079429A" w:rsidRDefault="0079429A" w:rsidP="0079429A">
      <w:pPr>
        <w:pStyle w:val="CodeProfile"/>
        <w:rPr>
          <w:lang w:val="en-US"/>
        </w:rPr>
      </w:pPr>
      <w:r w:rsidRPr="0079429A">
        <w:rPr>
          <w:lang w:val="en-US"/>
        </w:rPr>
        <w:t xml:space="preserve">*** radiod (Y/I/N/O/D/Z) [default=N] ? </w:t>
      </w:r>
      <w:r w:rsidRPr="0079429A">
        <w:rPr>
          <w:b/>
          <w:color w:val="FF0000"/>
          <w:lang w:val="en-US"/>
        </w:rPr>
        <w:t>Y</w:t>
      </w:r>
    </w:p>
    <w:p w:rsidR="0079429A" w:rsidRPr="0079429A" w:rsidRDefault="0079429A" w:rsidP="0079429A">
      <w:pPr>
        <w:pStyle w:val="CodeProfile"/>
        <w:rPr>
          <w:lang w:val="en-US"/>
        </w:rPr>
      </w:pPr>
      <w:r w:rsidRPr="0079429A">
        <w:rPr>
          <w:lang w:val="en-US"/>
        </w:rPr>
        <w:t>Installing new version of config file /etc/logrotate.d/radiod ...</w:t>
      </w:r>
    </w:p>
    <w:p w:rsidR="0079429A" w:rsidRPr="0079429A" w:rsidRDefault="0079429A" w:rsidP="0079429A">
      <w:pPr>
        <w:pStyle w:val="CodeProfile"/>
        <w:rPr>
          <w:lang w:val="en-US"/>
        </w:rPr>
      </w:pPr>
      <w:r w:rsidRPr="0079429A">
        <w:rPr>
          <w:lang w:val="en-US"/>
        </w:rPr>
        <w:t>Executing post install script /var/lib/dpkg</w:t>
      </w:r>
      <w:r w:rsidR="00D815C5">
        <w:rPr>
          <w:lang w:val="en-US"/>
        </w:rPr>
        <w:fldChar w:fldCharType="begin"/>
      </w:r>
      <w:r w:rsidR="00665D3D">
        <w:instrText xml:space="preserve"> XE "</w:instrText>
      </w:r>
      <w:r w:rsidR="00665D3D" w:rsidRPr="001440D3">
        <w:rPr>
          <w:b/>
        </w:rPr>
        <w:instrText>dpkg</w:instrText>
      </w:r>
      <w:r w:rsidR="00665D3D">
        <w:instrText xml:space="preserve">" </w:instrText>
      </w:r>
      <w:r w:rsidR="00D815C5">
        <w:rPr>
          <w:lang w:val="en-US"/>
        </w:rPr>
        <w:fldChar w:fldCharType="end"/>
      </w:r>
      <w:r w:rsidRPr="0079429A">
        <w:rPr>
          <w:lang w:val="en-US"/>
        </w:rPr>
        <w:t>/info/radiod.postinst</w:t>
      </w:r>
    </w:p>
    <w:p w:rsidR="0079429A" w:rsidRDefault="0079429A" w:rsidP="0079429A">
      <w:pPr>
        <w:pStyle w:val="CodeProfile"/>
        <w:rPr>
          <w:lang w:val="en-US"/>
        </w:rPr>
      </w:pPr>
      <w:r w:rsidRPr="0079429A">
        <w:rPr>
          <w:lang w:val="en-US"/>
        </w:rPr>
        <w:t>update-rc.d: using dependency based boot sequencing</w:t>
      </w:r>
    </w:p>
    <w:p w:rsidR="0079429A" w:rsidRDefault="0079429A" w:rsidP="0079429A">
      <w:pPr>
        <w:rPr>
          <w:lang w:val="en-US"/>
        </w:rPr>
      </w:pPr>
      <w:r>
        <w:rPr>
          <w:lang w:val="en-US"/>
        </w:rPr>
        <w:t>If you see this enter a Y to install the new file</w:t>
      </w:r>
      <w:r w:rsidR="00556F3E">
        <w:rPr>
          <w:lang w:val="en-US"/>
        </w:rPr>
        <w:t xml:space="preserve"> unless</w:t>
      </w:r>
      <w:r>
        <w:rPr>
          <w:lang w:val="en-US"/>
        </w:rPr>
        <w:t xml:space="preserve"> you have a good reason not</w:t>
      </w:r>
      <w:r w:rsidR="00556F3E">
        <w:rPr>
          <w:lang w:val="en-US"/>
        </w:rPr>
        <w:t xml:space="preserve"> to do so</w:t>
      </w:r>
      <w:r>
        <w:rPr>
          <w:lang w:val="en-US"/>
        </w:rPr>
        <w:t>.</w:t>
      </w:r>
      <w:r w:rsidR="00556F3E">
        <w:rPr>
          <w:lang w:val="en-US"/>
        </w:rPr>
        <w:t xml:space="preserve"> </w:t>
      </w:r>
    </w:p>
    <w:p w:rsidR="005D03EE" w:rsidRDefault="005D03EE" w:rsidP="005D03EE">
      <w:pPr>
        <w:pStyle w:val="Heading2"/>
        <w:rPr>
          <w:lang w:val="en-US"/>
        </w:rPr>
      </w:pPr>
      <w:bookmarkStart w:id="440" w:name="_Toc498425953"/>
      <w:r>
        <w:rPr>
          <w:lang w:val="en-US"/>
        </w:rPr>
        <w:t>Missing logrotate or other configuration files</w:t>
      </w:r>
      <w:bookmarkEnd w:id="440"/>
    </w:p>
    <w:p w:rsidR="005D03EE" w:rsidRDefault="005D03EE" w:rsidP="005D03EE">
      <w:pPr>
        <w:pStyle w:val="NoSpacing"/>
      </w:pPr>
      <w:r>
        <w:t xml:space="preserve">If upgrading or reinstalling the radiod package you must use the </w:t>
      </w:r>
      <w:r w:rsidRPr="005D03EE">
        <w:t>--force-confmiss</w:t>
      </w:r>
      <w:r>
        <w:t xml:space="preserve"> flag.</w:t>
      </w:r>
    </w:p>
    <w:p w:rsidR="005D03EE" w:rsidRDefault="005D03EE" w:rsidP="005D03EE">
      <w:pPr>
        <w:pStyle w:val="CodeProfile"/>
      </w:pPr>
      <w:r>
        <w:t xml:space="preserve">$ sudo </w:t>
      </w:r>
      <w:r w:rsidRPr="005D03EE">
        <w:t>dpkg</w:t>
      </w:r>
      <w:r w:rsidR="00D815C5">
        <w:fldChar w:fldCharType="begin"/>
      </w:r>
      <w:r w:rsidR="00665D3D">
        <w:instrText xml:space="preserve"> XE "</w:instrText>
      </w:r>
      <w:r w:rsidR="00665D3D" w:rsidRPr="001440D3">
        <w:rPr>
          <w:b/>
        </w:rPr>
        <w:instrText>dpkg</w:instrText>
      </w:r>
      <w:r w:rsidR="00665D3D">
        <w:instrText xml:space="preserve">" </w:instrText>
      </w:r>
      <w:r w:rsidR="00D815C5">
        <w:fldChar w:fldCharType="end"/>
      </w:r>
      <w:r w:rsidRPr="005D03EE">
        <w:t xml:space="preserve"> --install --force-confmiss </w:t>
      </w:r>
      <w:r w:rsidR="005D1997">
        <w:t>radiod_</w:t>
      </w:r>
      <w:r w:rsidR="00110CED">
        <w:t>5.12</w:t>
      </w:r>
      <w:r w:rsidR="005D1997">
        <w:t>_armhf.deb</w:t>
      </w:r>
    </w:p>
    <w:p w:rsidR="00522968" w:rsidRDefault="005D03EE" w:rsidP="00522968">
      <w:pPr>
        <w:pStyle w:val="NoSpacing"/>
      </w:pPr>
      <w:r>
        <w:t>This will re-install any missing configuration files.</w:t>
      </w:r>
    </w:p>
    <w:p w:rsidR="00522968" w:rsidRDefault="00522968" w:rsidP="00522968">
      <w:pPr>
        <w:pStyle w:val="Heading2"/>
      </w:pPr>
      <w:bookmarkStart w:id="441" w:name="_Toc498425954"/>
      <w:r>
        <w:t>IR remote control problems</w:t>
      </w:r>
      <w:bookmarkEnd w:id="441"/>
    </w:p>
    <w:p w:rsidR="00522968" w:rsidRDefault="00522968" w:rsidP="00522968">
      <w:pPr>
        <w:pStyle w:val="Heading3"/>
      </w:pPr>
      <w:bookmarkStart w:id="442" w:name="_Toc498425955"/>
      <w:r>
        <w:t>The irrecord program complains that lircd.conf already exists</w:t>
      </w:r>
      <w:bookmarkEnd w:id="442"/>
    </w:p>
    <w:p w:rsidR="00522968" w:rsidRDefault="00522968" w:rsidP="00522968">
      <w:pPr>
        <w:pStyle w:val="NoSpacing"/>
      </w:pPr>
      <w:r>
        <w:t xml:space="preserve">When </w:t>
      </w:r>
      <w:r w:rsidR="00B33501">
        <w:t>running the</w:t>
      </w:r>
      <w:r>
        <w:t xml:space="preserve"> following command:</w:t>
      </w:r>
    </w:p>
    <w:p w:rsidR="00522968" w:rsidRDefault="00522968" w:rsidP="00522968">
      <w:pPr>
        <w:pStyle w:val="CodeProfile"/>
      </w:pPr>
      <w:r>
        <w:t>$ sudo irrecord -f -d /dev/lirc0 /etc/lirc/lircd.conf</w:t>
      </w:r>
    </w:p>
    <w:p w:rsidR="00522968" w:rsidRDefault="00522968" w:rsidP="00522968">
      <w:pPr>
        <w:pStyle w:val="NoSpacing"/>
      </w:pPr>
    </w:p>
    <w:p w:rsidR="00522968" w:rsidRDefault="00522968" w:rsidP="00522968">
      <w:pPr>
        <w:pStyle w:val="NoSpacing"/>
      </w:pPr>
      <w:r>
        <w:t>The following message is displayed:</w:t>
      </w:r>
    </w:p>
    <w:p w:rsidR="00522968" w:rsidRDefault="00522968" w:rsidP="00522968">
      <w:pPr>
        <w:pStyle w:val="CodeProfile"/>
      </w:pPr>
      <w:r>
        <w:t>irrecord: file "/etc/lirc/lircd.conf" already exists</w:t>
      </w:r>
    </w:p>
    <w:p w:rsidR="00522968" w:rsidRDefault="00522968" w:rsidP="00522968">
      <w:pPr>
        <w:pStyle w:val="CodeProfile"/>
      </w:pPr>
      <w:r>
        <w:lastRenderedPageBreak/>
        <w:t>irrecord: you cannot use the --force option together with a template file</w:t>
      </w:r>
    </w:p>
    <w:p w:rsidR="00522968" w:rsidRDefault="00522968" w:rsidP="00522968">
      <w:pPr>
        <w:pStyle w:val="NoSpacing"/>
      </w:pPr>
    </w:p>
    <w:p w:rsidR="00522968" w:rsidRDefault="00522968" w:rsidP="00522968">
      <w:pPr>
        <w:pStyle w:val="NoSpacing"/>
      </w:pPr>
      <w:r>
        <w:t xml:space="preserve">This is because the </w:t>
      </w:r>
      <w:r w:rsidR="00A70A22">
        <w:t>existing /</w:t>
      </w:r>
      <w:r w:rsidRPr="00522968">
        <w:t>etc/lirc/</w:t>
      </w:r>
      <w:r w:rsidR="00A70A22" w:rsidRPr="00522968">
        <w:t xml:space="preserve">lircd.conf </w:t>
      </w:r>
      <w:r w:rsidR="00A70A22">
        <w:t>has</w:t>
      </w:r>
      <w:r>
        <w:t xml:space="preserve"> not been moved out the way. Run the following command: </w:t>
      </w:r>
    </w:p>
    <w:p w:rsidR="00522968" w:rsidRDefault="00522968" w:rsidP="00522968">
      <w:pPr>
        <w:pStyle w:val="CodeProfile"/>
      </w:pPr>
      <w:r>
        <w:t xml:space="preserve">$ </w:t>
      </w:r>
      <w:r w:rsidRPr="00522968">
        <w:t xml:space="preserve">sudo mv /etc/lirc/lircd.conf /etc/lirc/lircd.conf.org </w:t>
      </w:r>
    </w:p>
    <w:p w:rsidR="00522968" w:rsidRDefault="00B33501" w:rsidP="00522968">
      <w:pPr>
        <w:pStyle w:val="NoSpacing"/>
      </w:pPr>
      <w:r>
        <w:t xml:space="preserve">See the instructions in the section called </w:t>
      </w:r>
      <w:r w:rsidR="006E4681">
        <w:fldChar w:fldCharType="begin"/>
      </w:r>
      <w:r w:rsidR="006E4681">
        <w:instrText xml:space="preserve"> REF _Ref414103704 \h  \* MERGEFORMAT </w:instrText>
      </w:r>
      <w:r w:rsidR="006E4681">
        <w:fldChar w:fldCharType="separate"/>
      </w:r>
      <w:r w:rsidR="00BA4E14" w:rsidRPr="00BA4E14">
        <w:rPr>
          <w:i/>
          <w:lang w:val="en-US"/>
        </w:rPr>
        <w:t>Installing the Infra Red sensor software</w:t>
      </w:r>
      <w:r w:rsidR="006E4681">
        <w:fldChar w:fldCharType="end"/>
      </w:r>
      <w:r>
        <w:t xml:space="preserve"> on page </w:t>
      </w:r>
      <w:r w:rsidR="00D815C5">
        <w:fldChar w:fldCharType="begin"/>
      </w:r>
      <w:r>
        <w:instrText xml:space="preserve"> PAGEREF _Ref414103704 \h </w:instrText>
      </w:r>
      <w:r w:rsidR="00D815C5">
        <w:fldChar w:fldCharType="separate"/>
      </w:r>
      <w:r w:rsidR="00BA4E14">
        <w:rPr>
          <w:noProof/>
        </w:rPr>
        <w:t>72</w:t>
      </w:r>
      <w:r w:rsidR="00D815C5">
        <w:fldChar w:fldCharType="end"/>
      </w:r>
      <w:r>
        <w:t>.</w:t>
      </w:r>
    </w:p>
    <w:p w:rsidR="00F91B22" w:rsidRDefault="00F91B22" w:rsidP="00F91B22">
      <w:pPr>
        <w:pStyle w:val="Heading3"/>
      </w:pPr>
      <w:bookmarkStart w:id="443" w:name="_Toc498425956"/>
      <w:r>
        <w:t>The irrecord cannot open /dev/lirc0</w:t>
      </w:r>
      <w:bookmarkEnd w:id="443"/>
    </w:p>
    <w:p w:rsidR="00F91B22" w:rsidRPr="00F21E56" w:rsidRDefault="00F91B22" w:rsidP="00F91B22">
      <w:pPr>
        <w:pStyle w:val="NoSpacing"/>
      </w:pPr>
      <w:r w:rsidRPr="00F21E56">
        <w:t>If</w:t>
      </w:r>
      <w:r>
        <w:t xml:space="preserve"> the</w:t>
      </w:r>
      <w:r w:rsidRPr="00F21E56">
        <w:t xml:space="preserve"> following</w:t>
      </w:r>
      <w:r>
        <w:t xml:space="preserve"> is seen when running the </w:t>
      </w:r>
      <w:r w:rsidRPr="00F91B22">
        <w:rPr>
          <w:b/>
        </w:rPr>
        <w:t>irrecord</w:t>
      </w:r>
      <w:r>
        <w:t xml:space="preserve"> program:</w:t>
      </w:r>
    </w:p>
    <w:p w:rsidR="00F91B22" w:rsidRPr="00F21E56" w:rsidRDefault="00F91B22" w:rsidP="00F91B22">
      <w:pPr>
        <w:pStyle w:val="CodeProfile"/>
        <w:rPr>
          <w:lang w:val="en-US"/>
        </w:rPr>
      </w:pPr>
      <w:r w:rsidRPr="00F21E56">
        <w:rPr>
          <w:lang w:val="en-US"/>
        </w:rPr>
        <w:t>irrecord: could not open /dev/lirc0</w:t>
      </w:r>
    </w:p>
    <w:p w:rsidR="00F91B22" w:rsidRPr="00F21E56" w:rsidRDefault="00F91B22" w:rsidP="00F91B22">
      <w:pPr>
        <w:pStyle w:val="CodeProfile"/>
        <w:rPr>
          <w:lang w:val="en-US"/>
        </w:rPr>
      </w:pPr>
      <w:r w:rsidRPr="00F21E56">
        <w:rPr>
          <w:lang w:val="en-US"/>
        </w:rPr>
        <w:t>irrecord: default_init(): Device or resource busy</w:t>
      </w:r>
    </w:p>
    <w:p w:rsidR="00F91B22" w:rsidRDefault="00F91B22" w:rsidP="00F91B22">
      <w:pPr>
        <w:pStyle w:val="CodeProfile"/>
        <w:rPr>
          <w:lang w:val="en-US"/>
        </w:rPr>
      </w:pPr>
      <w:r w:rsidRPr="00F21E56">
        <w:rPr>
          <w:lang w:val="en-US"/>
        </w:rPr>
        <w:t>irrecord: could not init hardware (lircd running ? --&gt; close it, check permissions)</w:t>
      </w:r>
    </w:p>
    <w:p w:rsidR="00F91B22" w:rsidRDefault="00F91B22" w:rsidP="00F91B22">
      <w:pPr>
        <w:pStyle w:val="NoSpacing"/>
        <w:rPr>
          <w:lang w:val="en-US"/>
        </w:rPr>
      </w:pPr>
    </w:p>
    <w:p w:rsidR="00F91B22" w:rsidRDefault="00F91B22" w:rsidP="00F91B22">
      <w:pPr>
        <w:pStyle w:val="NoSpacing"/>
        <w:rPr>
          <w:lang w:val="en-US"/>
        </w:rPr>
      </w:pPr>
      <w:r>
        <w:rPr>
          <w:lang w:val="en-US"/>
        </w:rPr>
        <w:t>Run the following command</w:t>
      </w:r>
      <w:r w:rsidR="00B33501">
        <w:rPr>
          <w:lang w:val="en-US"/>
        </w:rPr>
        <w:t xml:space="preserve"> and retry the command</w:t>
      </w:r>
      <w:r>
        <w:rPr>
          <w:lang w:val="en-US"/>
        </w:rPr>
        <w:t>:</w:t>
      </w:r>
    </w:p>
    <w:p w:rsidR="00F91B22" w:rsidRPr="007D61B5" w:rsidRDefault="00F91B22" w:rsidP="00F91B22">
      <w:pPr>
        <w:pStyle w:val="CodeProfile"/>
        <w:rPr>
          <w:lang w:val="en-US"/>
        </w:rPr>
      </w:pPr>
      <w:r>
        <w:rPr>
          <w:lang w:val="en-US"/>
        </w:rPr>
        <w:t>$ sudo service lirc stop</w:t>
      </w:r>
    </w:p>
    <w:p w:rsidR="00C7670C" w:rsidRDefault="00C7670C" w:rsidP="00C7670C">
      <w:pPr>
        <w:pStyle w:val="Heading3"/>
        <w:rPr>
          <w:lang w:val="en-US"/>
        </w:rPr>
      </w:pPr>
      <w:bookmarkStart w:id="444" w:name="_Toc498425957"/>
      <w:r>
        <w:rPr>
          <w:lang w:val="en-US"/>
        </w:rPr>
        <w:t>Remote control software does not start up</w:t>
      </w:r>
      <w:bookmarkEnd w:id="444"/>
    </w:p>
    <w:p w:rsidR="00C7670C" w:rsidRDefault="00C7670C" w:rsidP="00C7670C">
      <w:pPr>
        <w:pStyle w:val="NoSpacing"/>
        <w:rPr>
          <w:lang w:val="en-US"/>
        </w:rPr>
      </w:pPr>
      <w:r>
        <w:rPr>
          <w:lang w:val="en-US"/>
        </w:rPr>
        <w:t xml:space="preserve">Check that there are no problems with the remote_contol.py program (Called by service </w:t>
      </w:r>
      <w:r w:rsidRPr="00842962">
        <w:rPr>
          <w:b/>
          <w:lang w:val="en-US"/>
        </w:rPr>
        <w:t>pifacercd</w:t>
      </w:r>
      <w:r>
        <w:rPr>
          <w:lang w:val="en-US"/>
        </w:rPr>
        <w:t>)</w:t>
      </w:r>
    </w:p>
    <w:p w:rsidR="00C7670C" w:rsidRDefault="00C7670C" w:rsidP="00C7670C">
      <w:pPr>
        <w:pStyle w:val="CodeProfile"/>
        <w:rPr>
          <w:lang w:val="en-US"/>
        </w:rPr>
      </w:pPr>
      <w:r w:rsidRPr="00C7670C">
        <w:rPr>
          <w:lang w:val="en-US"/>
        </w:rPr>
        <w:t xml:space="preserve">$ </w:t>
      </w:r>
      <w:r w:rsidRPr="00C7670C">
        <w:rPr>
          <w:b/>
          <w:lang w:val="en-US"/>
        </w:rPr>
        <w:t>cd /usr/share/radio/</w:t>
      </w:r>
    </w:p>
    <w:p w:rsidR="00C7670C" w:rsidRPr="00C7670C" w:rsidRDefault="00C7670C" w:rsidP="00C7670C">
      <w:pPr>
        <w:pStyle w:val="CodeProfile"/>
        <w:rPr>
          <w:lang w:val="en-US"/>
        </w:rPr>
      </w:pPr>
      <w:r>
        <w:rPr>
          <w:lang w:val="en-US"/>
        </w:rPr>
        <w:t xml:space="preserve">$ </w:t>
      </w:r>
      <w:r w:rsidRPr="00C7670C">
        <w:rPr>
          <w:b/>
          <w:lang w:val="en-US"/>
        </w:rPr>
        <w:t>sudo</w:t>
      </w:r>
      <w:r w:rsidRPr="00C7670C">
        <w:rPr>
          <w:lang w:val="en-US"/>
        </w:rPr>
        <w:t xml:space="preserve"> </w:t>
      </w:r>
      <w:r w:rsidRPr="00C7670C">
        <w:rPr>
          <w:b/>
          <w:lang w:val="en-US"/>
        </w:rPr>
        <w:t>./remote_control.py nodaemon</w:t>
      </w:r>
    </w:p>
    <w:p w:rsidR="00C7670C" w:rsidRDefault="00C7670C" w:rsidP="00C7670C">
      <w:pPr>
        <w:pStyle w:val="CodeProfile"/>
        <w:rPr>
          <w:lang w:val="en-US"/>
        </w:rPr>
      </w:pPr>
      <w:r w:rsidRPr="00C7670C">
        <w:rPr>
          <w:lang w:val="en-US"/>
        </w:rPr>
        <w:t xml:space="preserve">remote control running pid </w:t>
      </w:r>
      <w:r w:rsidRPr="00842962">
        <w:rPr>
          <w:highlight w:val="yellow"/>
          <w:lang w:val="en-US"/>
        </w:rPr>
        <w:t>13299</w:t>
      </w:r>
    </w:p>
    <w:p w:rsidR="00842962" w:rsidRDefault="00842962" w:rsidP="00C7670C">
      <w:pPr>
        <w:pStyle w:val="NoSpacing"/>
        <w:rPr>
          <w:lang w:val="en-US"/>
        </w:rPr>
      </w:pPr>
    </w:p>
    <w:p w:rsidR="00C7670C" w:rsidRDefault="00842962" w:rsidP="00C7670C">
      <w:pPr>
        <w:pStyle w:val="NoSpacing"/>
        <w:rPr>
          <w:lang w:val="en-US"/>
        </w:rPr>
      </w:pPr>
      <w:r>
        <w:rPr>
          <w:lang w:val="en-US"/>
        </w:rPr>
        <w:t xml:space="preserve">Make a note of the pid (in this example it is 13299). </w:t>
      </w:r>
      <w:r w:rsidR="00C3291E">
        <w:rPr>
          <w:lang w:val="en-US"/>
        </w:rPr>
        <w:t xml:space="preserve">Operate </w:t>
      </w:r>
      <w:r w:rsidR="00C7670C">
        <w:rPr>
          <w:lang w:val="en-US"/>
        </w:rPr>
        <w:t>the volume up and down. The following should be displayed</w:t>
      </w:r>
      <w:r>
        <w:rPr>
          <w:lang w:val="en-US"/>
        </w:rPr>
        <w:t>:</w:t>
      </w:r>
    </w:p>
    <w:p w:rsidR="00C7670C" w:rsidRPr="00C7670C" w:rsidRDefault="00C7670C" w:rsidP="00C7670C">
      <w:pPr>
        <w:pStyle w:val="CodeProfile"/>
        <w:rPr>
          <w:lang w:val="en-US"/>
        </w:rPr>
      </w:pPr>
      <w:r w:rsidRPr="00C7670C">
        <w:rPr>
          <w:lang w:val="en-US"/>
        </w:rPr>
        <w:t>KEY_VOLUMEUP</w:t>
      </w:r>
    </w:p>
    <w:p w:rsidR="00C7670C" w:rsidRDefault="00C7670C" w:rsidP="00C7670C">
      <w:pPr>
        <w:pStyle w:val="CodeProfile"/>
        <w:rPr>
          <w:lang w:val="en-US"/>
        </w:rPr>
      </w:pPr>
      <w:r w:rsidRPr="00C7670C">
        <w:rPr>
          <w:lang w:val="en-US"/>
        </w:rPr>
        <w:t>KEY_VOLUMEDOWN</w:t>
      </w:r>
    </w:p>
    <w:p w:rsidR="00842962" w:rsidRDefault="00842962" w:rsidP="00C7670C">
      <w:pPr>
        <w:pStyle w:val="NoSpacing"/>
        <w:rPr>
          <w:lang w:val="en-US"/>
        </w:rPr>
      </w:pPr>
    </w:p>
    <w:p w:rsidR="00842962" w:rsidRDefault="00842962" w:rsidP="00C7670C">
      <w:pPr>
        <w:pStyle w:val="NoSpacing"/>
        <w:rPr>
          <w:lang w:val="en-US"/>
        </w:rPr>
      </w:pPr>
      <w:r>
        <w:rPr>
          <w:lang w:val="en-US"/>
        </w:rPr>
        <w:t xml:space="preserve">To stop the program run using the previously noted pid (13299). </w:t>
      </w:r>
    </w:p>
    <w:p w:rsidR="00842962" w:rsidRDefault="00842962" w:rsidP="00842962">
      <w:pPr>
        <w:pStyle w:val="CodeProfile"/>
        <w:rPr>
          <w:lang w:val="en-US"/>
        </w:rPr>
      </w:pPr>
      <w:r>
        <w:rPr>
          <w:lang w:val="en-US"/>
        </w:rPr>
        <w:t xml:space="preserve">$ sudo kill -9 </w:t>
      </w:r>
      <w:r w:rsidRPr="00842962">
        <w:rPr>
          <w:highlight w:val="yellow"/>
          <w:lang w:val="en-US"/>
        </w:rPr>
        <w:t>13299</w:t>
      </w:r>
    </w:p>
    <w:p w:rsidR="00842962" w:rsidRDefault="00842962" w:rsidP="00C7670C">
      <w:pPr>
        <w:pStyle w:val="NoSpacing"/>
        <w:rPr>
          <w:lang w:val="en-US"/>
        </w:rPr>
      </w:pPr>
    </w:p>
    <w:p w:rsidR="00C7670C" w:rsidRDefault="00842962" w:rsidP="00C7670C">
      <w:pPr>
        <w:pStyle w:val="NoSpacing"/>
        <w:rPr>
          <w:lang w:val="en-US"/>
        </w:rPr>
      </w:pPr>
      <w:r>
        <w:rPr>
          <w:lang w:val="en-US"/>
        </w:rPr>
        <w:t>If the remote_control.py program is working</w:t>
      </w:r>
      <w:r w:rsidR="00C3291E">
        <w:rPr>
          <w:lang w:val="en-US"/>
        </w:rPr>
        <w:t xml:space="preserve"> OK make sure that the </w:t>
      </w:r>
      <w:r w:rsidR="00C3291E" w:rsidRPr="00C3291E">
        <w:rPr>
          <w:b/>
          <w:lang w:val="en-US"/>
        </w:rPr>
        <w:t>pifacercd</w:t>
      </w:r>
      <w:r w:rsidR="00C3291E">
        <w:rPr>
          <w:lang w:val="en-US"/>
        </w:rPr>
        <w:t xml:space="preserve"> service is enabled to start at boot time.</w:t>
      </w:r>
      <w:r>
        <w:rPr>
          <w:lang w:val="en-US"/>
        </w:rPr>
        <w:t xml:space="preserve"> There are two ways of doing this.</w:t>
      </w:r>
    </w:p>
    <w:p w:rsidR="00842962" w:rsidRDefault="008E4686" w:rsidP="00842962">
      <w:pPr>
        <w:pStyle w:val="CodeProfile"/>
        <w:rPr>
          <w:lang w:val="en-US"/>
        </w:rPr>
      </w:pPr>
      <w:r w:rsidRPr="008E4686">
        <w:rPr>
          <w:lang w:val="en-US"/>
        </w:rPr>
        <w:t xml:space="preserve">$ </w:t>
      </w:r>
      <w:r w:rsidRPr="00842962">
        <w:rPr>
          <w:b/>
          <w:lang w:val="en-US"/>
        </w:rPr>
        <w:t>sudo update-rc.d -f pifacercd defaults</w:t>
      </w:r>
    </w:p>
    <w:p w:rsidR="00842962" w:rsidRDefault="00842962" w:rsidP="008E4686">
      <w:pPr>
        <w:pStyle w:val="NoSpacing"/>
        <w:rPr>
          <w:lang w:val="en-US"/>
        </w:rPr>
      </w:pPr>
      <w:r>
        <w:rPr>
          <w:lang w:val="en-US"/>
        </w:rPr>
        <w:t>Or</w:t>
      </w:r>
    </w:p>
    <w:p w:rsidR="008E4686" w:rsidRPr="008E4686" w:rsidRDefault="008E4686" w:rsidP="00842962">
      <w:pPr>
        <w:pStyle w:val="CodeProfile"/>
        <w:rPr>
          <w:lang w:val="en-US"/>
        </w:rPr>
      </w:pPr>
      <w:r w:rsidRPr="008E4686">
        <w:rPr>
          <w:lang w:val="en-US"/>
        </w:rPr>
        <w:t xml:space="preserve">$ </w:t>
      </w:r>
      <w:r w:rsidRPr="00842962">
        <w:rPr>
          <w:b/>
          <w:lang w:val="en-US"/>
        </w:rPr>
        <w:t>sudo systemctl enable pifacercd</w:t>
      </w:r>
    </w:p>
    <w:p w:rsidR="008E4686" w:rsidRPr="008E4686" w:rsidRDefault="008E4686" w:rsidP="00842962">
      <w:pPr>
        <w:pStyle w:val="CodeProfile"/>
        <w:rPr>
          <w:lang w:val="en-US"/>
        </w:rPr>
      </w:pPr>
      <w:r w:rsidRPr="008E4686">
        <w:rPr>
          <w:lang w:val="en-US"/>
        </w:rPr>
        <w:t>Synchronizing state for pifacercd.service with sysvinit using update-rc.d...</w:t>
      </w:r>
    </w:p>
    <w:p w:rsidR="008E4686" w:rsidRPr="008E4686" w:rsidRDefault="008E4686" w:rsidP="00842962">
      <w:pPr>
        <w:pStyle w:val="CodeProfile"/>
        <w:rPr>
          <w:lang w:val="en-US"/>
        </w:rPr>
      </w:pPr>
      <w:r w:rsidRPr="008E4686">
        <w:rPr>
          <w:lang w:val="en-US"/>
        </w:rPr>
        <w:t>Executing /usr/sbin/update-rc.d pifacercd defaults</w:t>
      </w:r>
    </w:p>
    <w:p w:rsidR="00C3291E" w:rsidRDefault="008E4686" w:rsidP="00842962">
      <w:pPr>
        <w:pStyle w:val="CodeProfile"/>
        <w:rPr>
          <w:lang w:val="en-US"/>
        </w:rPr>
      </w:pPr>
      <w:r w:rsidRPr="008E4686">
        <w:rPr>
          <w:lang w:val="en-US"/>
        </w:rPr>
        <w:t>Executing /usr/sbin/update-rc.d pifacercd enable</w:t>
      </w:r>
    </w:p>
    <w:p w:rsidR="00842962" w:rsidRDefault="00842962" w:rsidP="00842962">
      <w:pPr>
        <w:pStyle w:val="NoSpacing"/>
      </w:pPr>
    </w:p>
    <w:p w:rsidR="00842962" w:rsidRPr="00842962" w:rsidRDefault="00842962" w:rsidP="00842962">
      <w:pPr>
        <w:pStyle w:val="NoSpacing"/>
      </w:pPr>
      <w:r w:rsidRPr="00842962">
        <w:lastRenderedPageBreak/>
        <w:t>Reboot</w:t>
      </w:r>
      <w:r>
        <w:t xml:space="preserve"> the Raspberry Pi</w:t>
      </w:r>
    </w:p>
    <w:p w:rsidR="00842962" w:rsidRPr="00842962" w:rsidRDefault="00842962" w:rsidP="00842962">
      <w:pPr>
        <w:pStyle w:val="CodeProfile"/>
      </w:pPr>
      <w:r>
        <w:t>$ sudo reboot</w:t>
      </w:r>
    </w:p>
    <w:p w:rsidR="001B3244" w:rsidRDefault="001B3244" w:rsidP="001B3244">
      <w:pPr>
        <w:pStyle w:val="Heading2"/>
      </w:pPr>
      <w:bookmarkStart w:id="445" w:name="_Toc498425958"/>
      <w:r>
        <w:t>HiFBerry DAC</w:t>
      </w:r>
      <w:r w:rsidR="00D815C5">
        <w:fldChar w:fldCharType="begin"/>
      </w:r>
      <w:r w:rsidR="00270AC5">
        <w:instrText xml:space="preserve"> XE "</w:instrText>
      </w:r>
      <w:r w:rsidR="00270AC5" w:rsidRPr="00760EFF">
        <w:rPr>
          <w:b w:val="0"/>
        </w:rPr>
        <w:instrText>DAC</w:instrText>
      </w:r>
      <w:r w:rsidR="00270AC5">
        <w:instrText xml:space="preserve">" </w:instrText>
      </w:r>
      <w:r w:rsidR="00D815C5">
        <w:fldChar w:fldCharType="end"/>
      </w:r>
      <w:r w:rsidR="0025642F">
        <w:t xml:space="preserve"> plus</w:t>
      </w:r>
      <w:r>
        <w:t xml:space="preserve"> no sound</w:t>
      </w:r>
      <w:bookmarkEnd w:id="445"/>
    </w:p>
    <w:p w:rsidR="00CC49F6" w:rsidRDefault="00CC49F6" w:rsidP="00CC49F6">
      <w:pPr>
        <w:pStyle w:val="NoSpacing"/>
      </w:pPr>
    </w:p>
    <w:p w:rsidR="00CC49F6" w:rsidRDefault="00CC49F6" w:rsidP="00CC49F6">
      <w:pPr>
        <w:pStyle w:val="NoSpacing"/>
      </w:pPr>
      <w:r>
        <w:t xml:space="preserve">Check first if the card is visible using </w:t>
      </w:r>
      <w:r w:rsidR="000D1771">
        <w:t xml:space="preserve">the </w:t>
      </w:r>
      <w:r w:rsidRPr="000D1771">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000D1771">
        <w:t xml:space="preserve"> command</w:t>
      </w:r>
      <w:r>
        <w:t xml:space="preserve">. </w:t>
      </w:r>
      <w:r w:rsidR="004056AE">
        <w:t>The DAC card</w:t>
      </w:r>
      <w:r>
        <w:t xml:space="preserve"> should be visible.</w:t>
      </w:r>
    </w:p>
    <w:p w:rsidR="004056AE" w:rsidRDefault="004056AE" w:rsidP="004056AE">
      <w:pPr>
        <w:pStyle w:val="CodeProfile"/>
      </w:pPr>
      <w:r>
        <w:t xml:space="preserve">$ </w:t>
      </w:r>
      <w:r w:rsidRPr="004056AE">
        <w:rPr>
          <w:b/>
        </w:rPr>
        <w:t>aplay</w:t>
      </w:r>
      <w:r w:rsidR="00D815C5">
        <w:rPr>
          <w:b/>
        </w:rPr>
        <w:fldChar w:fldCharType="begin"/>
      </w:r>
      <w:r w:rsidR="00992E6A">
        <w:instrText xml:space="preserve"> XE "</w:instrText>
      </w:r>
      <w:r w:rsidR="00992E6A" w:rsidRPr="0010110C">
        <w:instrText>aplay</w:instrText>
      </w:r>
      <w:r w:rsidR="00992E6A">
        <w:instrText xml:space="preserve">" </w:instrText>
      </w:r>
      <w:r w:rsidR="00D815C5">
        <w:rPr>
          <w:b/>
        </w:rPr>
        <w:fldChar w:fldCharType="end"/>
      </w:r>
      <w:r w:rsidRPr="004056AE">
        <w:rPr>
          <w:b/>
        </w:rPr>
        <w:t xml:space="preserve"> -l</w:t>
      </w:r>
    </w:p>
    <w:p w:rsidR="004056AE" w:rsidRDefault="004056AE" w:rsidP="004056AE">
      <w:pPr>
        <w:pStyle w:val="CodeProfile"/>
      </w:pPr>
      <w:r>
        <w:t>**** List of PLAYBACK Hardware Devices ****</w:t>
      </w:r>
    </w:p>
    <w:p w:rsidR="004056AE" w:rsidRDefault="004056AE" w:rsidP="004056AE">
      <w:pPr>
        <w:pStyle w:val="CodeProfile"/>
      </w:pPr>
      <w:r w:rsidRPr="004056AE">
        <w:rPr>
          <w:highlight w:val="yellow"/>
        </w:rPr>
        <w:t>card 0</w:t>
      </w:r>
      <w:r>
        <w:t>: sndrpihifiberry [snd_rpi_hifiberry_dacplus], device 0: HiFiBerry</w:t>
      </w:r>
      <w:r w:rsidR="00D815C5">
        <w:fldChar w:fldCharType="begin"/>
      </w:r>
      <w:r>
        <w:instrText xml:space="preserve"> XE "</w:instrText>
      </w:r>
      <w:r w:rsidRPr="00710D91">
        <w:instrText>HiFiBerry</w:instrText>
      </w:r>
      <w:r>
        <w:instrText xml:space="preserve">" </w:instrText>
      </w:r>
      <w:r w:rsidR="00D815C5">
        <w:fldChar w:fldCharType="end"/>
      </w:r>
      <w:r>
        <w:t xml:space="preserve"> DAC</w:t>
      </w:r>
      <w:r w:rsidR="00D815C5">
        <w:fldChar w:fldCharType="begin"/>
      </w:r>
      <w:r>
        <w:instrText xml:space="preserve"> XE "</w:instrText>
      </w:r>
      <w:r w:rsidRPr="00760EFF">
        <w:rPr>
          <w:b/>
        </w:rPr>
        <w:instrText>DAC</w:instrText>
      </w:r>
      <w:r>
        <w:instrText xml:space="preserve">" </w:instrText>
      </w:r>
      <w:r w:rsidR="00D815C5">
        <w:fldChar w:fldCharType="end"/>
      </w:r>
      <w:r>
        <w:t>+ HiFi pcm512x-hifi-0 []</w:t>
      </w:r>
    </w:p>
    <w:p w:rsidR="004056AE" w:rsidRDefault="004056AE" w:rsidP="004056AE">
      <w:pPr>
        <w:pStyle w:val="CodeProfile"/>
      </w:pPr>
      <w:r>
        <w:t xml:space="preserve">  Subdevices: 0/1</w:t>
      </w:r>
    </w:p>
    <w:p w:rsidR="004056AE" w:rsidRDefault="004056AE" w:rsidP="004056AE">
      <w:pPr>
        <w:pStyle w:val="CodeProfile"/>
      </w:pPr>
      <w:r>
        <w:t xml:space="preserve">  Subdevice #0: subdevice #0</w:t>
      </w:r>
    </w:p>
    <w:p w:rsidR="004056AE" w:rsidRDefault="004056AE" w:rsidP="00CC49F6">
      <w:pPr>
        <w:pStyle w:val="NoSpacing"/>
      </w:pPr>
    </w:p>
    <w:p w:rsidR="004056AE" w:rsidRDefault="004056AE" w:rsidP="00CC49F6">
      <w:pPr>
        <w:pStyle w:val="NoSpacing"/>
      </w:pPr>
      <w:r>
        <w:t xml:space="preserve">If using version 5.6 or earlier the onboard devices will be seen as shown below. </w:t>
      </w:r>
    </w:p>
    <w:p w:rsidR="00CC49F6" w:rsidRDefault="00CC49F6" w:rsidP="00CC49F6">
      <w:pPr>
        <w:pStyle w:val="CodeProfile"/>
      </w:pPr>
      <w:r>
        <w:t xml:space="preserve"># </w:t>
      </w:r>
      <w:r w:rsidRPr="00CC49F6">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CC49F6">
        <w:rPr>
          <w:b/>
        </w:rPr>
        <w:t xml:space="preserve"> -l</w:t>
      </w:r>
    </w:p>
    <w:p w:rsidR="00CC49F6" w:rsidRDefault="00CC49F6" w:rsidP="00CC49F6">
      <w:pPr>
        <w:pStyle w:val="CodeProfile"/>
      </w:pPr>
      <w:r>
        <w:t>**** List of PLAYBACK Hardware Devices ****</w:t>
      </w:r>
    </w:p>
    <w:p w:rsidR="00CC49F6" w:rsidRDefault="00CC49F6" w:rsidP="00CC49F6">
      <w:pPr>
        <w:pStyle w:val="CodeProfile"/>
      </w:pPr>
      <w:r>
        <w:t>card 0: ALSA [bcm2835 ALSA], device 0: bcm2835 ALSA [bcm2835 ALSA]</w:t>
      </w:r>
    </w:p>
    <w:p w:rsidR="00CC49F6" w:rsidRDefault="00CC49F6" w:rsidP="00CC49F6">
      <w:pPr>
        <w:pStyle w:val="CodeProfile"/>
      </w:pPr>
      <w:r>
        <w:t>:</w:t>
      </w:r>
    </w:p>
    <w:p w:rsidR="00CC49F6" w:rsidRDefault="00CC49F6" w:rsidP="00CC49F6">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CC49F6" w:rsidRDefault="00CC49F6" w:rsidP="00CC49F6">
      <w:pPr>
        <w:pStyle w:val="CodeProfile"/>
      </w:pPr>
      <w:r>
        <w:t xml:space="preserve">  Subdevices: 1/1</w:t>
      </w:r>
    </w:p>
    <w:p w:rsidR="00CC49F6" w:rsidRDefault="00CC49F6" w:rsidP="00CC49F6">
      <w:pPr>
        <w:pStyle w:val="CodeProfile"/>
      </w:pPr>
      <w:r>
        <w:t xml:space="preserve">  Subdevice #0: subdevice #0</w:t>
      </w:r>
    </w:p>
    <w:p w:rsidR="00CC49F6" w:rsidRDefault="00CC49F6" w:rsidP="00CC49F6">
      <w:pPr>
        <w:pStyle w:val="CodeProfile"/>
      </w:pPr>
      <w:r w:rsidRPr="004056AE">
        <w:rPr>
          <w:highlight w:val="yellow"/>
        </w:rPr>
        <w:t>card 1</w:t>
      </w:r>
      <w:r>
        <w:t>: sndrpihifiberry [snd_rpi_hifiberry_dacplus], device 0: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HiFi pcm512x-hifi-0 []</w:t>
      </w:r>
    </w:p>
    <w:p w:rsidR="00CC49F6" w:rsidRDefault="00CC49F6" w:rsidP="00CC49F6">
      <w:pPr>
        <w:pStyle w:val="CodeProfile"/>
      </w:pPr>
      <w:r>
        <w:t xml:space="preserve">  Subdevices: 0/1</w:t>
      </w:r>
    </w:p>
    <w:p w:rsidR="00CC49F6" w:rsidRDefault="00CC49F6" w:rsidP="00CC49F6">
      <w:pPr>
        <w:pStyle w:val="CodeProfile"/>
      </w:pPr>
      <w:r>
        <w:t xml:space="preserve">  Subdevice #0: subdevice #0</w:t>
      </w:r>
    </w:p>
    <w:p w:rsidR="00CC49F6" w:rsidRDefault="00CC49F6" w:rsidP="00CC49F6">
      <w:pPr>
        <w:pStyle w:val="NoSpacing"/>
      </w:pPr>
    </w:p>
    <w:p w:rsidR="004056AE" w:rsidRDefault="004056AE" w:rsidP="00CC49F6">
      <w:pPr>
        <w:pStyle w:val="NoSpacing"/>
      </w:pPr>
      <w:r>
        <w:t xml:space="preserve">The reason is that the </w:t>
      </w:r>
      <w:r w:rsidRPr="004056AE">
        <w:rPr>
          <w:b/>
        </w:rPr>
        <w:t>select_audio.sh</w:t>
      </w:r>
      <w:r>
        <w:t xml:space="preserve"> in version </w:t>
      </w:r>
      <w:r w:rsidR="002702B4">
        <w:t>5.8</w:t>
      </w:r>
      <w:r>
        <w:t xml:space="preserve"> onwards disables the on-board devices by changing the </w:t>
      </w:r>
      <w:r w:rsidRPr="004056AE">
        <w:rPr>
          <w:b/>
        </w:rPr>
        <w:t>dtparam</w:t>
      </w:r>
      <w:r>
        <w:t xml:space="preserve"> in</w:t>
      </w:r>
      <w:r w:rsidRPr="004056AE">
        <w:rPr>
          <w:b/>
        </w:rPr>
        <w:t xml:space="preserve"> /boot/config.txt </w:t>
      </w:r>
      <w:r>
        <w:t>to off:</w:t>
      </w:r>
    </w:p>
    <w:p w:rsidR="004056AE" w:rsidRDefault="004056AE" w:rsidP="004056AE">
      <w:pPr>
        <w:pStyle w:val="CodeProfile"/>
      </w:pPr>
      <w:r w:rsidRPr="004056AE">
        <w:t>dtparam=audio=off</w:t>
      </w:r>
    </w:p>
    <w:p w:rsidR="004056AE" w:rsidRDefault="004056AE" w:rsidP="00CC49F6">
      <w:pPr>
        <w:pStyle w:val="NoSpacing"/>
      </w:pPr>
    </w:p>
    <w:p w:rsidR="00CC49F6" w:rsidRDefault="00CC49F6" w:rsidP="00CC49F6">
      <w:pPr>
        <w:pStyle w:val="NoSpacing"/>
      </w:pPr>
      <w:r>
        <w:t xml:space="preserve">If </w:t>
      </w:r>
      <w:r w:rsidR="004056AE">
        <w:t xml:space="preserve">the </w:t>
      </w:r>
      <w:r w:rsidR="004056AE" w:rsidRPr="004056AE">
        <w:rPr>
          <w:b/>
        </w:rPr>
        <w:t>DAC</w:t>
      </w:r>
      <w:r w:rsidR="004056AE">
        <w:t xml:space="preserve"> card</w:t>
      </w:r>
      <w:r>
        <w:t xml:space="preserve"> is not visible check the following:</w:t>
      </w:r>
    </w:p>
    <w:p w:rsidR="00CC49F6" w:rsidRDefault="00CC49F6" w:rsidP="00CC49F6">
      <w:pPr>
        <w:pStyle w:val="NoSpacing"/>
      </w:pPr>
      <w:r>
        <w:t>Check that the B output of the channel rotary encoder is wired to GPIO 10 (pin 19) and not GPIO 18 (pin 12). GPIO18 is used by th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3F64CB">
        <w:t xml:space="preserve"> plus</w:t>
      </w:r>
      <w:r>
        <w:t xml:space="preserve">. </w:t>
      </w:r>
      <w:r w:rsidR="003F64CB">
        <w:t xml:space="preserve"> </w:t>
      </w:r>
      <w:r>
        <w:t xml:space="preserve">Also check that the </w:t>
      </w:r>
      <w:r w:rsidRPr="000D1771">
        <w:rPr>
          <w:b/>
        </w:rPr>
        <w:t>down_switch</w:t>
      </w:r>
      <w:r>
        <w:t xml:space="preserve"> parameter in </w:t>
      </w:r>
      <w:r w:rsidRPr="000D1771">
        <w:rPr>
          <w:b/>
        </w:rPr>
        <w:t>/etc/radiod.conf</w:t>
      </w:r>
      <w:r>
        <w:t xml:space="preserve"> is set to 10  (Comment out </w:t>
      </w:r>
      <w:r w:rsidR="000D1771">
        <w:t>down_switch=18)</w:t>
      </w:r>
      <w:r w:rsidR="003F64CB">
        <w:t xml:space="preserve"> to reflect the actual wiring</w:t>
      </w:r>
      <w:r w:rsidR="000D1771">
        <w:t>.</w:t>
      </w:r>
    </w:p>
    <w:p w:rsidR="00CC49F6" w:rsidRDefault="00CC49F6" w:rsidP="00CC49F6">
      <w:pPr>
        <w:pStyle w:val="CodeProfile"/>
      </w:pPr>
      <w:r>
        <w:t>#down_switch=18</w:t>
      </w:r>
    </w:p>
    <w:p w:rsidR="00CC49F6" w:rsidRDefault="00CC49F6" w:rsidP="00CC49F6">
      <w:pPr>
        <w:pStyle w:val="CodeProfile"/>
      </w:pPr>
      <w:r>
        <w:t>down_switch=10</w:t>
      </w:r>
    </w:p>
    <w:p w:rsidR="000D1771" w:rsidRDefault="000D1771" w:rsidP="00CC49F6">
      <w:pPr>
        <w:pStyle w:val="NoSpacing"/>
      </w:pPr>
    </w:p>
    <w:p w:rsidR="00CC49F6" w:rsidRDefault="000D1771" w:rsidP="00CC49F6">
      <w:pPr>
        <w:pStyle w:val="NoSpacing"/>
      </w:pPr>
      <w:r>
        <w:t>Make sure that the /boot/config.txt file contains the following line.</w:t>
      </w:r>
    </w:p>
    <w:p w:rsidR="000D1771" w:rsidRDefault="000D1771" w:rsidP="000D1771">
      <w:pPr>
        <w:pStyle w:val="CodeProfile"/>
      </w:pPr>
      <w:r w:rsidRPr="000D1771">
        <w:t>dtoverlay=hifiberry-dacplus</w:t>
      </w:r>
    </w:p>
    <w:p w:rsidR="000D1771" w:rsidRDefault="000D1771" w:rsidP="00CC49F6">
      <w:pPr>
        <w:pStyle w:val="NoSpacing"/>
      </w:pPr>
    </w:p>
    <w:p w:rsidR="000D1771" w:rsidRDefault="000D1771" w:rsidP="00CC49F6">
      <w:pPr>
        <w:pStyle w:val="NoSpacing"/>
      </w:pPr>
      <w:r>
        <w:t xml:space="preserve">Finally modify the </w:t>
      </w:r>
      <w:r w:rsidRPr="000D1771">
        <w:rPr>
          <w:b/>
        </w:rPr>
        <w:t>audio_output</w:t>
      </w:r>
      <w:r>
        <w:t xml:space="preserve"> section in </w:t>
      </w:r>
      <w:r w:rsidRPr="000D1771">
        <w:rPr>
          <w:b/>
        </w:rPr>
        <w:t>/etc/mpd.conf</w:t>
      </w:r>
      <w:r>
        <w:t xml:space="preserve">. </w:t>
      </w:r>
    </w:p>
    <w:p w:rsidR="00286DB9" w:rsidRDefault="00286DB9" w:rsidP="00CC49F6">
      <w:pPr>
        <w:pStyle w:val="NoSpacing"/>
      </w:pPr>
    </w:p>
    <w:p w:rsidR="000D1771" w:rsidRDefault="000D1771" w:rsidP="00CC49F6">
      <w:pPr>
        <w:pStyle w:val="NoSpacing"/>
      </w:pPr>
      <w:r>
        <w:t>The Device parameter should point to</w:t>
      </w:r>
      <w:r w:rsidR="004056AE">
        <w:t xml:space="preserve"> the correct card.</w:t>
      </w:r>
      <w:r>
        <w:t xml:space="preserve"> </w:t>
      </w:r>
    </w:p>
    <w:p w:rsidR="000D1771" w:rsidRDefault="000D1771" w:rsidP="000D1771">
      <w:pPr>
        <w:pStyle w:val="CodeProfile"/>
      </w:pPr>
      <w:r>
        <w:t>audio_output {</w:t>
      </w:r>
    </w:p>
    <w:p w:rsidR="000D1771" w:rsidRDefault="000D1771" w:rsidP="000D1771">
      <w:pPr>
        <w:pStyle w:val="CodeProfile"/>
      </w:pPr>
      <w:r>
        <w:t xml:space="preserve">   type      "alsa"</w:t>
      </w:r>
    </w:p>
    <w:p w:rsidR="000D1771" w:rsidRDefault="000D1771" w:rsidP="000D1771">
      <w:pPr>
        <w:pStyle w:val="CodeProfile"/>
      </w:pPr>
      <w:r>
        <w:lastRenderedPageBreak/>
        <w:t xml:space="preserve">   nam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p>
    <w:p w:rsidR="000D1771" w:rsidRDefault="004056AE" w:rsidP="000D1771">
      <w:pPr>
        <w:pStyle w:val="CodeProfile"/>
      </w:pPr>
      <w:r>
        <w:t xml:space="preserve">   device    "hw:</w:t>
      </w:r>
      <w:r w:rsidRPr="004056AE">
        <w:rPr>
          <w:highlight w:val="yellow"/>
        </w:rPr>
        <w:t>0</w:t>
      </w:r>
      <w:r w:rsidR="000D1771">
        <w:t>,0"</w:t>
      </w:r>
    </w:p>
    <w:p w:rsidR="000D1771" w:rsidRDefault="000D1771" w:rsidP="000D1771">
      <w:pPr>
        <w:pStyle w:val="CodeProfile"/>
      </w:pPr>
      <w:r>
        <w:t xml:space="preserve">   #format "44100:16:2" # optional</w:t>
      </w:r>
    </w:p>
    <w:p w:rsidR="000D1771" w:rsidRDefault="000D1771" w:rsidP="000D1771">
      <w:pPr>
        <w:pStyle w:val="CodeProfile"/>
      </w:pPr>
      <w:r>
        <w:t xml:space="preserve">   mixer_device  "PCM"</w:t>
      </w:r>
    </w:p>
    <w:p w:rsidR="000D1771" w:rsidRDefault="000D1771" w:rsidP="000D1771">
      <w:pPr>
        <w:pStyle w:val="CodeProfile"/>
      </w:pPr>
      <w:r>
        <w:t xml:space="preserve">   mixer_control "PCM"</w:t>
      </w:r>
    </w:p>
    <w:p w:rsidR="000D1771" w:rsidRDefault="000D1771" w:rsidP="000D1771">
      <w:pPr>
        <w:pStyle w:val="CodeProfile"/>
      </w:pPr>
      <w:r>
        <w:t xml:space="preserve">   mixer_type   "software"</w:t>
      </w:r>
    </w:p>
    <w:p w:rsidR="000D1771" w:rsidRDefault="000D1771" w:rsidP="000D1771">
      <w:pPr>
        <w:pStyle w:val="CodeProfile"/>
      </w:pPr>
      <w:r>
        <w:t>}</w:t>
      </w:r>
    </w:p>
    <w:p w:rsidR="004056AE" w:rsidRDefault="004056AE" w:rsidP="00CC49F6">
      <w:pPr>
        <w:pStyle w:val="NoSpacing"/>
      </w:pPr>
    </w:p>
    <w:p w:rsidR="000D1771" w:rsidRDefault="004056AE" w:rsidP="00CC49F6">
      <w:pPr>
        <w:pStyle w:val="NoSpacing"/>
      </w:pPr>
      <w:r>
        <w:t xml:space="preserve">If your card is configured as card 1 ( Run </w:t>
      </w:r>
      <w:r w:rsidRPr="00566D55">
        <w:rPr>
          <w:b/>
        </w:rPr>
        <w:t>aplay</w:t>
      </w:r>
      <w:r w:rsidR="00D815C5" w:rsidRPr="00566D55">
        <w:rPr>
          <w:b/>
        </w:rPr>
        <w:fldChar w:fldCharType="begin"/>
      </w:r>
      <w:r w:rsidR="00992E6A" w:rsidRPr="00566D55">
        <w:rPr>
          <w:b/>
        </w:rPr>
        <w:instrText xml:space="preserve"> XE "aplay" </w:instrText>
      </w:r>
      <w:r w:rsidR="00D815C5" w:rsidRPr="00566D55">
        <w:rPr>
          <w:b/>
        </w:rPr>
        <w:fldChar w:fldCharType="end"/>
      </w:r>
      <w:r w:rsidRPr="00566D55">
        <w:rPr>
          <w:b/>
        </w:rPr>
        <w:t xml:space="preserve"> -l</w:t>
      </w:r>
      <w:r>
        <w:t xml:space="preserve"> to determine this) then amend the  device statement to 1 as shown below.</w:t>
      </w:r>
    </w:p>
    <w:p w:rsidR="004056AE" w:rsidRDefault="004056AE" w:rsidP="004056AE">
      <w:pPr>
        <w:pStyle w:val="CodeProfile"/>
      </w:pPr>
      <w:r w:rsidRPr="004056AE">
        <w:t>device    "hw:</w:t>
      </w:r>
      <w:r w:rsidRPr="004056AE">
        <w:rPr>
          <w:highlight w:val="yellow"/>
        </w:rPr>
        <w:t>1</w:t>
      </w:r>
      <w:r w:rsidRPr="004056AE">
        <w:t>,0"</w:t>
      </w:r>
    </w:p>
    <w:p w:rsidR="004056AE" w:rsidRDefault="004056AE" w:rsidP="00CC49F6">
      <w:pPr>
        <w:pStyle w:val="NoSpacing"/>
      </w:pPr>
    </w:p>
    <w:p w:rsidR="00D1434E" w:rsidRDefault="000D1771" w:rsidP="00CC49F6">
      <w:pPr>
        <w:pStyle w:val="NoSpacing"/>
      </w:pPr>
      <w:r>
        <w:t>Reboot the Ras</w:t>
      </w:r>
      <w:r w:rsidR="00116440">
        <w:t>p</w:t>
      </w:r>
      <w:r>
        <w:t>berry Pi and retest.</w:t>
      </w:r>
    </w:p>
    <w:p w:rsidR="00D1434E" w:rsidRDefault="00D1434E" w:rsidP="00CC49F6">
      <w:pPr>
        <w:pStyle w:val="NoSpacing"/>
      </w:pPr>
    </w:p>
    <w:p w:rsidR="00D1434E" w:rsidRDefault="00D1434E" w:rsidP="00D1434E">
      <w:pPr>
        <w:pStyle w:val="Heading2"/>
      </w:pPr>
      <w:bookmarkStart w:id="446" w:name="_Toc498425959"/>
      <w:r>
        <w:t>The radio keeps skipping radio stations</w:t>
      </w:r>
      <w:bookmarkEnd w:id="446"/>
    </w:p>
    <w:p w:rsidR="00CC1BB3" w:rsidRDefault="00D1434E" w:rsidP="00CC49F6">
      <w:pPr>
        <w:pStyle w:val="NoSpacing"/>
      </w:pPr>
      <w:r w:rsidRPr="00B71371">
        <w:rPr>
          <w:b/>
        </w:rPr>
        <w:t>Raspbian Jessie</w:t>
      </w:r>
      <w:r w:rsidR="00570E1D">
        <w:rPr>
          <w:b/>
        </w:rPr>
        <w:fldChar w:fldCharType="begin"/>
      </w:r>
      <w:r w:rsidR="00570E1D">
        <w:instrText xml:space="preserve"> XE "</w:instrText>
      </w:r>
      <w:r w:rsidR="00570E1D" w:rsidRPr="002E7AB0">
        <w:rPr>
          <w:b/>
        </w:rPr>
        <w:instrText>Jessie</w:instrText>
      </w:r>
      <w:r w:rsidR="00570E1D">
        <w:instrText xml:space="preserve">" </w:instrText>
      </w:r>
      <w:r w:rsidR="00570E1D">
        <w:rPr>
          <w:b/>
        </w:rPr>
        <w:fldChar w:fldCharType="end"/>
      </w:r>
      <w:r w:rsidRPr="00B71371">
        <w:rPr>
          <w:b/>
        </w:rPr>
        <w:t xml:space="preserve"> </w:t>
      </w:r>
      <w:r>
        <w:t xml:space="preserve">for the </w:t>
      </w:r>
      <w:r w:rsidRPr="00B71371">
        <w:rPr>
          <w:b/>
        </w:rPr>
        <w:t>Raspberry Pi</w:t>
      </w:r>
      <w:r>
        <w:t xml:space="preserve"> currently provides version 0.19-1 of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MPD). However this has a number of faults the main one being that certain radio streams are skipped after playing for only a few seconds. However there is a back port of MPD version 0.19.12 originally intended for Wheezy (No longer available) which also seems to work on Jessie.</w:t>
      </w:r>
      <w:r w:rsidR="005463FA">
        <w:t xml:space="preserve"> If using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5463FA">
        <w:t xml:space="preserve"> this upgrade is not necessary as Stretch uses MPD version 0.19.21. If using Jessie you can i</w:t>
      </w:r>
      <w:r>
        <w:t xml:space="preserve">nstall MPD version 0.19.12 as shown in section </w:t>
      </w:r>
      <w:r w:rsidR="006E4681">
        <w:fldChar w:fldCharType="begin"/>
      </w:r>
      <w:r w:rsidR="006E4681">
        <w:instrText xml:space="preserve"> REF _Ref468350688 \h  \* MERGEFORMAT </w:instrText>
      </w:r>
      <w:r w:rsidR="006E4681">
        <w:fldChar w:fldCharType="separate"/>
      </w:r>
      <w:r w:rsidR="00BA4E14" w:rsidRPr="00BA4E14">
        <w:rPr>
          <w:i/>
        </w:rPr>
        <w:t>Upgrading the Music Player Daemon</w:t>
      </w:r>
      <w:r w:rsidR="006E4681">
        <w:fldChar w:fldCharType="end"/>
      </w:r>
      <w:r>
        <w:t xml:space="preserve"> on page </w:t>
      </w:r>
      <w:r w:rsidR="00D815C5">
        <w:fldChar w:fldCharType="begin"/>
      </w:r>
      <w:r>
        <w:instrText xml:space="preserve"> PAGEREF _Ref468350688 \h </w:instrText>
      </w:r>
      <w:r w:rsidR="00D815C5">
        <w:fldChar w:fldCharType="separate"/>
      </w:r>
      <w:r w:rsidR="00BA4E14">
        <w:rPr>
          <w:noProof/>
        </w:rPr>
        <w:t>83</w:t>
      </w:r>
      <w:r w:rsidR="00D815C5">
        <w:fldChar w:fldCharType="end"/>
      </w:r>
      <w:r>
        <w:t>.</w:t>
      </w:r>
    </w:p>
    <w:p w:rsidR="00D92660" w:rsidRDefault="00E77D1D" w:rsidP="00D92660">
      <w:pPr>
        <w:pStyle w:val="Heading2"/>
      </w:pPr>
      <w:bookmarkStart w:id="447" w:name="_Ref393806678"/>
      <w:bookmarkStart w:id="448" w:name="_Toc498425960"/>
      <w:r>
        <w:t xml:space="preserve">Using the </w:t>
      </w:r>
      <w:r w:rsidR="00D92660">
        <w:t>diagnostic programs</w:t>
      </w:r>
      <w:bookmarkEnd w:id="447"/>
      <w:bookmarkEnd w:id="448"/>
    </w:p>
    <w:p w:rsidR="00E77D1D" w:rsidRDefault="00D92660" w:rsidP="00D92660">
      <w:pPr>
        <w:pStyle w:val="NoSpacing"/>
      </w:pPr>
      <w:r>
        <w:t xml:space="preserve">A number of diagnostic programs are supplied to help </w:t>
      </w:r>
      <w:r w:rsidR="00E77D1D">
        <w:t>troubleshoot problems or provide extra system information.  These are:</w:t>
      </w:r>
    </w:p>
    <w:p w:rsidR="00E77D1D" w:rsidRDefault="00E77D1D" w:rsidP="00D92660">
      <w:pPr>
        <w:pStyle w:val="NoSpacing"/>
      </w:pPr>
    </w:p>
    <w:p w:rsidR="00E77D1D" w:rsidRPr="00E77D1D" w:rsidRDefault="00CC6A04" w:rsidP="006765CD">
      <w:pPr>
        <w:pStyle w:val="NoSpacing"/>
        <w:numPr>
          <w:ilvl w:val="0"/>
          <w:numId w:val="19"/>
        </w:numPr>
      </w:pPr>
      <w:r>
        <w:rPr>
          <w:b/>
        </w:rPr>
        <w:t>test_lcd.py</w:t>
      </w:r>
      <w:r w:rsidR="00E77D1D">
        <w:tab/>
      </w:r>
      <w:r w:rsidR="00E77D1D">
        <w:tab/>
        <w:t>Test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E77D1D">
        <w:t xml:space="preserve"> screen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E77D1D">
        <w:t>)</w:t>
      </w:r>
    </w:p>
    <w:p w:rsidR="00E77D1D" w:rsidRDefault="00E77D1D" w:rsidP="006765CD">
      <w:pPr>
        <w:pStyle w:val="NoSpacing"/>
        <w:numPr>
          <w:ilvl w:val="0"/>
          <w:numId w:val="19"/>
        </w:numPr>
      </w:pPr>
      <w:r w:rsidRPr="00E77D1D">
        <w:rPr>
          <w:b/>
        </w:rPr>
        <w:t>test_ada_lcd.py</w:t>
      </w:r>
      <w:r>
        <w:t xml:space="preserve">  </w:t>
      </w:r>
      <w:r>
        <w:tab/>
        <w:t>Test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and buttons</w:t>
      </w:r>
    </w:p>
    <w:p w:rsidR="000E7809" w:rsidRPr="000E7809" w:rsidRDefault="000E7809" w:rsidP="006765CD">
      <w:pPr>
        <w:pStyle w:val="NoSpacing"/>
        <w:numPr>
          <w:ilvl w:val="0"/>
          <w:numId w:val="19"/>
        </w:numPr>
      </w:pPr>
      <w:r>
        <w:rPr>
          <w:b/>
        </w:rPr>
        <w:t>test_i2c_lcd.py</w:t>
      </w:r>
      <w:r>
        <w:rPr>
          <w:b/>
        </w:rPr>
        <w:tab/>
      </w:r>
      <w:r>
        <w:rPr>
          <w:b/>
        </w:rPr>
        <w:tab/>
      </w:r>
      <w:r w:rsidRPr="000E7809">
        <w:t xml:space="preserve">Test </w:t>
      </w:r>
      <w:r>
        <w:t>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with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 xml:space="preserve"> backpack</w:t>
      </w:r>
      <w:r w:rsidR="00556F3E">
        <w:t xml:space="preserve"> or PCF</w:t>
      </w:r>
      <w:r w:rsidR="00A562DC">
        <w:t>8745 backpack</w:t>
      </w:r>
    </w:p>
    <w:p w:rsidR="00E77D1D" w:rsidRDefault="00E77D1D" w:rsidP="006765CD">
      <w:pPr>
        <w:pStyle w:val="NoSpacing"/>
        <w:numPr>
          <w:ilvl w:val="0"/>
          <w:numId w:val="19"/>
        </w:numPr>
      </w:pPr>
      <w:r w:rsidRPr="00E77D1D">
        <w:rPr>
          <w:b/>
        </w:rPr>
        <w:t>test_switches.py</w:t>
      </w:r>
      <w:r>
        <w:tab/>
        <w:t>Test push button switches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w:t>
      </w:r>
    </w:p>
    <w:p w:rsidR="00E77D1D" w:rsidRDefault="000B4F82" w:rsidP="006765CD">
      <w:pPr>
        <w:pStyle w:val="NoSpacing"/>
        <w:numPr>
          <w:ilvl w:val="0"/>
          <w:numId w:val="19"/>
        </w:numPr>
      </w:pPr>
      <w:r w:rsidRPr="000B4F82">
        <w:rPr>
          <w:b/>
        </w:rPr>
        <w:t>test_rotary_class.py</w:t>
      </w:r>
      <w:r>
        <w:tab/>
        <w:t>Test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rsidR="001B3244">
        <w:t>s</w:t>
      </w:r>
      <w:r>
        <w:t xml:space="preserve">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w:t>
      </w:r>
    </w:p>
    <w:p w:rsidR="000B4F82" w:rsidRDefault="000B4F82" w:rsidP="006765CD">
      <w:pPr>
        <w:pStyle w:val="NoSpacing"/>
        <w:numPr>
          <w:ilvl w:val="0"/>
          <w:numId w:val="19"/>
        </w:numPr>
      </w:pPr>
      <w:r w:rsidRPr="000B4F82">
        <w:rPr>
          <w:b/>
        </w:rPr>
        <w:t>display_model</w:t>
      </w:r>
      <w:r>
        <w:rPr>
          <w:b/>
        </w:rPr>
        <w:t>.py</w:t>
      </w:r>
      <w:r>
        <w:tab/>
        <w:t>Display Raspberry Pi model information</w:t>
      </w:r>
    </w:p>
    <w:p w:rsidR="000B4F82" w:rsidRPr="00E77D1D" w:rsidRDefault="000B4F82" w:rsidP="006765CD">
      <w:pPr>
        <w:pStyle w:val="NoSpacing"/>
        <w:numPr>
          <w:ilvl w:val="0"/>
          <w:numId w:val="19"/>
        </w:numPr>
      </w:pPr>
      <w:r w:rsidRPr="000B4F82">
        <w:rPr>
          <w:b/>
        </w:rPr>
        <w:t>display_current.py</w:t>
      </w:r>
      <w:r>
        <w:tab/>
        <w:t>Display current station or track details</w:t>
      </w:r>
      <w:r>
        <w:tab/>
      </w:r>
    </w:p>
    <w:p w:rsidR="00E77D1D" w:rsidRDefault="00E77D1D" w:rsidP="00D92660">
      <w:pPr>
        <w:pStyle w:val="NoSpacing"/>
      </w:pPr>
    </w:p>
    <w:p w:rsidR="00E77D1D" w:rsidRDefault="00E77D1D" w:rsidP="00D92660">
      <w:pPr>
        <w:pStyle w:val="NoSpacing"/>
      </w:pPr>
      <w:r>
        <w:t xml:space="preserve">All diagnostic programs are supplied in the </w:t>
      </w:r>
      <w:r w:rsidR="00B15061">
        <w:rPr>
          <w:b/>
        </w:rPr>
        <w:t>/usr/share/radio</w:t>
      </w:r>
      <w:r>
        <w:t xml:space="preserve"> directory. </w:t>
      </w:r>
      <w:r w:rsidR="000B4F82">
        <w:t>Change to this directory first!</w:t>
      </w:r>
    </w:p>
    <w:p w:rsidR="00E77D1D" w:rsidRDefault="00E77D1D" w:rsidP="00E77D1D">
      <w:pPr>
        <w:pStyle w:val="CodeProfile"/>
      </w:pPr>
      <w:r>
        <w:t xml:space="preserve">$ </w:t>
      </w:r>
      <w:r w:rsidRPr="000B4F82">
        <w:rPr>
          <w:b/>
        </w:rPr>
        <w:t xml:space="preserve">cd </w:t>
      </w:r>
      <w:r w:rsidR="00B15061">
        <w:rPr>
          <w:b/>
        </w:rPr>
        <w:t>/usr/share/radio</w:t>
      </w:r>
    </w:p>
    <w:p w:rsidR="00822F6F" w:rsidRDefault="00822F6F" w:rsidP="00D92660">
      <w:pPr>
        <w:pStyle w:val="NoSpacing"/>
      </w:pPr>
    </w:p>
    <w:p w:rsidR="00E77D1D" w:rsidRDefault="000B4F82" w:rsidP="00D92660">
      <w:pPr>
        <w:pStyle w:val="NoSpacing"/>
      </w:pPr>
      <w:r>
        <w:t>All programs require the</w:t>
      </w:r>
      <w:r w:rsidRPr="000B4F82">
        <w:rPr>
          <w:b/>
        </w:rPr>
        <w:t xml:space="preserve"> ./ </w:t>
      </w:r>
      <w:r>
        <w:t>characters in front of the name to execute. All of those using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rsidR="00822F6F">
        <w:t xml:space="preserve"> interface</w:t>
      </w:r>
      <w:r>
        <w:t xml:space="preserve">  also require to be called with </w:t>
      </w:r>
      <w:r w:rsidRPr="00822F6F">
        <w:rPr>
          <w:b/>
        </w:rPr>
        <w:t>sudo</w:t>
      </w:r>
      <w:r>
        <w:t xml:space="preserve">. </w:t>
      </w:r>
    </w:p>
    <w:p w:rsidR="00417EC3" w:rsidRDefault="006E4DE6" w:rsidP="00417EC3">
      <w:pPr>
        <w:pStyle w:val="Heading3"/>
      </w:pPr>
      <w:bookmarkStart w:id="449" w:name="_Toc498425961"/>
      <w:r>
        <w:t xml:space="preserve">The test_lcd, test_i2c_lcd </w:t>
      </w:r>
      <w:r w:rsidR="005D55A9">
        <w:t xml:space="preserve">and test_ada_lcd </w:t>
      </w:r>
      <w:r w:rsidR="00417EC3">
        <w:t>program</w:t>
      </w:r>
      <w:r>
        <w:t>s</w:t>
      </w:r>
      <w:bookmarkEnd w:id="449"/>
    </w:p>
    <w:p w:rsidR="000B4F82" w:rsidRDefault="000B4F82" w:rsidP="000B4F82">
      <w:pPr>
        <w:pStyle w:val="CodeProfile"/>
        <w:rPr>
          <w:b/>
        </w:rPr>
      </w:pPr>
      <w:r>
        <w:t xml:space="preserve">$ </w:t>
      </w:r>
      <w:r w:rsidRPr="000B4F82">
        <w:rPr>
          <w:b/>
        </w:rPr>
        <w:t>sudo ./test_lcd.py</w:t>
      </w:r>
    </w:p>
    <w:p w:rsidR="00417EC3" w:rsidRDefault="00417EC3" w:rsidP="00417EC3">
      <w:pPr>
        <w:pStyle w:val="NoSpacing"/>
      </w:pPr>
    </w:p>
    <w:p w:rsidR="00417EC3" w:rsidRDefault="00417EC3" w:rsidP="00417EC3">
      <w:pPr>
        <w:pStyle w:val="NoSpacing"/>
      </w:pPr>
      <w:r>
        <w:t>The above program will display the following text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w:t>
      </w:r>
    </w:p>
    <w:p w:rsidR="00417EC3" w:rsidRDefault="00417EC3" w:rsidP="00417EC3">
      <w:pPr>
        <w:pStyle w:val="NoSpacing"/>
      </w:pPr>
    </w:p>
    <w:tbl>
      <w:tblPr>
        <w:tblStyle w:val="TableGrid"/>
        <w:tblW w:w="0" w:type="auto"/>
        <w:tblInd w:w="108" w:type="dxa"/>
        <w:shd w:val="clear" w:color="auto" w:fill="92D050"/>
        <w:tblLook w:val="04A0" w:firstRow="1" w:lastRow="0" w:firstColumn="1" w:lastColumn="0" w:noHBand="0" w:noVBand="1"/>
      </w:tblPr>
      <w:tblGrid>
        <w:gridCol w:w="2127"/>
      </w:tblGrid>
      <w:tr w:rsidR="00417EC3" w:rsidTr="00417EC3">
        <w:tc>
          <w:tcPr>
            <w:tcW w:w="2127" w:type="dxa"/>
            <w:shd w:val="clear" w:color="auto" w:fill="92D050"/>
          </w:tcPr>
          <w:p w:rsidR="00417EC3" w:rsidRPr="00417EC3" w:rsidRDefault="00417EC3" w:rsidP="00D92660">
            <w:pPr>
              <w:pStyle w:val="NoSpacing"/>
              <w:rPr>
                <w:rFonts w:ascii="Arial" w:hAnsi="Arial" w:cs="Arial"/>
                <w:sz w:val="24"/>
                <w:szCs w:val="24"/>
              </w:rPr>
            </w:pPr>
            <w:r w:rsidRPr="00417EC3">
              <w:rPr>
                <w:rFonts w:ascii="Arial" w:hAnsi="Arial" w:cs="Arial"/>
                <w:sz w:val="24"/>
                <w:szCs w:val="24"/>
              </w:rPr>
              <w:lastRenderedPageBreak/>
              <w:t>Bob Rathbone</w:t>
            </w:r>
          </w:p>
          <w:p w:rsidR="00417EC3" w:rsidRDefault="00417EC3" w:rsidP="00D92660">
            <w:pPr>
              <w:pStyle w:val="NoSpacing"/>
            </w:pPr>
            <w:r w:rsidRPr="00417EC3">
              <w:rPr>
                <w:rFonts w:ascii="Arial" w:hAnsi="Arial" w:cs="Arial"/>
                <w:sz w:val="24"/>
                <w:szCs w:val="24"/>
              </w:rPr>
              <w:t>Line 2: abcdefghi</w:t>
            </w:r>
          </w:p>
        </w:tc>
      </w:tr>
    </w:tbl>
    <w:p w:rsidR="00051C06" w:rsidRDefault="00051C06" w:rsidP="00051C06">
      <w:pPr>
        <w:pStyle w:val="NoSpacing"/>
      </w:pPr>
    </w:p>
    <w:p w:rsidR="005D55A9" w:rsidRDefault="00051C06" w:rsidP="00051C06">
      <w:pPr>
        <w:pStyle w:val="NoSpacing"/>
      </w:pPr>
      <w:r>
        <w:t>Line 2 scrolls the alphabet</w:t>
      </w:r>
      <w:r w:rsidR="005D55A9">
        <w:t xml:space="preserve"> followed by 0 through 9</w:t>
      </w:r>
      <w:r>
        <w:t>.</w:t>
      </w:r>
    </w:p>
    <w:p w:rsidR="00417EC3" w:rsidRDefault="005D55A9" w:rsidP="00051C06">
      <w:pPr>
        <w:pStyle w:val="NoSpacing"/>
      </w:pPr>
      <w:r>
        <w:t xml:space="preserve">The </w:t>
      </w:r>
      <w:r w:rsidRPr="005D55A9">
        <w:rPr>
          <w:i/>
        </w:rPr>
        <w:t>test_ada_lcd.py</w:t>
      </w:r>
      <w:r>
        <w:t xml:space="preserve"> program does the same except it also prints a message on the</w:t>
      </w:r>
      <w:r w:rsidR="009C6C24">
        <w:t xml:space="preserve"> console</w:t>
      </w:r>
      <w:r>
        <w:t xml:space="preserve"> screen when a button is pressed.</w:t>
      </w:r>
    </w:p>
    <w:p w:rsidR="00EC17B0" w:rsidRDefault="00EC17B0" w:rsidP="00EC17B0">
      <w:pPr>
        <w:pStyle w:val="Heading3"/>
      </w:pPr>
      <w:bookmarkStart w:id="450" w:name="_Toc498425962"/>
      <w:r>
        <w:t>The test_switches program</w:t>
      </w:r>
      <w:bookmarkEnd w:id="450"/>
    </w:p>
    <w:p w:rsidR="00EC17B0" w:rsidRPr="00EC17B0" w:rsidRDefault="00EC17B0" w:rsidP="00EC17B0">
      <w:pPr>
        <w:pStyle w:val="NoSpacing"/>
      </w:pPr>
      <w:r>
        <w:t>Test switches directly wired to the 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 xml:space="preserve"> pins</w:t>
      </w:r>
      <w:r w:rsidR="00D815C5">
        <w:fldChar w:fldCharType="begin"/>
      </w:r>
      <w:r w:rsidR="00864F0C">
        <w:instrText xml:space="preserve"> XE "</w:instrText>
      </w:r>
      <w:r w:rsidR="00864F0C" w:rsidRPr="00820C07">
        <w:instrText>GPIO pins</w:instrText>
      </w:r>
      <w:r w:rsidR="00864F0C">
        <w:instrText xml:space="preserve">" </w:instrText>
      </w:r>
      <w:r w:rsidR="00D815C5">
        <w:fldChar w:fldCharType="end"/>
      </w:r>
      <w:r>
        <w:t xml:space="preserve">. </w:t>
      </w:r>
    </w:p>
    <w:p w:rsidR="00EC17B0" w:rsidRDefault="00EC17B0" w:rsidP="00EC17B0">
      <w:pPr>
        <w:pStyle w:val="CodeProfile"/>
      </w:pPr>
      <w:r>
        <w:t xml:space="preserve">$ </w:t>
      </w:r>
      <w:r w:rsidRPr="00EC17B0">
        <w:rPr>
          <w:b/>
        </w:rPr>
        <w:t>sudo ./test_switches.py</w:t>
      </w:r>
      <w:r>
        <w:t xml:space="preserve"> </w:t>
      </w:r>
    </w:p>
    <w:p w:rsidR="00EC17B0" w:rsidRDefault="00EC17B0" w:rsidP="00EC17B0">
      <w:pPr>
        <w:pStyle w:val="CodeProfile"/>
      </w:pPr>
      <w:r>
        <w:t>down_switch</w:t>
      </w:r>
    </w:p>
    <w:p w:rsidR="00EC17B0" w:rsidRDefault="00EC17B0" w:rsidP="00EC17B0">
      <w:pPr>
        <w:pStyle w:val="CodeProfile"/>
      </w:pPr>
      <w:r>
        <w:t>up_switch</w:t>
      </w:r>
    </w:p>
    <w:p w:rsidR="00EC17B0" w:rsidRDefault="00EC17B0" w:rsidP="00EC17B0">
      <w:pPr>
        <w:pStyle w:val="CodeProfile"/>
      </w:pPr>
      <w:r>
        <w:t>right_switch</w:t>
      </w:r>
    </w:p>
    <w:p w:rsidR="00EC17B0" w:rsidRDefault="00EC17B0" w:rsidP="00EC17B0">
      <w:pPr>
        <w:pStyle w:val="CodeProfile"/>
      </w:pPr>
      <w:r>
        <w:t>left_switch</w:t>
      </w:r>
    </w:p>
    <w:p w:rsidR="00EC17B0" w:rsidRDefault="00EC17B0" w:rsidP="00EC17B0">
      <w:pPr>
        <w:pStyle w:val="CodeProfile"/>
      </w:pPr>
      <w:r>
        <w:t>menu_switch</w:t>
      </w:r>
    </w:p>
    <w:p w:rsidR="00EC17B0" w:rsidRDefault="00EC17B0" w:rsidP="00EC17B0">
      <w:r>
        <w:t>Pressing the switches should show on the screen as shown in the above example.</w:t>
      </w:r>
    </w:p>
    <w:p w:rsidR="00BD2259" w:rsidRDefault="00BD2259" w:rsidP="00822F6F">
      <w:pPr>
        <w:pStyle w:val="Heading3"/>
      </w:pPr>
      <w:bookmarkStart w:id="451" w:name="_Toc498425963"/>
      <w:r>
        <w:t>The test_rotary_class.py program</w:t>
      </w:r>
      <w:bookmarkEnd w:id="451"/>
    </w:p>
    <w:p w:rsidR="001A4BEF" w:rsidRDefault="000102D3" w:rsidP="001A4BEF">
      <w:r>
        <w:t>This program does a simple test of the switches. It uses the rotary_class.py code.</w:t>
      </w:r>
    </w:p>
    <w:p w:rsidR="001A4BEF" w:rsidRPr="001A4BEF" w:rsidRDefault="001A4BEF" w:rsidP="001A4BEF">
      <w:pPr>
        <w:pStyle w:val="CodeProfile"/>
        <w:rPr>
          <w:b/>
        </w:rPr>
      </w:pPr>
      <w:r>
        <w:t xml:space="preserve">$ </w:t>
      </w:r>
      <w:r w:rsidRPr="001A4BEF">
        <w:rPr>
          <w:b/>
        </w:rPr>
        <w:t xml:space="preserve">sudo ./test_rotary_class.py </w:t>
      </w:r>
    </w:p>
    <w:p w:rsidR="001A4BEF" w:rsidRDefault="001A4BEF" w:rsidP="001A4BEF">
      <w:pPr>
        <w:pStyle w:val="CodeProfile"/>
      </w:pPr>
      <w:r>
        <w:t xml:space="preserve">Are you using an old revision 1 board y/n: </w:t>
      </w:r>
      <w:r w:rsidRPr="001A4BEF">
        <w:rPr>
          <w:b/>
        </w:rPr>
        <w:t>n</w:t>
      </w:r>
    </w:p>
    <w:p w:rsidR="001A4BEF" w:rsidRDefault="001A4BEF" w:rsidP="001A4BEF">
      <w:pPr>
        <w:pStyle w:val="CodeProfile"/>
      </w:pPr>
      <w:r>
        <w:t>Use Ctl-C to exit</w:t>
      </w:r>
    </w:p>
    <w:p w:rsidR="001A4BEF" w:rsidRDefault="001A4BEF" w:rsidP="001A4BEF">
      <w:pPr>
        <w:pStyle w:val="CodeProfile"/>
      </w:pPr>
      <w:r>
        <w:t>Volume anticlockwise 3</w:t>
      </w:r>
    </w:p>
    <w:p w:rsidR="001A4BEF" w:rsidRDefault="001A4BEF" w:rsidP="001A4BEF">
      <w:pPr>
        <w:pStyle w:val="CodeProfile"/>
      </w:pPr>
      <w:r>
        <w:t>Volume clockwise 1</w:t>
      </w:r>
    </w:p>
    <w:p w:rsidR="001A4BEF" w:rsidRDefault="001A4BEF" w:rsidP="001A4BEF">
      <w:pPr>
        <w:pStyle w:val="CodeProfile"/>
      </w:pPr>
      <w:r>
        <w:t>Volume button down 3</w:t>
      </w:r>
    </w:p>
    <w:p w:rsidR="001A4BEF" w:rsidRDefault="001A4BEF" w:rsidP="001A4BEF">
      <w:pPr>
        <w:pStyle w:val="CodeProfile"/>
      </w:pPr>
      <w:r>
        <w:t>Volume button up 4</w:t>
      </w:r>
    </w:p>
    <w:p w:rsidR="001A4BEF" w:rsidRDefault="001A4BEF" w:rsidP="001A4BEF">
      <w:pPr>
        <w:pStyle w:val="CodeProfile"/>
      </w:pPr>
      <w:r>
        <w:t>Tuner clockwise 1</w:t>
      </w:r>
    </w:p>
    <w:p w:rsidR="001A4BEF" w:rsidRDefault="001A4BEF" w:rsidP="001A4BEF">
      <w:pPr>
        <w:pStyle w:val="CodeProfile"/>
      </w:pPr>
      <w:r>
        <w:t>Tuner anticlockwise 3</w:t>
      </w:r>
    </w:p>
    <w:p w:rsidR="001A4BEF" w:rsidRDefault="001A4BEF" w:rsidP="001A4BEF">
      <w:pPr>
        <w:pStyle w:val="CodeProfile"/>
      </w:pPr>
      <w:r>
        <w:t>Tuner button down 3</w:t>
      </w:r>
    </w:p>
    <w:p w:rsidR="001A4BEF" w:rsidRDefault="001A4BEF" w:rsidP="001A4BEF">
      <w:pPr>
        <w:pStyle w:val="CodeProfile"/>
      </w:pPr>
      <w:r>
        <w:t>Tuner button up 4</w:t>
      </w:r>
    </w:p>
    <w:p w:rsidR="000102D3" w:rsidRDefault="000102D3" w:rsidP="000102D3">
      <w:pPr>
        <w:pStyle w:val="CodeProfile"/>
      </w:pPr>
      <w:r>
        <w:t>^C</w:t>
      </w:r>
    </w:p>
    <w:p w:rsidR="000102D3" w:rsidRDefault="000102D3" w:rsidP="000102D3">
      <w:pPr>
        <w:pStyle w:val="CodeProfile"/>
      </w:pPr>
      <w:r>
        <w:t>Exit</w:t>
      </w:r>
    </w:p>
    <w:p w:rsidR="00F86DA2" w:rsidRDefault="00DA5A37" w:rsidP="00F86DA2">
      <w:pPr>
        <w:pStyle w:val="Heading3"/>
      </w:pPr>
      <w:bookmarkStart w:id="452" w:name="_Toc498425964"/>
      <w:r>
        <w:t>The remote_c</w:t>
      </w:r>
      <w:r w:rsidR="00F86DA2">
        <w:t>ontrol program</w:t>
      </w:r>
      <w:bookmarkEnd w:id="452"/>
    </w:p>
    <w:p w:rsidR="00F86DA2" w:rsidRDefault="00F86DA2" w:rsidP="00F86DA2">
      <w:pPr>
        <w:pStyle w:val="NoSpacing"/>
      </w:pPr>
      <w:r>
        <w:t xml:space="preserve">The </w:t>
      </w:r>
      <w:r w:rsidR="00DA5A37">
        <w:rPr>
          <w:b/>
        </w:rPr>
        <w:t>remote_</w:t>
      </w:r>
      <w:r w:rsidRPr="00F86DA2">
        <w:rPr>
          <w:b/>
        </w:rPr>
        <w:t>control</w:t>
      </w:r>
      <w:r w:rsidR="00DA5A37">
        <w:rPr>
          <w:b/>
        </w:rPr>
        <w:t>.py</w:t>
      </w:r>
      <w:r w:rsidRPr="00F86DA2">
        <w:rPr>
          <w:b/>
        </w:rPr>
        <w:t xml:space="preserve"> </w:t>
      </w:r>
      <w:r>
        <w:t>program listens on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for commands from the Remote Control. The actual IR interface makes use of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software, see </w:t>
      </w:r>
      <w:hyperlink r:id="rId217" w:history="1">
        <w:r w:rsidRPr="006E0EFE">
          <w:rPr>
            <w:rStyle w:val="Hyperlink"/>
          </w:rPr>
          <w:t>http://piface.github.io/pifacecad</w:t>
        </w:r>
        <w:r w:rsidR="00D815C5">
          <w:rPr>
            <w:rStyle w:val="Hyperlink"/>
          </w:rPr>
          <w:fldChar w:fldCharType="begin"/>
        </w:r>
        <w:r w:rsidR="00727E7E">
          <w:instrText xml:space="preserve"> XE "</w:instrText>
        </w:r>
        <w:r w:rsidR="00727E7E" w:rsidRPr="00855F1A">
          <w:rPr>
            <w:b/>
          </w:rPr>
          <w:instrText>pifacecad</w:instrText>
        </w:r>
        <w:r w:rsidR="00727E7E">
          <w:instrText xml:space="preserve">" </w:instrText>
        </w:r>
        <w:r w:rsidR="00D815C5">
          <w:rPr>
            <w:rStyle w:val="Hyperlink"/>
          </w:rPr>
          <w:fldChar w:fldCharType="end"/>
        </w:r>
        <w:r w:rsidRPr="006E0EFE">
          <w:rPr>
            <w:rStyle w:val="Hyperlink"/>
          </w:rPr>
          <w:t>/</w:t>
        </w:r>
      </w:hyperlink>
      <w:r>
        <w:t>.</w:t>
      </w:r>
    </w:p>
    <w:p w:rsidR="00F86DA2" w:rsidRPr="00F86DA2" w:rsidRDefault="00F86DA2" w:rsidP="00F86DA2">
      <w:pPr>
        <w:pStyle w:val="NoSpacing"/>
      </w:pPr>
      <w:r>
        <w:t xml:space="preserve">The </w:t>
      </w:r>
      <w:r w:rsidRPr="00F86DA2">
        <w:rPr>
          <w:b/>
        </w:rPr>
        <w:t>remote_control</w:t>
      </w:r>
      <w:r w:rsidR="00DA5A37">
        <w:rPr>
          <w:b/>
        </w:rPr>
        <w:t>.py</w:t>
      </w:r>
      <w:r>
        <w:t xml:space="preserve"> program is started from the </w:t>
      </w:r>
      <w:r w:rsidRPr="00F86DA2">
        <w:rPr>
          <w:b/>
        </w:rPr>
        <w:t>pifacercd</w:t>
      </w:r>
      <w:r>
        <w:t xml:space="preserve"> service. It then passes commands to the radio program.</w:t>
      </w:r>
      <w:r w:rsidR="008B3654">
        <w:t xml:space="preserve"> The</w:t>
      </w:r>
      <w:r>
        <w:t xml:space="preserve"> </w:t>
      </w:r>
      <w:r w:rsidRPr="00F86DA2">
        <w:rPr>
          <w:b/>
        </w:rPr>
        <w:t>remote control</w:t>
      </w:r>
      <w:r w:rsidR="00D815C5">
        <w:rPr>
          <w:b/>
        </w:rPr>
        <w:fldChar w:fldCharType="begin"/>
      </w:r>
      <w:r w:rsidR="00864F0C">
        <w:instrText xml:space="preserve"> XE "</w:instrText>
      </w:r>
      <w:r w:rsidR="00864F0C" w:rsidRPr="00CA70D5">
        <w:instrText>remote control</w:instrText>
      </w:r>
      <w:r w:rsidR="00864F0C">
        <w:instrText xml:space="preserve">" </w:instrText>
      </w:r>
      <w:r w:rsidR="00D815C5">
        <w:rPr>
          <w:b/>
        </w:rPr>
        <w:fldChar w:fldCharType="end"/>
      </w:r>
      <w:r>
        <w:t xml:space="preserve"> program provides complete control of the radio and can change menu options, do searches etc. </w:t>
      </w:r>
      <w:r w:rsidR="00201AFE">
        <w:t xml:space="preserve">just as the same as the knobs or buttons. </w:t>
      </w:r>
      <w:r>
        <w:t>It normally communicates with the radio program using 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t xml:space="preserve"> port 5100 on the local network interface. </w:t>
      </w:r>
    </w:p>
    <w:p w:rsidR="00E77D1D" w:rsidRDefault="000B4F82" w:rsidP="00822F6F">
      <w:pPr>
        <w:pStyle w:val="Heading3"/>
      </w:pPr>
      <w:bookmarkStart w:id="453" w:name="_Toc498425965"/>
      <w:r>
        <w:t>The display_</w:t>
      </w:r>
      <w:r w:rsidR="00822F6F">
        <w:t>model program</w:t>
      </w:r>
      <w:bookmarkEnd w:id="453"/>
    </w:p>
    <w:p w:rsidR="00822F6F" w:rsidRDefault="00822F6F" w:rsidP="00822F6F">
      <w:pPr>
        <w:pStyle w:val="NoSpacing"/>
      </w:pPr>
      <w:r>
        <w:t>This program displays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model details.</w:t>
      </w:r>
    </w:p>
    <w:p w:rsidR="00822F6F" w:rsidRPr="00417EC3" w:rsidRDefault="00822F6F" w:rsidP="00822F6F">
      <w:pPr>
        <w:pStyle w:val="CodeProfile"/>
        <w:rPr>
          <w:b/>
        </w:rPr>
      </w:pPr>
      <w:r>
        <w:t xml:space="preserve">$ </w:t>
      </w:r>
      <w:r w:rsidRPr="00417EC3">
        <w:rPr>
          <w:b/>
        </w:rPr>
        <w:t>./display_model.py</w:t>
      </w:r>
    </w:p>
    <w:p w:rsidR="00822F6F" w:rsidRPr="00822F6F" w:rsidRDefault="00822F6F" w:rsidP="00822F6F">
      <w:pPr>
        <w:pStyle w:val="CodeProfile"/>
      </w:pPr>
      <w:r>
        <w:t>000e: Model B, Revision 2.0, RAM: 512 MB, Maker: Sony</w:t>
      </w:r>
    </w:p>
    <w:p w:rsidR="00E77D1D" w:rsidRPr="00321389" w:rsidRDefault="00822F6F" w:rsidP="00D92660">
      <w:pPr>
        <w:pStyle w:val="NoSpacing"/>
      </w:pPr>
      <w:r>
        <w:t xml:space="preserve">In this example 000e=Manufacturers revision, B=Model, 2.0=Revision, </w:t>
      </w:r>
      <w:r w:rsidR="000102D3">
        <w:t xml:space="preserve"> 512MB RAM, </w:t>
      </w:r>
      <w:r>
        <w:t xml:space="preserve">Maker=Sony. </w:t>
      </w:r>
    </w:p>
    <w:p w:rsidR="00417EC3" w:rsidRDefault="000102D3" w:rsidP="003F4178">
      <w:pPr>
        <w:pStyle w:val="NoSpacing"/>
      </w:pPr>
      <w:r>
        <w:t>If you are unsure of the model or revision of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e this program</w:t>
      </w:r>
      <w:r w:rsidR="00417EC3">
        <w:t xml:space="preserve"> to find this out</w:t>
      </w:r>
      <w:r>
        <w:t>.</w:t>
      </w:r>
    </w:p>
    <w:p w:rsidR="00417EC3" w:rsidRDefault="00417EC3" w:rsidP="00417EC3">
      <w:pPr>
        <w:pStyle w:val="Heading3"/>
      </w:pPr>
      <w:bookmarkStart w:id="454" w:name="_Toc498425966"/>
      <w:r>
        <w:lastRenderedPageBreak/>
        <w:t>The display_current program</w:t>
      </w:r>
      <w:bookmarkEnd w:id="454"/>
    </w:p>
    <w:p w:rsidR="00417EC3" w:rsidRPr="00417EC3" w:rsidRDefault="00417EC3" w:rsidP="00417EC3">
      <w:r>
        <w:t xml:space="preserve">This is a useful diagnostic that prints out the raw information </w:t>
      </w:r>
      <w:r w:rsidR="00051C06">
        <w:t>available from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051C06">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051C06">
        <w:t xml:space="preserve">. The radio daemon uses the same libraries as this test program. </w:t>
      </w:r>
    </w:p>
    <w:p w:rsidR="00417EC3" w:rsidRDefault="00417EC3" w:rsidP="00417EC3">
      <w:pPr>
        <w:pStyle w:val="CodeProfile"/>
      </w:pPr>
      <w:r>
        <w:t xml:space="preserve">$ </w:t>
      </w:r>
      <w:r w:rsidRPr="00417EC3">
        <w:rPr>
          <w:b/>
        </w:rPr>
        <w:t>./display_current.py</w:t>
      </w:r>
      <w:r>
        <w:t xml:space="preserve"> </w:t>
      </w:r>
    </w:p>
    <w:p w:rsidR="00417EC3" w:rsidRDefault="00417EC3" w:rsidP="00417EC3">
      <w:pPr>
        <w:pStyle w:val="CodeProfile"/>
      </w:pPr>
    </w:p>
    <w:p w:rsidR="00417EC3" w:rsidRDefault="00417EC3" w:rsidP="00417EC3">
      <w:pPr>
        <w:pStyle w:val="CodeProfile"/>
      </w:pPr>
      <w:r>
        <w:t>id: 32</w:t>
      </w:r>
    </w:p>
    <w:p w:rsidR="00417EC3" w:rsidRDefault="00417EC3" w:rsidP="00417EC3">
      <w:pPr>
        <w:pStyle w:val="CodeProfile"/>
      </w:pPr>
      <w:r>
        <w:t>pos: 7</w:t>
      </w:r>
    </w:p>
    <w:p w:rsidR="00417EC3" w:rsidRDefault="00417EC3" w:rsidP="00417EC3">
      <w:pPr>
        <w:pStyle w:val="CodeProfile"/>
      </w:pPr>
      <w:r>
        <w:t>name: Blues Radio UK</w:t>
      </w:r>
    </w:p>
    <w:p w:rsidR="00417EC3" w:rsidRDefault="00417EC3" w:rsidP="00417EC3">
      <w:pPr>
        <w:pStyle w:val="CodeProfile"/>
      </w:pPr>
      <w:r>
        <w:t>file: http://206.217.213.16:8430</w:t>
      </w:r>
    </w:p>
    <w:p w:rsidR="00417EC3" w:rsidRDefault="00417EC3" w:rsidP="00417EC3">
      <w:pPr>
        <w:pStyle w:val="CodeProfile"/>
      </w:pPr>
      <w:r>
        <w:t>title: 04 Billy Jones Blues - I'm A Bluesman</w:t>
      </w:r>
    </w:p>
    <w:p w:rsidR="00417EC3" w:rsidRDefault="00417EC3" w:rsidP="00417EC3">
      <w:pPr>
        <w:pStyle w:val="CodeProfile"/>
      </w:pPr>
      <w:r>
        <w:t>current_id 8</w:t>
      </w:r>
    </w:p>
    <w:p w:rsidR="00417EC3" w:rsidRDefault="00417EC3" w:rsidP="00417EC3">
      <w:pPr>
        <w:pStyle w:val="CodeProfile"/>
      </w:pPr>
    </w:p>
    <w:p w:rsidR="00417EC3" w:rsidRDefault="00417EC3" w:rsidP="00417EC3">
      <w:pPr>
        <w:pStyle w:val="CodeProfile"/>
      </w:pPr>
      <w:r>
        <w:t>Status</w:t>
      </w:r>
    </w:p>
    <w:p w:rsidR="00417EC3" w:rsidRDefault="00417EC3" w:rsidP="00417EC3">
      <w:pPr>
        <w:pStyle w:val="CodeProfile"/>
      </w:pPr>
      <w:r>
        <w:t>songid: 32</w:t>
      </w:r>
    </w:p>
    <w:p w:rsidR="00417EC3" w:rsidRDefault="00417EC3" w:rsidP="00417EC3">
      <w:pPr>
        <w:pStyle w:val="CodeProfile"/>
      </w:pPr>
      <w:r>
        <w:t>playlistlength: 25</w:t>
      </w:r>
    </w:p>
    <w:p w:rsidR="00417EC3" w:rsidRDefault="00417EC3" w:rsidP="00417EC3">
      <w:pPr>
        <w:pStyle w:val="CodeProfile"/>
      </w:pPr>
      <w:r>
        <w:t>playlist: 31</w:t>
      </w:r>
    </w:p>
    <w:p w:rsidR="00417EC3" w:rsidRDefault="00417EC3" w:rsidP="00417EC3">
      <w:pPr>
        <w:pStyle w:val="CodeProfile"/>
      </w:pPr>
      <w:r>
        <w:t>repeat: 0</w:t>
      </w:r>
    </w:p>
    <w:p w:rsidR="00417EC3" w:rsidRDefault="00417EC3" w:rsidP="00417EC3">
      <w:pPr>
        <w:pStyle w:val="CodeProfile"/>
      </w:pPr>
      <w:r>
        <w:t>consume: 0</w:t>
      </w:r>
    </w:p>
    <w:p w:rsidR="00417EC3" w:rsidRDefault="00417EC3" w:rsidP="00417EC3">
      <w:pPr>
        <w:pStyle w:val="CodeProfile"/>
      </w:pPr>
      <w:r>
        <w:t>mixrampdb: 0.000000</w:t>
      </w:r>
    </w:p>
    <w:p w:rsidR="00417EC3" w:rsidRDefault="00417EC3" w:rsidP="00417EC3">
      <w:pPr>
        <w:pStyle w:val="CodeProfile"/>
      </w:pPr>
      <w:r>
        <w:t>random: 0</w:t>
      </w:r>
    </w:p>
    <w:p w:rsidR="00417EC3" w:rsidRDefault="00417EC3" w:rsidP="00417EC3">
      <w:pPr>
        <w:pStyle w:val="CodeProfile"/>
      </w:pPr>
      <w:r>
        <w:t>state: play</w:t>
      </w:r>
    </w:p>
    <w:p w:rsidR="00417EC3" w:rsidRDefault="00417EC3" w:rsidP="00417EC3">
      <w:pPr>
        <w:pStyle w:val="CodeProfile"/>
      </w:pPr>
      <w:r>
        <w:t>xfade: 0</w:t>
      </w:r>
    </w:p>
    <w:p w:rsidR="00417EC3" w:rsidRDefault="00417EC3" w:rsidP="00417EC3">
      <w:pPr>
        <w:pStyle w:val="CodeProfile"/>
      </w:pPr>
      <w:r>
        <w:t>volume: 75</w:t>
      </w:r>
    </w:p>
    <w:p w:rsidR="00417EC3" w:rsidRDefault="00417EC3" w:rsidP="00417EC3">
      <w:pPr>
        <w:pStyle w:val="CodeProfile"/>
      </w:pPr>
      <w:r>
        <w:t>single: 0</w:t>
      </w:r>
    </w:p>
    <w:p w:rsidR="00417EC3" w:rsidRDefault="00417EC3" w:rsidP="00417EC3">
      <w:pPr>
        <w:pStyle w:val="CodeProfile"/>
      </w:pPr>
      <w:r>
        <w:t>mixrampdelay: nan</w:t>
      </w:r>
    </w:p>
    <w:p w:rsidR="00417EC3" w:rsidRDefault="00417EC3" w:rsidP="00417EC3">
      <w:pPr>
        <w:pStyle w:val="CodeProfile"/>
      </w:pPr>
      <w:r>
        <w:t>nextsong: 8</w:t>
      </w:r>
    </w:p>
    <w:p w:rsidR="00417EC3" w:rsidRDefault="00417EC3" w:rsidP="00417EC3">
      <w:pPr>
        <w:pStyle w:val="CodeProfile"/>
      </w:pPr>
      <w:r>
        <w:t>time: 22:0</w:t>
      </w:r>
    </w:p>
    <w:p w:rsidR="00417EC3" w:rsidRDefault="00417EC3" w:rsidP="00417EC3">
      <w:pPr>
        <w:pStyle w:val="CodeProfile"/>
      </w:pPr>
      <w:r>
        <w:t>song: 7</w:t>
      </w:r>
    </w:p>
    <w:p w:rsidR="00417EC3" w:rsidRDefault="00417EC3" w:rsidP="00417EC3">
      <w:pPr>
        <w:pStyle w:val="CodeProfile"/>
      </w:pPr>
      <w:r>
        <w:t>elapsed: 22.400</w:t>
      </w:r>
    </w:p>
    <w:p w:rsidR="00417EC3" w:rsidRDefault="00417EC3" w:rsidP="00417EC3">
      <w:pPr>
        <w:pStyle w:val="CodeProfile"/>
      </w:pPr>
      <w:r>
        <w:t>bitrate: 96</w:t>
      </w:r>
    </w:p>
    <w:p w:rsidR="00417EC3" w:rsidRDefault="00417EC3" w:rsidP="00417EC3">
      <w:pPr>
        <w:pStyle w:val="CodeProfile"/>
      </w:pPr>
      <w:r>
        <w:t>nextsongid: 33</w:t>
      </w:r>
    </w:p>
    <w:p w:rsidR="00417EC3" w:rsidRDefault="00417EC3" w:rsidP="00417EC3">
      <w:pPr>
        <w:pStyle w:val="CodeProfile"/>
      </w:pPr>
      <w:r>
        <w:t>audio: 32000:24:2</w:t>
      </w:r>
    </w:p>
    <w:p w:rsidR="00417EC3" w:rsidRDefault="00417EC3" w:rsidP="00417EC3">
      <w:pPr>
        <w:pStyle w:val="CodeProfile"/>
      </w:pPr>
    </w:p>
    <w:p w:rsidR="00417EC3" w:rsidRDefault="00417EC3" w:rsidP="00417EC3">
      <w:pPr>
        <w:pStyle w:val="CodeProfile"/>
      </w:pPr>
      <w:r>
        <w:t>uptime: 28</w:t>
      </w:r>
    </w:p>
    <w:p w:rsidR="00417EC3" w:rsidRDefault="00417EC3" w:rsidP="00417EC3">
      <w:pPr>
        <w:pStyle w:val="CodeProfile"/>
      </w:pPr>
      <w:r>
        <w:t>db_update: 1400354144</w:t>
      </w:r>
    </w:p>
    <w:p w:rsidR="00417EC3" w:rsidRDefault="00417EC3" w:rsidP="00417EC3">
      <w:pPr>
        <w:pStyle w:val="CodeProfile"/>
      </w:pPr>
      <w:r>
        <w:t>artists: 228</w:t>
      </w:r>
    </w:p>
    <w:p w:rsidR="00417EC3" w:rsidRDefault="00417EC3" w:rsidP="00417EC3">
      <w:pPr>
        <w:pStyle w:val="CodeProfile"/>
      </w:pPr>
      <w:r>
        <w:t>playtime: 23</w:t>
      </w:r>
    </w:p>
    <w:p w:rsidR="00417EC3" w:rsidRDefault="00417EC3" w:rsidP="00417EC3">
      <w:pPr>
        <w:pStyle w:val="CodeProfile"/>
      </w:pPr>
      <w:r>
        <w:t>albums: 132</w:t>
      </w:r>
    </w:p>
    <w:p w:rsidR="00417EC3" w:rsidRDefault="00417EC3" w:rsidP="00417EC3">
      <w:pPr>
        <w:pStyle w:val="CodeProfile"/>
      </w:pPr>
      <w:r>
        <w:t>db_playtime: 302046</w:t>
      </w:r>
    </w:p>
    <w:p w:rsidR="00417EC3" w:rsidRDefault="00417EC3" w:rsidP="00417EC3">
      <w:pPr>
        <w:pStyle w:val="CodeProfile"/>
      </w:pPr>
      <w:r>
        <w:t>songs: 1297</w:t>
      </w:r>
    </w:p>
    <w:p w:rsidR="00417EC3" w:rsidRDefault="00417EC3" w:rsidP="00417EC3">
      <w:pPr>
        <w:pStyle w:val="NoSpacing"/>
      </w:pPr>
    </w:p>
    <w:p w:rsidR="005153EC" w:rsidRDefault="00051C06" w:rsidP="00417EC3">
      <w:pPr>
        <w:pStyle w:val="NoSpacing"/>
      </w:pPr>
      <w:r>
        <w:t xml:space="preserve">To find out the exact meaning of all these fields please refer to the standard </w:t>
      </w:r>
      <w:r w:rsidRPr="00EF328E">
        <w:rPr>
          <w:b/>
        </w:rPr>
        <w:t>python-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t xml:space="preserve"> documentation at </w:t>
      </w:r>
      <w:hyperlink r:id="rId218" w:history="1">
        <w:r w:rsidRPr="006B25F8">
          <w:rPr>
            <w:rStyle w:val="Hyperlink"/>
          </w:rPr>
          <w:t>https://pypi.python.org/pypi/python-mpd/</w:t>
        </w:r>
      </w:hyperlink>
      <w:r>
        <w:t xml:space="preserve"> </w:t>
      </w:r>
      <w:r w:rsidR="005D55A9">
        <w:t xml:space="preserve"> or </w:t>
      </w:r>
      <w:hyperlink r:id="rId219" w:history="1">
        <w:r w:rsidR="005D55A9" w:rsidRPr="006B25F8">
          <w:rPr>
            <w:rStyle w:val="Hyperlink"/>
          </w:rPr>
          <w:t>http://pythonhosted.org/python-mpd2/topics/getting-started.html</w:t>
        </w:r>
      </w:hyperlink>
      <w:r w:rsidR="005D55A9">
        <w:t>.</w:t>
      </w:r>
    </w:p>
    <w:p w:rsidR="00D3796A" w:rsidRDefault="005153EC" w:rsidP="009A766B">
      <w:pPr>
        <w:pStyle w:val="Heading3"/>
      </w:pPr>
      <w:bookmarkStart w:id="455" w:name="_Ref476399949"/>
      <w:bookmarkStart w:id="456" w:name="_Ref476399950"/>
      <w:bookmarkStart w:id="457" w:name="_Toc498425967"/>
      <w:r>
        <w:t>The wiring program</w:t>
      </w:r>
      <w:bookmarkEnd w:id="455"/>
      <w:bookmarkEnd w:id="456"/>
      <w:bookmarkEnd w:id="457"/>
    </w:p>
    <w:p w:rsidR="00AB7D35" w:rsidRDefault="00AB7D35" w:rsidP="00417EC3">
      <w:pPr>
        <w:pStyle w:val="NoSpacing"/>
      </w:pPr>
    </w:p>
    <w:p w:rsidR="00845F2F" w:rsidRDefault="005153EC" w:rsidP="00417EC3">
      <w:pPr>
        <w:pStyle w:val="NoSpacing"/>
      </w:pPr>
      <w:r>
        <w:t xml:space="preserve">The </w:t>
      </w:r>
      <w:r w:rsidRPr="005153EC">
        <w:rPr>
          <w:b/>
        </w:rPr>
        <w:t>wiring.py</w:t>
      </w:r>
      <w:r>
        <w:t xml:space="preserve"> program displays a wiring list </w:t>
      </w:r>
      <w:r w:rsidRPr="00845F2F">
        <w:rPr>
          <w:u w:val="single"/>
        </w:rPr>
        <w:t>based</w:t>
      </w:r>
      <w:r>
        <w:t xml:space="preserve"> upon the configuration that it finds in </w:t>
      </w:r>
      <w:r w:rsidRPr="005153EC">
        <w:rPr>
          <w:b/>
        </w:rPr>
        <w:t>/etc/radiod.conf</w:t>
      </w:r>
      <w:r>
        <w:t xml:space="preserve">. In the following example the 40 pin wiring (See </w:t>
      </w:r>
      <w:r w:rsidR="00D815C5">
        <w:fldChar w:fldCharType="begin"/>
      </w:r>
      <w:r>
        <w:instrText xml:space="preserve"> REF _Ref458687789 \h </w:instrText>
      </w:r>
      <w:r w:rsidR="00D815C5">
        <w:fldChar w:fldCharType="separate"/>
      </w:r>
      <w:r w:rsidR="00BA4E14">
        <w:t xml:space="preserve">Table </w:t>
      </w:r>
      <w:r w:rsidR="00BA4E14">
        <w:rPr>
          <w:noProof/>
        </w:rPr>
        <w:t>4</w:t>
      </w:r>
      <w:r w:rsidR="00D815C5">
        <w:fldChar w:fldCharType="end"/>
      </w:r>
      <w:r>
        <w:t xml:space="preserve"> on page </w:t>
      </w:r>
      <w:r w:rsidR="00D815C5">
        <w:fldChar w:fldCharType="begin"/>
      </w:r>
      <w:r>
        <w:instrText xml:space="preserve"> PAGEREF _Ref458684471 \h </w:instrText>
      </w:r>
      <w:r w:rsidR="00D815C5">
        <w:fldChar w:fldCharType="separate"/>
      </w:r>
      <w:r w:rsidR="00BA4E14">
        <w:rPr>
          <w:noProof/>
        </w:rPr>
        <w:t>28</w:t>
      </w:r>
      <w:r w:rsidR="00D815C5">
        <w:fldChar w:fldCharType="end"/>
      </w:r>
      <w:r>
        <w:t xml:space="preserve">) has been selected during installation. </w:t>
      </w:r>
      <w:r w:rsidR="00845F2F">
        <w:t xml:space="preserve">The first column shows the GPIO setting in </w:t>
      </w:r>
      <w:r w:rsidR="00845F2F" w:rsidRPr="005153EC">
        <w:rPr>
          <w:b/>
        </w:rPr>
        <w:t>/etc/radiod.conf</w:t>
      </w:r>
      <w:r w:rsidR="00845F2F">
        <w:t xml:space="preserve">.  The second column (Pin) shows the physical pin for that GPIO.  For example in the </w:t>
      </w:r>
      <w:r w:rsidR="00845F2F" w:rsidRPr="00845F2F">
        <w:rPr>
          <w:b/>
        </w:rPr>
        <w:t>left_switch</w:t>
      </w:r>
      <w:r w:rsidR="00845F2F">
        <w:t xml:space="preserve"> parameter in </w:t>
      </w:r>
      <w:r w:rsidR="00845F2F" w:rsidRPr="00845F2F">
        <w:rPr>
          <w:b/>
        </w:rPr>
        <w:t>/etc/radiod.conf</w:t>
      </w:r>
      <w:r w:rsidR="00845F2F">
        <w:t xml:space="preserve"> has been set to GPIO 23 which is physical pin 16 on the 40 pin GPIO header. </w:t>
      </w:r>
    </w:p>
    <w:p w:rsidR="00AB7D35" w:rsidRDefault="00AB7D35" w:rsidP="00417EC3">
      <w:pPr>
        <w:pStyle w:val="NoSpacing"/>
      </w:pPr>
    </w:p>
    <w:p w:rsidR="00845F2F" w:rsidRDefault="00845F2F" w:rsidP="00417EC3">
      <w:pPr>
        <w:pStyle w:val="NoSpacing"/>
      </w:pPr>
      <w:r>
        <w:t>The program displays three wiring sections namely:</w:t>
      </w:r>
    </w:p>
    <w:p w:rsidR="00845F2F" w:rsidRDefault="00845F2F" w:rsidP="006765CD">
      <w:pPr>
        <w:pStyle w:val="NoSpacing"/>
        <w:numPr>
          <w:ilvl w:val="0"/>
          <w:numId w:val="33"/>
        </w:numPr>
      </w:pPr>
      <w:r>
        <w:t>SWITCHES  – Rotary encoder and push button wiring</w:t>
      </w:r>
    </w:p>
    <w:p w:rsidR="00845F2F" w:rsidRDefault="00845F2F" w:rsidP="006765CD">
      <w:pPr>
        <w:pStyle w:val="NoSpacing"/>
        <w:numPr>
          <w:ilvl w:val="0"/>
          <w:numId w:val="33"/>
        </w:numPr>
      </w:pPr>
      <w:r>
        <w:t>LCD – Directly connected LCD wiring</w:t>
      </w:r>
    </w:p>
    <w:p w:rsidR="00845F2F" w:rsidRDefault="00845F2F" w:rsidP="006765CD">
      <w:pPr>
        <w:pStyle w:val="NoSpacing"/>
        <w:numPr>
          <w:ilvl w:val="0"/>
          <w:numId w:val="33"/>
        </w:numPr>
      </w:pPr>
      <w:r>
        <w:t>OTHER – Remote control and activity LED, I2C backpacks</w:t>
      </w:r>
    </w:p>
    <w:p w:rsidR="005153EC" w:rsidRDefault="005153EC" w:rsidP="00417EC3">
      <w:pPr>
        <w:pStyle w:val="NoSpacing"/>
      </w:pPr>
    </w:p>
    <w:p w:rsidR="00845F2F" w:rsidRDefault="00845F2F" w:rsidP="005153EC">
      <w:pPr>
        <w:pStyle w:val="CodeProfile"/>
      </w:pPr>
      <w:r>
        <w:t xml:space="preserve">$ </w:t>
      </w:r>
      <w:r w:rsidRPr="00845F2F">
        <w:rPr>
          <w:b/>
        </w:rPr>
        <w:t>cd /usr/share/radio</w:t>
      </w:r>
    </w:p>
    <w:p w:rsidR="005153EC" w:rsidRDefault="005153EC" w:rsidP="005153EC">
      <w:pPr>
        <w:pStyle w:val="CodeProfile"/>
      </w:pPr>
      <w:r>
        <w:t xml:space="preserve">$ </w:t>
      </w:r>
      <w:r w:rsidRPr="00845F2F">
        <w:rPr>
          <w:b/>
        </w:rPr>
        <w:t>./wiring.py</w:t>
      </w:r>
    </w:p>
    <w:p w:rsidR="005153EC" w:rsidRDefault="005153EC" w:rsidP="005153EC">
      <w:pPr>
        <w:pStyle w:val="CodeProfile"/>
      </w:pPr>
      <w:r>
        <w:t>Radio wiring scheme based upon configuration in /etc/radiod.conf</w:t>
      </w:r>
    </w:p>
    <w:p w:rsidR="005153EC" w:rsidRDefault="005153EC" w:rsidP="005153EC">
      <w:pPr>
        <w:pStyle w:val="CodeProfile"/>
      </w:pPr>
    </w:p>
    <w:p w:rsidR="005153EC" w:rsidRDefault="005153EC" w:rsidP="005153EC">
      <w:pPr>
        <w:pStyle w:val="CodeProfile"/>
      </w:pPr>
      <w:r>
        <w:t>--------------- SWITCHES ----------------</w:t>
      </w:r>
    </w:p>
    <w:p w:rsidR="005153EC" w:rsidRDefault="005153EC" w:rsidP="005153EC">
      <w:pPr>
        <w:pStyle w:val="CodeProfile"/>
      </w:pPr>
      <w:r>
        <w:t>GPIO    Pin         Switch         Rotary</w:t>
      </w:r>
    </w:p>
    <w:p w:rsidR="005153EC" w:rsidRDefault="005153EC" w:rsidP="005153EC">
      <w:pPr>
        <w:pStyle w:val="CodeProfile"/>
      </w:pPr>
      <w:r>
        <w:t>====    ===         ======         ======</w:t>
      </w:r>
    </w:p>
    <w:p w:rsidR="005153EC" w:rsidRDefault="005153EC" w:rsidP="005153EC">
      <w:pPr>
        <w:pStyle w:val="CodeProfile"/>
      </w:pPr>
      <w:r>
        <w:t xml:space="preserve"> 23     16 &lt;------&gt; Left switch    A</w:t>
      </w:r>
    </w:p>
    <w:p w:rsidR="005153EC" w:rsidRDefault="005153EC" w:rsidP="005153EC">
      <w:pPr>
        <w:pStyle w:val="CodeProfile"/>
      </w:pPr>
      <w:r>
        <w:t xml:space="preserve"> 24     18 &lt;------&gt; Right switch   B</w:t>
      </w:r>
    </w:p>
    <w:p w:rsidR="005153EC" w:rsidRDefault="005153EC" w:rsidP="005153EC">
      <w:pPr>
        <w:pStyle w:val="CodeProfile"/>
      </w:pPr>
      <w:r>
        <w:t xml:space="preserve">         6 &lt;------&gt; Gnd 0v         C</w:t>
      </w:r>
    </w:p>
    <w:p w:rsidR="005153EC" w:rsidRDefault="005153EC" w:rsidP="005153EC">
      <w:pPr>
        <w:pStyle w:val="CodeProfile"/>
      </w:pPr>
      <w:r>
        <w:t xml:space="preserve">  4   </w:t>
      </w:r>
      <w:r w:rsidR="00731372">
        <w:t xml:space="preserve">   7 &lt;------&gt; Mute switch    &lt; GND 0V</w:t>
      </w:r>
    </w:p>
    <w:p w:rsidR="005153EC" w:rsidRDefault="005153EC" w:rsidP="005153EC">
      <w:pPr>
        <w:pStyle w:val="CodeProfile"/>
      </w:pPr>
      <w:r>
        <w:t xml:space="preserve"> 14      8 &lt;------&gt; Down switch    A</w:t>
      </w:r>
    </w:p>
    <w:p w:rsidR="005153EC" w:rsidRDefault="005153EC" w:rsidP="005153EC">
      <w:pPr>
        <w:pStyle w:val="CodeProfile"/>
      </w:pPr>
      <w:r>
        <w:t xml:space="preserve"> 15     10 &lt;------&gt; Up switch      B</w:t>
      </w:r>
    </w:p>
    <w:p w:rsidR="005153EC" w:rsidRDefault="005153EC" w:rsidP="005153EC">
      <w:pPr>
        <w:pStyle w:val="CodeProfile"/>
      </w:pPr>
      <w:r>
        <w:t xml:space="preserve">         6 &lt;------&gt; Gnd 0v         C</w:t>
      </w:r>
    </w:p>
    <w:p w:rsidR="005153EC" w:rsidRDefault="005153EC" w:rsidP="005153EC">
      <w:pPr>
        <w:pStyle w:val="CodeProfile"/>
      </w:pPr>
      <w:r>
        <w:t xml:space="preserve"> 17     11 &lt;------&gt; Menu switch    &lt; </w:t>
      </w:r>
      <w:r w:rsidR="00731372">
        <w:t>GND 0V</w:t>
      </w:r>
    </w:p>
    <w:p w:rsidR="005153EC" w:rsidRDefault="005153EC" w:rsidP="005153EC">
      <w:pPr>
        <w:pStyle w:val="CodeProfile"/>
      </w:pPr>
    </w:p>
    <w:p w:rsidR="005153EC" w:rsidRDefault="005153EC" w:rsidP="005153EC">
      <w:pPr>
        <w:pStyle w:val="CodeProfile"/>
      </w:pPr>
      <w:r>
        <w:t xml:space="preserve">Button switches must be wired to </w:t>
      </w:r>
      <w:r w:rsidR="00731372">
        <w:t xml:space="preserve">+3.3V </w:t>
      </w:r>
    </w:p>
    <w:p w:rsidR="005153EC" w:rsidRDefault="005153EC" w:rsidP="005153EC">
      <w:pPr>
        <w:pStyle w:val="CodeProfile"/>
      </w:pPr>
      <w:r>
        <w:t xml:space="preserve">Rotary push switches must be wired to </w:t>
      </w:r>
      <w:r w:rsidR="00731372">
        <w:t>GND 0V</w:t>
      </w:r>
    </w:p>
    <w:p w:rsidR="005153EC" w:rsidRDefault="005153EC" w:rsidP="005153EC">
      <w:pPr>
        <w:pStyle w:val="CodeProfile"/>
      </w:pPr>
    </w:p>
    <w:p w:rsidR="005153EC" w:rsidRDefault="005153EC" w:rsidP="005153EC">
      <w:pPr>
        <w:pStyle w:val="CodeProfile"/>
      </w:pPr>
      <w:r>
        <w:t>----------------- LCD ------------------</w:t>
      </w:r>
    </w:p>
    <w:p w:rsidR="005153EC" w:rsidRDefault="005153EC" w:rsidP="005153EC">
      <w:pPr>
        <w:pStyle w:val="CodeProfile"/>
      </w:pPr>
      <w:r>
        <w:t>GPIO    Pin         Function    LCD pin</w:t>
      </w:r>
    </w:p>
    <w:p w:rsidR="005153EC" w:rsidRDefault="005153EC" w:rsidP="005153EC">
      <w:pPr>
        <w:pStyle w:val="CodeProfile"/>
      </w:pPr>
      <w:r>
        <w:t>====    ===         ========    =======</w:t>
      </w:r>
    </w:p>
    <w:p w:rsidR="005153EC" w:rsidRDefault="005153EC" w:rsidP="005153EC">
      <w:pPr>
        <w:pStyle w:val="CodeProfile"/>
      </w:pPr>
      <w:r>
        <w:t xml:space="preserve">  5     29 &lt;------&gt; Lcd data4    11</w:t>
      </w:r>
    </w:p>
    <w:p w:rsidR="005153EC" w:rsidRDefault="005153EC" w:rsidP="005153EC">
      <w:pPr>
        <w:pStyle w:val="CodeProfile"/>
      </w:pPr>
      <w:r>
        <w:t xml:space="preserve">  6     31 &lt;------&gt; Lcd data5    12</w:t>
      </w:r>
    </w:p>
    <w:p w:rsidR="005153EC" w:rsidRDefault="005153EC" w:rsidP="005153EC">
      <w:pPr>
        <w:pStyle w:val="CodeProfile"/>
      </w:pPr>
      <w:r>
        <w:t xml:space="preserve"> 12     32 &lt;------&gt; Lcd data6    13</w:t>
      </w:r>
    </w:p>
    <w:p w:rsidR="005153EC" w:rsidRDefault="005153EC" w:rsidP="005153EC">
      <w:pPr>
        <w:pStyle w:val="CodeProfile"/>
      </w:pPr>
      <w:r>
        <w:t xml:space="preserve"> 13     33 &lt;------&gt; Lcd data7    14</w:t>
      </w:r>
    </w:p>
    <w:p w:rsidR="005153EC" w:rsidRDefault="005153EC" w:rsidP="005153EC">
      <w:pPr>
        <w:pStyle w:val="CodeProfile"/>
      </w:pPr>
      <w:r>
        <w:t xml:space="preserve">  8     24 &lt;------&gt; Lcd enable    6</w:t>
      </w:r>
    </w:p>
    <w:p w:rsidR="005153EC" w:rsidRDefault="005153EC" w:rsidP="005153EC">
      <w:pPr>
        <w:pStyle w:val="CodeProfile"/>
      </w:pPr>
      <w:r>
        <w:t xml:space="preserve">  7     26 &lt;------&gt; Lcd select    4</w:t>
      </w:r>
    </w:p>
    <w:p w:rsidR="005153EC" w:rsidRDefault="005153EC" w:rsidP="005153EC">
      <w:pPr>
        <w:pStyle w:val="CodeProfile"/>
      </w:pPr>
      <w:r>
        <w:t xml:space="preserve">         2 &lt;------&gt; VCC +5V       2,15</w:t>
      </w:r>
    </w:p>
    <w:p w:rsidR="005153EC" w:rsidRDefault="005153EC" w:rsidP="005153EC">
      <w:pPr>
        <w:pStyle w:val="CodeProfile"/>
      </w:pPr>
      <w:r>
        <w:t xml:space="preserve">         6 &lt;------&gt; GND 0V        1,16</w:t>
      </w:r>
    </w:p>
    <w:p w:rsidR="005153EC" w:rsidRDefault="005153EC" w:rsidP="005153EC">
      <w:pPr>
        <w:pStyle w:val="CodeProfile"/>
      </w:pPr>
      <w:r>
        <w:t xml:space="preserve"> 10K Pot   &lt;------&gt; Contrast      3</w:t>
      </w:r>
    </w:p>
    <w:p w:rsidR="005153EC" w:rsidRDefault="005153EC" w:rsidP="005153EC">
      <w:pPr>
        <w:pStyle w:val="CodeProfile"/>
      </w:pPr>
    </w:p>
    <w:p w:rsidR="005153EC" w:rsidRDefault="005153EC" w:rsidP="005153EC">
      <w:pPr>
        <w:pStyle w:val="CodeProfile"/>
      </w:pPr>
      <w:r>
        <w:t>----------- OTHER ------------</w:t>
      </w:r>
    </w:p>
    <w:p w:rsidR="005153EC" w:rsidRDefault="005153EC" w:rsidP="005153EC">
      <w:pPr>
        <w:pStyle w:val="CodeProfile"/>
      </w:pPr>
      <w:r>
        <w:t>GPIO    Pin         Function</w:t>
      </w:r>
    </w:p>
    <w:p w:rsidR="005153EC" w:rsidRDefault="005153EC" w:rsidP="005153EC">
      <w:pPr>
        <w:pStyle w:val="CodeProfile"/>
      </w:pPr>
      <w:r>
        <w:t>====    ===         ========</w:t>
      </w:r>
    </w:p>
    <w:p w:rsidR="005153EC" w:rsidRDefault="005153EC" w:rsidP="005153EC">
      <w:pPr>
        <w:pStyle w:val="CodeProfile"/>
      </w:pPr>
      <w:r>
        <w:t xml:space="preserve"> 16     36 &lt;------&gt; Remote led</w:t>
      </w:r>
    </w:p>
    <w:p w:rsidR="005153EC" w:rsidRDefault="005153EC" w:rsidP="005153EC">
      <w:pPr>
        <w:pStyle w:val="CodeProfile"/>
      </w:pPr>
      <w:r>
        <w:t xml:space="preserve">  3      5 &lt;------&gt; I2C Data</w:t>
      </w:r>
    </w:p>
    <w:p w:rsidR="005153EC" w:rsidRDefault="005153EC" w:rsidP="005153EC">
      <w:pPr>
        <w:pStyle w:val="CodeProfile"/>
      </w:pPr>
      <w:r>
        <w:t xml:space="preserve">  2      3 &lt;------&gt; I2C Clock</w:t>
      </w:r>
    </w:p>
    <w:p w:rsidR="005153EC" w:rsidRDefault="005153EC" w:rsidP="005153EC">
      <w:pPr>
        <w:pStyle w:val="CodeProfile"/>
      </w:pPr>
      <w:r>
        <w:t xml:space="preserve"> 25     22 &lt;------&gt; IR Remote    (See /boot/config.txt)</w:t>
      </w:r>
    </w:p>
    <w:p w:rsidR="00AB7D35" w:rsidRDefault="00AB7D35" w:rsidP="00417EC3">
      <w:pPr>
        <w:pStyle w:val="NoSpacing"/>
      </w:pPr>
    </w:p>
    <w:p w:rsidR="00254F3F" w:rsidRDefault="00AB7D35" w:rsidP="00417EC3">
      <w:pPr>
        <w:pStyle w:val="NoSpacing"/>
      </w:pPr>
      <w:r>
        <w:t xml:space="preserve">Currently the wiring for the Retro radio RGB Led and Menu switch are not shown.  </w:t>
      </w:r>
    </w:p>
    <w:p w:rsidR="00AB7D35" w:rsidRDefault="00AB7D35" w:rsidP="00417EC3">
      <w:pPr>
        <w:pStyle w:val="NoSpacing"/>
      </w:pPr>
      <w:r>
        <w:t>In the above output the connections are descriptive. The parameters found in</w:t>
      </w:r>
      <w:r w:rsidRPr="00AB7D35">
        <w:rPr>
          <w:b/>
        </w:rPr>
        <w:t xml:space="preserve"> /etc/radiod.conf </w:t>
      </w:r>
      <w:r>
        <w:t>can be displayed with the -p option:</w:t>
      </w:r>
    </w:p>
    <w:p w:rsidR="00845F2F" w:rsidRDefault="00845F2F" w:rsidP="00417EC3">
      <w:pPr>
        <w:pStyle w:val="NoSpacing"/>
      </w:pPr>
    </w:p>
    <w:p w:rsidR="00845F2F" w:rsidRDefault="00845F2F" w:rsidP="00845F2F">
      <w:pPr>
        <w:pStyle w:val="CodeProfile"/>
      </w:pPr>
      <w:r>
        <w:t xml:space="preserve">$ </w:t>
      </w:r>
      <w:r w:rsidR="00AB7D35">
        <w:rPr>
          <w:b/>
        </w:rPr>
        <w:t>./wiring.py -</w:t>
      </w:r>
      <w:r w:rsidRPr="00AB7D35">
        <w:rPr>
          <w:b/>
        </w:rPr>
        <w:t>p</w:t>
      </w:r>
    </w:p>
    <w:p w:rsidR="00845F2F" w:rsidRDefault="00845F2F" w:rsidP="00845F2F">
      <w:pPr>
        <w:pStyle w:val="CodeProfile"/>
      </w:pPr>
      <w:r>
        <w:t>Radio wiring scheme based upon configuration in /etc/radiod.conf</w:t>
      </w:r>
    </w:p>
    <w:p w:rsidR="00845F2F" w:rsidRDefault="00845F2F" w:rsidP="00845F2F">
      <w:pPr>
        <w:pStyle w:val="CodeProfile"/>
      </w:pPr>
    </w:p>
    <w:p w:rsidR="00845F2F" w:rsidRDefault="00845F2F" w:rsidP="00845F2F">
      <w:pPr>
        <w:pStyle w:val="CodeProfile"/>
      </w:pPr>
      <w:r>
        <w:t>--------------- SWITCHES ----------------</w:t>
      </w:r>
    </w:p>
    <w:p w:rsidR="00845F2F" w:rsidRDefault="00845F2F" w:rsidP="00845F2F">
      <w:pPr>
        <w:pStyle w:val="CodeProfile"/>
      </w:pPr>
      <w:r>
        <w:t>GPIO    Pin         Switch         Rotary</w:t>
      </w:r>
    </w:p>
    <w:p w:rsidR="00845F2F" w:rsidRDefault="00845F2F" w:rsidP="00845F2F">
      <w:pPr>
        <w:pStyle w:val="CodeProfile"/>
      </w:pPr>
      <w:r>
        <w:t>====    ===         ======         ======</w:t>
      </w:r>
    </w:p>
    <w:p w:rsidR="00845F2F" w:rsidRDefault="00845F2F" w:rsidP="00845F2F">
      <w:pPr>
        <w:pStyle w:val="CodeProfile"/>
      </w:pPr>
      <w:r>
        <w:t xml:space="preserve"> 23     16 &lt;------&gt; left_switch    A</w:t>
      </w:r>
    </w:p>
    <w:p w:rsidR="00845F2F" w:rsidRDefault="00845F2F" w:rsidP="00845F2F">
      <w:pPr>
        <w:pStyle w:val="CodeProfile"/>
      </w:pPr>
      <w:r>
        <w:t xml:space="preserve"> 24     18 &lt;------&gt; right_switch   B</w:t>
      </w:r>
    </w:p>
    <w:p w:rsidR="00845F2F" w:rsidRDefault="00845F2F" w:rsidP="00845F2F">
      <w:pPr>
        <w:pStyle w:val="CodeProfile"/>
      </w:pPr>
      <w:r>
        <w:t xml:space="preserve">         6 &lt;------&gt; GND_0V         C</w:t>
      </w:r>
    </w:p>
    <w:p w:rsidR="00845F2F" w:rsidRDefault="00845F2F" w:rsidP="00845F2F">
      <w:pPr>
        <w:pStyle w:val="CodeProfile"/>
      </w:pPr>
      <w:r>
        <w:t xml:space="preserve">  4      7 &lt;------&gt; mute_switch    &lt; </w:t>
      </w:r>
      <w:r w:rsidR="00731372">
        <w:t>GND 0V</w:t>
      </w:r>
    </w:p>
    <w:p w:rsidR="00845F2F" w:rsidRDefault="00845F2F" w:rsidP="00845F2F">
      <w:pPr>
        <w:pStyle w:val="CodeProfile"/>
      </w:pPr>
      <w:r>
        <w:t xml:space="preserve"> 14      8 &lt;------&gt; down_switch    A</w:t>
      </w:r>
    </w:p>
    <w:p w:rsidR="00845F2F" w:rsidRDefault="00845F2F" w:rsidP="00845F2F">
      <w:pPr>
        <w:pStyle w:val="CodeProfile"/>
      </w:pPr>
      <w:r>
        <w:t xml:space="preserve"> 15     10 &lt;------&gt; up_switch      B</w:t>
      </w:r>
    </w:p>
    <w:p w:rsidR="00845F2F" w:rsidRDefault="00845F2F" w:rsidP="00845F2F">
      <w:pPr>
        <w:pStyle w:val="CodeProfile"/>
      </w:pPr>
      <w:r>
        <w:t xml:space="preserve">         6 &lt;------&gt; GND_0V         C</w:t>
      </w:r>
    </w:p>
    <w:p w:rsidR="00845F2F" w:rsidRDefault="00845F2F" w:rsidP="00845F2F">
      <w:pPr>
        <w:pStyle w:val="CodeProfile"/>
      </w:pPr>
      <w:r>
        <w:t xml:space="preserve"> 17     </w:t>
      </w:r>
      <w:r w:rsidR="00731372">
        <w:t>11 &lt;------&gt; menu_switch    &lt; GND 0</w:t>
      </w:r>
      <w:r>
        <w:t>V</w:t>
      </w:r>
    </w:p>
    <w:p w:rsidR="00AB7D35" w:rsidRDefault="00AB7D35" w:rsidP="00AB7D35">
      <w:pPr>
        <w:pStyle w:val="CodeProfile"/>
      </w:pPr>
      <w:r>
        <w:t>:</w:t>
      </w:r>
    </w:p>
    <w:p w:rsidR="00845F2F" w:rsidRDefault="00845F2F" w:rsidP="00845F2F">
      <w:pPr>
        <w:pStyle w:val="NoSpacing"/>
      </w:pPr>
    </w:p>
    <w:p w:rsidR="0086326B" w:rsidRDefault="0086326B" w:rsidP="00845F2F">
      <w:pPr>
        <w:pStyle w:val="NoSpacing"/>
      </w:pPr>
      <w:r>
        <w:lastRenderedPageBreak/>
        <w:t xml:space="preserve">In the above display the </w:t>
      </w:r>
      <w:r w:rsidRPr="0086326B">
        <w:rPr>
          <w:b/>
        </w:rPr>
        <w:t>left_switch</w:t>
      </w:r>
      <w:r>
        <w:t xml:space="preserve"> label is the parameter found in </w:t>
      </w:r>
      <w:r w:rsidRPr="0086326B">
        <w:rPr>
          <w:b/>
        </w:rPr>
        <w:t>/etc/radiod.conf</w:t>
      </w:r>
      <w:r>
        <w:t xml:space="preserve">. </w:t>
      </w:r>
    </w:p>
    <w:p w:rsidR="0086326B" w:rsidRDefault="0086326B" w:rsidP="00845F2F">
      <w:pPr>
        <w:pStyle w:val="NoSpacing"/>
      </w:pPr>
      <w:r>
        <w:t xml:space="preserve">If the wiring shown in the </w:t>
      </w:r>
      <w:r w:rsidRPr="0086326B">
        <w:rPr>
          <w:b/>
        </w:rPr>
        <w:t>wiring.py</w:t>
      </w:r>
      <w:r>
        <w:t xml:space="preserve"> program then either amend the wiring to match the wiring list shown in the output of the wiring program or amend </w:t>
      </w:r>
      <w:r w:rsidRPr="0086326B">
        <w:rPr>
          <w:b/>
        </w:rPr>
        <w:t>/etc/radiod.conf</w:t>
      </w:r>
      <w:r>
        <w:t xml:space="preserve"> to match the actual wiring.</w:t>
      </w:r>
    </w:p>
    <w:p w:rsidR="0086326B" w:rsidRDefault="0086326B" w:rsidP="00845F2F">
      <w:pPr>
        <w:pStyle w:val="NoSpacing"/>
      </w:pPr>
      <w:r>
        <w:t>The program also has a help function (-h option).</w:t>
      </w:r>
    </w:p>
    <w:p w:rsidR="0086326B" w:rsidRDefault="0086326B" w:rsidP="00845F2F">
      <w:pPr>
        <w:pStyle w:val="NoSpacing"/>
      </w:pPr>
    </w:p>
    <w:p w:rsidR="0086326B" w:rsidRDefault="0086326B" w:rsidP="0086326B">
      <w:pPr>
        <w:pStyle w:val="CodeProfile"/>
      </w:pPr>
      <w:r>
        <w:t xml:space="preserve">$ </w:t>
      </w:r>
      <w:r w:rsidRPr="0086326B">
        <w:rPr>
          <w:b/>
        </w:rPr>
        <w:t>./wiring.py -h</w:t>
      </w:r>
    </w:p>
    <w:p w:rsidR="0086326B" w:rsidRDefault="0086326B" w:rsidP="0086326B">
      <w:pPr>
        <w:pStyle w:val="CodeProfile"/>
      </w:pPr>
      <w:r>
        <w:t>Usage: ./wiring.py -p -h</w:t>
      </w:r>
    </w:p>
    <w:p w:rsidR="0086326B" w:rsidRDefault="0086326B" w:rsidP="0086326B">
      <w:pPr>
        <w:pStyle w:val="CodeProfile"/>
      </w:pPr>
      <w:r>
        <w:t>Where -p print parameters, -h this help text</w:t>
      </w:r>
    </w:p>
    <w:p w:rsidR="0086326B" w:rsidRDefault="0086326B" w:rsidP="00845F2F">
      <w:pPr>
        <w:pStyle w:val="NoSpacing"/>
      </w:pPr>
    </w:p>
    <w:p w:rsidR="00254F3F" w:rsidRDefault="00254F3F" w:rsidP="00254F3F">
      <w:pPr>
        <w:pStyle w:val="Heading2"/>
      </w:pPr>
      <w:bookmarkStart w:id="458" w:name="_Toc498425968"/>
      <w:r>
        <w:t>Running the radio program in nodaemon mode</w:t>
      </w:r>
      <w:bookmarkEnd w:id="458"/>
    </w:p>
    <w:p w:rsidR="0086326B" w:rsidRDefault="00254F3F" w:rsidP="00417EC3">
      <w:pPr>
        <w:pStyle w:val="NoSpacing"/>
      </w:pPr>
      <w:r>
        <w:t>If for some reason the radio program stops or crashes without explanation (particularly if you have modified the code), it can be extremely difficult to see what is happening as the radio software runs as a so called system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86326B" w:rsidRDefault="0086326B" w:rsidP="00417EC3">
      <w:pPr>
        <w:pStyle w:val="NoSpacing"/>
      </w:pPr>
    </w:p>
    <w:p w:rsidR="00254F3F" w:rsidRDefault="00254F3F" w:rsidP="00417EC3">
      <w:pPr>
        <w:pStyle w:val="NoSpacing"/>
      </w:pPr>
      <w:r>
        <w:t xml:space="preserve">There is a way to run the software in foreground mode. In this case stop the radio and change to </w:t>
      </w:r>
      <w:r w:rsidRPr="00A20676">
        <w:rPr>
          <w:b/>
        </w:rPr>
        <w:t>/usr/share/radio</w:t>
      </w:r>
      <w:r>
        <w:t xml:space="preserve"> directory and run the radio program with the </w:t>
      </w:r>
      <w:r w:rsidRPr="00254F3F">
        <w:rPr>
          <w:b/>
        </w:rPr>
        <w:t xml:space="preserve">nodaemon </w:t>
      </w:r>
      <w:r>
        <w:t>option.  Use the name of the radio program you are using. For example if the variant is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the run:</w:t>
      </w:r>
    </w:p>
    <w:p w:rsidR="00254F3F" w:rsidRDefault="00254F3F" w:rsidP="00417EC3">
      <w:pPr>
        <w:pStyle w:val="NoSpacing"/>
      </w:pPr>
    </w:p>
    <w:p w:rsidR="00254F3F" w:rsidRDefault="00254F3F" w:rsidP="00254F3F">
      <w:pPr>
        <w:pStyle w:val="CodeProfile"/>
      </w:pPr>
      <w:r>
        <w:t>$ cd /usr/share/radio</w:t>
      </w:r>
    </w:p>
    <w:p w:rsidR="00254F3F" w:rsidRDefault="00254F3F" w:rsidP="00254F3F">
      <w:pPr>
        <w:pStyle w:val="CodeProfile"/>
      </w:pPr>
      <w:r>
        <w:t xml:space="preserve">$ sudo ./ada_radio.py nodaemon </w:t>
      </w:r>
    </w:p>
    <w:p w:rsidR="00254F3F" w:rsidRDefault="00254F3F" w:rsidP="00417EC3">
      <w:pPr>
        <w:pStyle w:val="NoSpacing"/>
      </w:pPr>
    </w:p>
    <w:p w:rsidR="0086326B" w:rsidRDefault="00A20676">
      <w:r>
        <w:t xml:space="preserve">If the program crashes it will display a stack trace which will give the file name and line numbers where the program crashed. Use </w:t>
      </w:r>
      <w:r w:rsidRPr="00A20676">
        <w:rPr>
          <w:b/>
        </w:rPr>
        <w:t>Control-C</w:t>
      </w:r>
      <w:r>
        <w:t xml:space="preserve"> to exit </w:t>
      </w:r>
      <w:r w:rsidRPr="00A20676">
        <w:rPr>
          <w:b/>
        </w:rPr>
        <w:t xml:space="preserve">nodaemon </w:t>
      </w:r>
      <w:r>
        <w:t>mode (This will also display a stack trace which is normal and is not an error).</w:t>
      </w:r>
    </w:p>
    <w:p w:rsidR="00C73694" w:rsidRDefault="005631AA" w:rsidP="005631AA">
      <w:pPr>
        <w:pStyle w:val="Heading2"/>
      </w:pPr>
      <w:bookmarkStart w:id="459" w:name="_Ref442863046"/>
      <w:bookmarkStart w:id="460" w:name="_Toc498425969"/>
      <w:r>
        <w:t>Creating a log file in DEBUG mode</w:t>
      </w:r>
      <w:bookmarkEnd w:id="459"/>
      <w:bookmarkEnd w:id="460"/>
    </w:p>
    <w:p w:rsidR="005631AA" w:rsidRDefault="005631AA" w:rsidP="00417EC3">
      <w:pPr>
        <w:pStyle w:val="NoSpacing"/>
      </w:pPr>
      <w:r>
        <w:t>You may be asked to supply a log file in DEBUG mode for support purposes.</w:t>
      </w:r>
    </w:p>
    <w:p w:rsidR="005631AA" w:rsidRDefault="005631AA" w:rsidP="00417EC3">
      <w:pPr>
        <w:pStyle w:val="NoSpacing"/>
      </w:pPr>
      <w:r>
        <w:t>Stop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unning:</w:t>
      </w:r>
    </w:p>
    <w:p w:rsidR="0086326B" w:rsidRDefault="0086326B" w:rsidP="00417EC3">
      <w:pPr>
        <w:pStyle w:val="NoSpacing"/>
      </w:pP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op</w:t>
      </w:r>
    </w:p>
    <w:p w:rsidR="005631AA" w:rsidRDefault="005631AA" w:rsidP="005631AA">
      <w:pPr>
        <w:pStyle w:val="CodeProfile"/>
      </w:pPr>
      <w:r>
        <w:t>$ sudo service pifacercd stop</w:t>
      </w:r>
    </w:p>
    <w:p w:rsidR="00AB7D35" w:rsidRDefault="00AB7D35" w:rsidP="005631AA">
      <w:pPr>
        <w:pStyle w:val="NoSpacing"/>
      </w:pPr>
    </w:p>
    <w:p w:rsidR="005631AA" w:rsidRDefault="005631AA" w:rsidP="005631AA">
      <w:pPr>
        <w:pStyle w:val="NoSpacing"/>
      </w:pPr>
      <w:r>
        <w:t xml:space="preserve">Edit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switch on DEBUG mode as shown below.</w:t>
      </w:r>
    </w:p>
    <w:p w:rsidR="005631AA" w:rsidRDefault="005631AA" w:rsidP="005631AA">
      <w:pPr>
        <w:pStyle w:val="CodeProfile"/>
      </w:pPr>
      <w:r>
        <w:t># loglevel is CRITICAL,ERROR,WARNING,INFO,DEBUG or NONE</w:t>
      </w:r>
    </w:p>
    <w:p w:rsidR="005631AA" w:rsidRDefault="005631AA" w:rsidP="005631AA">
      <w:pPr>
        <w:pStyle w:val="CodeProfile"/>
      </w:pPr>
      <w:r>
        <w:t>loglevel=DEBUG</w:t>
      </w:r>
    </w:p>
    <w:p w:rsidR="00AB7D35" w:rsidRDefault="00AB7D35" w:rsidP="00AB7D35">
      <w:pPr>
        <w:pStyle w:val="NoSpacing"/>
      </w:pPr>
    </w:p>
    <w:p w:rsidR="00AB7D35" w:rsidRDefault="005631AA" w:rsidP="00AB7D35">
      <w:pPr>
        <w:pStyle w:val="NoSpacing"/>
      </w:pPr>
      <w:r>
        <w:t>Remove the old log file</w:t>
      </w:r>
      <w:r w:rsidR="00AB7D35">
        <w:t>:</w:t>
      </w:r>
    </w:p>
    <w:p w:rsidR="005631AA" w:rsidRDefault="005631AA" w:rsidP="00AB7D35">
      <w:pPr>
        <w:pStyle w:val="CodeProfile"/>
        <w:rPr>
          <w:lang w:val="nl-NL"/>
        </w:rPr>
      </w:pPr>
      <w:r w:rsidRPr="005631AA">
        <w:rPr>
          <w:lang w:val="nl-NL"/>
        </w:rPr>
        <w:t>$ sudo rm /var/log/radio.log</w:t>
      </w:r>
    </w:p>
    <w:p w:rsidR="00AB7D35" w:rsidRDefault="00AB7D35" w:rsidP="00AB7D35">
      <w:pPr>
        <w:pStyle w:val="NoSpacing"/>
      </w:pPr>
    </w:p>
    <w:p w:rsidR="005631AA" w:rsidRDefault="005631AA" w:rsidP="00AB7D35">
      <w:pPr>
        <w:pStyle w:val="NoSpacing"/>
      </w:pPr>
      <w:r>
        <w:t>Start the radio and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if required:</w:t>
      </w:r>
    </w:p>
    <w:p w:rsidR="005631AA" w:rsidRDefault="005631AA" w:rsidP="005631AA">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start</w:t>
      </w:r>
    </w:p>
    <w:p w:rsidR="005631AA" w:rsidRDefault="005631AA" w:rsidP="005631AA">
      <w:pPr>
        <w:pStyle w:val="CodeProfile"/>
      </w:pPr>
      <w:r>
        <w:lastRenderedPageBreak/>
        <w:t>$ sudo service pifacercd start</w:t>
      </w:r>
    </w:p>
    <w:p w:rsidR="005631AA" w:rsidRPr="005631AA" w:rsidRDefault="005631AA" w:rsidP="005631AA">
      <w:pPr>
        <w:pStyle w:val="NoSpacing"/>
      </w:pPr>
    </w:p>
    <w:p w:rsidR="005631AA" w:rsidRDefault="005631AA" w:rsidP="005631AA">
      <w:pPr>
        <w:pStyle w:val="NoSpacing"/>
        <w:rPr>
          <w:lang w:val="en-US"/>
        </w:rPr>
      </w:pPr>
      <w:r>
        <w:rPr>
          <w:lang w:val="en-US"/>
        </w:rPr>
        <w:t>Operate the radio including the operation you are having with.</w:t>
      </w:r>
    </w:p>
    <w:p w:rsidR="005631AA" w:rsidRDefault="005631AA" w:rsidP="005631AA">
      <w:pPr>
        <w:pStyle w:val="NoSpacing"/>
        <w:rPr>
          <w:lang w:val="en-US"/>
        </w:rPr>
      </w:pPr>
      <w:r>
        <w:rPr>
          <w:lang w:val="en-US"/>
        </w:rPr>
        <w:t xml:space="preserve">Send the </w:t>
      </w:r>
      <w:r w:rsidRPr="00EF328E">
        <w:rPr>
          <w:b/>
          <w:lang w:val="en-US"/>
        </w:rPr>
        <w:t>/var/log/radio.log</w:t>
      </w:r>
      <w:r>
        <w:rPr>
          <w:lang w:val="en-US"/>
        </w:rPr>
        <w:t xml:space="preserve"> file to </w:t>
      </w:r>
      <w:hyperlink r:id="rId220" w:history="1">
        <w:r w:rsidRPr="00803D4C">
          <w:rPr>
            <w:rStyle w:val="Hyperlink"/>
            <w:lang w:val="en-US"/>
          </w:rPr>
          <w:t>bob@bobrathbone.com</w:t>
        </w:r>
      </w:hyperlink>
      <w:r>
        <w:rPr>
          <w:lang w:val="en-US"/>
        </w:rPr>
        <w:t xml:space="preserve"> </w:t>
      </w:r>
    </w:p>
    <w:p w:rsidR="00DA5A37" w:rsidRDefault="00DA5A37" w:rsidP="005631AA">
      <w:pPr>
        <w:pStyle w:val="NoSpacing"/>
        <w:rPr>
          <w:lang w:val="en-US"/>
        </w:rPr>
      </w:pPr>
    </w:p>
    <w:p w:rsidR="005631AA" w:rsidRDefault="005631AA" w:rsidP="005631AA">
      <w:pPr>
        <w:pStyle w:val="NoSpacing"/>
      </w:pPr>
      <w:r>
        <w:rPr>
          <w:lang w:val="en-US"/>
        </w:rPr>
        <w:t xml:space="preserve">Switch off DEBUG mode by </w:t>
      </w:r>
      <w:r>
        <w:t xml:space="preserve">editing the </w:t>
      </w:r>
      <w:r w:rsidRPr="005631AA">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t xml:space="preserve"> file and as shown below.</w:t>
      </w:r>
    </w:p>
    <w:p w:rsidR="005631AA" w:rsidRDefault="00C60262" w:rsidP="005631AA">
      <w:pPr>
        <w:pStyle w:val="CodeProfile"/>
      </w:pPr>
      <w:r>
        <w:t>loglevel=I</w:t>
      </w:r>
      <w:r w:rsidR="005631AA">
        <w:t>NFO</w:t>
      </w:r>
    </w:p>
    <w:p w:rsidR="005D5699" w:rsidRDefault="005D5699" w:rsidP="005D5699">
      <w:pPr>
        <w:pStyle w:val="Heading2"/>
      </w:pPr>
      <w:bookmarkStart w:id="461" w:name="_Toc498425970"/>
      <w:r>
        <w:t>Displaying information about the Raspberry Pi</w:t>
      </w:r>
      <w:bookmarkEnd w:id="461"/>
    </w:p>
    <w:p w:rsidR="005D5699" w:rsidRDefault="005D5699" w:rsidP="005D5699">
      <w:pPr>
        <w:pStyle w:val="NoSpacing"/>
        <w:rPr>
          <w:lang w:val="en-US"/>
        </w:rPr>
      </w:pPr>
      <w:r>
        <w:rPr>
          <w:lang w:val="en-US"/>
        </w:rPr>
        <w:t>There are a number of standard facilities to provide information about the Raspberry Pi which may be useful when diagnosing a problem.</w:t>
      </w:r>
    </w:p>
    <w:p w:rsidR="005D5699" w:rsidRDefault="005D5699" w:rsidP="005D5699">
      <w:pPr>
        <w:pStyle w:val="Heading3"/>
      </w:pPr>
      <w:bookmarkStart w:id="462" w:name="_Toc498425971"/>
      <w:r>
        <w:t>Displaying information about the Operating system</w:t>
      </w:r>
      <w:bookmarkEnd w:id="462"/>
    </w:p>
    <w:p w:rsidR="005D5699" w:rsidRPr="005D5699" w:rsidRDefault="005D5699" w:rsidP="005D5699">
      <w:pPr>
        <w:pStyle w:val="NoSpacing"/>
      </w:pPr>
      <w:r>
        <w:t xml:space="preserve">Display </w:t>
      </w:r>
      <w:r w:rsidRPr="005D5699">
        <w:rPr>
          <w:b/>
        </w:rPr>
        <w:t>/etc/os.release</w:t>
      </w:r>
      <w:r>
        <w:rPr>
          <w:b/>
        </w:rPr>
        <w:t xml:space="preserve"> </w:t>
      </w:r>
      <w:r w:rsidRPr="005D5699">
        <w:t xml:space="preserve">using the </w:t>
      </w:r>
      <w:r w:rsidRPr="005D5699">
        <w:rPr>
          <w:b/>
        </w:rPr>
        <w:t>cat</w:t>
      </w:r>
      <w:r w:rsidRPr="005D5699">
        <w:t xml:space="preserve"> command</w:t>
      </w:r>
    </w:p>
    <w:p w:rsidR="005D5699" w:rsidRPr="005D5699" w:rsidRDefault="005D5699" w:rsidP="005D5699">
      <w:pPr>
        <w:pStyle w:val="CodeProfile"/>
        <w:rPr>
          <w:lang w:val="en-US"/>
        </w:rPr>
      </w:pPr>
      <w:r>
        <w:rPr>
          <w:lang w:val="en-US"/>
        </w:rPr>
        <w:t>$</w:t>
      </w:r>
      <w:r w:rsidRPr="005D5699">
        <w:rPr>
          <w:lang w:val="en-US"/>
        </w:rPr>
        <w:t xml:space="preserve"> </w:t>
      </w:r>
      <w:r w:rsidRPr="005D5699">
        <w:rPr>
          <w:b/>
          <w:lang w:val="en-US"/>
        </w:rPr>
        <w:t>cat</w:t>
      </w:r>
      <w:r w:rsidRPr="005D5699">
        <w:rPr>
          <w:lang w:val="en-US"/>
        </w:rPr>
        <w:t xml:space="preserve"> </w:t>
      </w:r>
      <w:r w:rsidRPr="005D5699">
        <w:rPr>
          <w:b/>
          <w:lang w:val="en-US"/>
        </w:rPr>
        <w:t>/etc/os-release</w:t>
      </w:r>
    </w:p>
    <w:p w:rsidR="005463FA" w:rsidRPr="005463FA" w:rsidRDefault="005463FA" w:rsidP="005463FA">
      <w:pPr>
        <w:pStyle w:val="CodeProfile"/>
        <w:rPr>
          <w:lang w:val="en-US"/>
        </w:rPr>
      </w:pPr>
      <w:r w:rsidRPr="005463FA">
        <w:rPr>
          <w:lang w:val="en-US"/>
        </w:rPr>
        <w:t>PRETTY_NAME="Raspbian GNU/Linux 9 (stretch)"</w:t>
      </w:r>
    </w:p>
    <w:p w:rsidR="005463FA" w:rsidRPr="005463FA" w:rsidRDefault="005463FA" w:rsidP="005463FA">
      <w:pPr>
        <w:pStyle w:val="CodeProfile"/>
        <w:rPr>
          <w:lang w:val="en-US"/>
        </w:rPr>
      </w:pPr>
      <w:r w:rsidRPr="005463FA">
        <w:rPr>
          <w:lang w:val="en-US"/>
        </w:rPr>
        <w:t>NAME="Raspbian GNU/Linux"</w:t>
      </w:r>
    </w:p>
    <w:p w:rsidR="005463FA" w:rsidRPr="005463FA" w:rsidRDefault="005463FA" w:rsidP="005463FA">
      <w:pPr>
        <w:pStyle w:val="CodeProfile"/>
        <w:rPr>
          <w:lang w:val="en-US"/>
        </w:rPr>
      </w:pPr>
      <w:r w:rsidRPr="005463FA">
        <w:rPr>
          <w:lang w:val="en-US"/>
        </w:rPr>
        <w:t>VERSION_ID="9"</w:t>
      </w:r>
    </w:p>
    <w:p w:rsidR="005463FA" w:rsidRPr="005463FA" w:rsidRDefault="005463FA" w:rsidP="005463FA">
      <w:pPr>
        <w:pStyle w:val="CodeProfile"/>
        <w:rPr>
          <w:lang w:val="en-US"/>
        </w:rPr>
      </w:pPr>
      <w:r w:rsidRPr="005463FA">
        <w:rPr>
          <w:lang w:val="en-US"/>
        </w:rPr>
        <w:t>VERSION="9 (stretch)"</w:t>
      </w:r>
    </w:p>
    <w:p w:rsidR="005463FA" w:rsidRPr="005463FA" w:rsidRDefault="005463FA" w:rsidP="005463FA">
      <w:pPr>
        <w:pStyle w:val="CodeProfile"/>
        <w:rPr>
          <w:lang w:val="en-US"/>
        </w:rPr>
      </w:pPr>
      <w:r w:rsidRPr="005463FA">
        <w:rPr>
          <w:lang w:val="en-US"/>
        </w:rPr>
        <w:t>ID=raspbian</w:t>
      </w:r>
    </w:p>
    <w:p w:rsidR="005463FA" w:rsidRPr="005463FA" w:rsidRDefault="005463FA" w:rsidP="005463FA">
      <w:pPr>
        <w:pStyle w:val="CodeProfile"/>
        <w:rPr>
          <w:lang w:val="en-US"/>
        </w:rPr>
      </w:pPr>
      <w:r w:rsidRPr="005463FA">
        <w:rPr>
          <w:lang w:val="en-US"/>
        </w:rPr>
        <w:t>ID_LIKE=debian</w:t>
      </w:r>
    </w:p>
    <w:p w:rsidR="005463FA" w:rsidRPr="005463FA" w:rsidRDefault="005463FA" w:rsidP="005463FA">
      <w:pPr>
        <w:pStyle w:val="CodeProfile"/>
        <w:rPr>
          <w:lang w:val="en-US"/>
        </w:rPr>
      </w:pPr>
      <w:r w:rsidRPr="005463FA">
        <w:rPr>
          <w:lang w:val="en-US"/>
        </w:rPr>
        <w:t>HOME_URL="http://www.raspbian.org/"</w:t>
      </w:r>
    </w:p>
    <w:p w:rsidR="005463FA" w:rsidRPr="005463FA" w:rsidRDefault="005463FA" w:rsidP="005463FA">
      <w:pPr>
        <w:pStyle w:val="CodeProfile"/>
        <w:rPr>
          <w:lang w:val="en-US"/>
        </w:rPr>
      </w:pPr>
      <w:r w:rsidRPr="005463FA">
        <w:rPr>
          <w:lang w:val="en-US"/>
        </w:rPr>
        <w:t>SUPPORT_URL="http://www.raspbian.org/RaspbianForums"</w:t>
      </w:r>
    </w:p>
    <w:p w:rsidR="005463FA" w:rsidRDefault="005463FA" w:rsidP="005463FA">
      <w:pPr>
        <w:pStyle w:val="CodeProfile"/>
        <w:rPr>
          <w:lang w:val="en-US"/>
        </w:rPr>
      </w:pPr>
      <w:r w:rsidRPr="005463FA">
        <w:rPr>
          <w:lang w:val="en-US"/>
        </w:rPr>
        <w:t>BUG_REPORT_URL="http://www.raspbian.org/RaspbianBugs"</w:t>
      </w:r>
    </w:p>
    <w:p w:rsidR="005D5699" w:rsidRDefault="005D5699" w:rsidP="005D5699">
      <w:pPr>
        <w:pStyle w:val="Heading3"/>
        <w:rPr>
          <w:lang w:val="en-US"/>
        </w:rPr>
      </w:pPr>
      <w:bookmarkStart w:id="463" w:name="_Toc498425972"/>
      <w:r>
        <w:rPr>
          <w:lang w:val="en-US"/>
        </w:rPr>
        <w:t>Display the kernel details</w:t>
      </w:r>
      <w:bookmarkEnd w:id="463"/>
    </w:p>
    <w:p w:rsidR="005D5699" w:rsidRPr="005D5699" w:rsidRDefault="005D5699" w:rsidP="005D5699">
      <w:pPr>
        <w:pStyle w:val="NoSpacing"/>
        <w:rPr>
          <w:lang w:val="en-US"/>
        </w:rPr>
      </w:pPr>
      <w:r>
        <w:rPr>
          <w:lang w:val="en-US"/>
        </w:rPr>
        <w:t xml:space="preserve">Display the kernel version using </w:t>
      </w:r>
      <w:r w:rsidRPr="005D5699">
        <w:rPr>
          <w:b/>
          <w:lang w:val="en-US"/>
        </w:rPr>
        <w:t>uname</w:t>
      </w:r>
      <w:r>
        <w:rPr>
          <w:lang w:val="en-US"/>
        </w:rPr>
        <w:t>.</w:t>
      </w:r>
    </w:p>
    <w:p w:rsidR="005D5699" w:rsidRPr="005D5699" w:rsidRDefault="005D5699" w:rsidP="005D5699">
      <w:pPr>
        <w:pStyle w:val="CodeProfile"/>
        <w:rPr>
          <w:lang w:val="en-US"/>
        </w:rPr>
      </w:pPr>
      <w:r>
        <w:rPr>
          <w:lang w:val="en-US"/>
        </w:rPr>
        <w:t xml:space="preserve">$ </w:t>
      </w:r>
      <w:r w:rsidRPr="005D5699">
        <w:rPr>
          <w:b/>
          <w:lang w:val="en-US"/>
        </w:rPr>
        <w:t>uname -a</w:t>
      </w:r>
    </w:p>
    <w:p w:rsidR="005463FA" w:rsidRDefault="005463FA" w:rsidP="005D5699">
      <w:pPr>
        <w:pStyle w:val="CodeProfile"/>
        <w:rPr>
          <w:lang w:val="en-US"/>
        </w:rPr>
      </w:pPr>
      <w:r w:rsidRPr="005463FA">
        <w:rPr>
          <w:lang w:val="en-US"/>
        </w:rPr>
        <w:t>Linux stretchpi 4.9.41-v7+ #1023 SMP Tue Aug 8 16:00:15 BST 2017 armv7l GNU/Linux</w:t>
      </w:r>
    </w:p>
    <w:p w:rsidR="005463FA" w:rsidRDefault="005463FA">
      <w:pPr>
        <w:rPr>
          <w:lang w:val="en-US"/>
        </w:rPr>
      </w:pPr>
      <w:r>
        <w:rPr>
          <w:lang w:val="en-US"/>
        </w:rPr>
        <w:br w:type="page"/>
      </w:r>
    </w:p>
    <w:p w:rsidR="005463FA" w:rsidRDefault="005463FA" w:rsidP="005463FA">
      <w:pPr>
        <w:pStyle w:val="NoSpacing"/>
        <w:rPr>
          <w:lang w:val="en-US"/>
        </w:rPr>
      </w:pPr>
    </w:p>
    <w:p w:rsidR="00F02007" w:rsidRDefault="00F02007" w:rsidP="00F02007">
      <w:pPr>
        <w:pStyle w:val="Heading3"/>
        <w:rPr>
          <w:lang w:val="en-US"/>
        </w:rPr>
      </w:pPr>
      <w:bookmarkStart w:id="464" w:name="_Toc498425973"/>
      <w:r>
        <w:rPr>
          <w:lang w:val="en-US"/>
        </w:rPr>
        <w:t>Displaying the GPIO information</w:t>
      </w:r>
      <w:bookmarkEnd w:id="464"/>
    </w:p>
    <w:p w:rsidR="00670FB6" w:rsidRDefault="00670FB6" w:rsidP="005D5699">
      <w:pPr>
        <w:pStyle w:val="NoSpacing"/>
        <w:rPr>
          <w:lang w:val="en-US"/>
        </w:rPr>
      </w:pPr>
    </w:p>
    <w:p w:rsidR="00F02007" w:rsidRDefault="00F02007" w:rsidP="005D5699">
      <w:pPr>
        <w:pStyle w:val="NoSpacing"/>
        <w:rPr>
          <w:lang w:val="en-US"/>
        </w:rPr>
      </w:pPr>
      <w:r>
        <w:rPr>
          <w:lang w:val="en-US"/>
        </w:rPr>
        <w:t xml:space="preserve">The </w:t>
      </w:r>
      <w:r w:rsidRPr="00F02007">
        <w:rPr>
          <w:b/>
          <w:lang w:val="en-US"/>
        </w:rPr>
        <w:t>gpio readall</w:t>
      </w:r>
      <w:r>
        <w:rPr>
          <w:lang w:val="en-US"/>
        </w:rPr>
        <w:t xml:space="preserve"> command</w:t>
      </w:r>
      <w:r w:rsidR="00DC3563">
        <w:rPr>
          <w:lang w:val="en-US"/>
        </w:rPr>
        <w:t xml:space="preserve"> </w:t>
      </w:r>
      <w:r w:rsidR="001F0960">
        <w:rPr>
          <w:lang w:val="en-US"/>
        </w:rPr>
        <w:t>can</w:t>
      </w:r>
      <w:r>
        <w:rPr>
          <w:lang w:val="en-US"/>
        </w:rPr>
        <w:t xml:space="preserve"> be used to display the GPIO configuration.</w:t>
      </w:r>
    </w:p>
    <w:p w:rsidR="00670FB6" w:rsidRDefault="00670FB6" w:rsidP="00670FB6">
      <w:pPr>
        <w:pStyle w:val="NoSpacing"/>
        <w:rPr>
          <w:lang w:val="en-US"/>
        </w:rPr>
      </w:pPr>
    </w:p>
    <w:p w:rsidR="00670FB6" w:rsidRPr="00670FB6" w:rsidRDefault="00670FB6" w:rsidP="00670FB6">
      <w:pPr>
        <w:pStyle w:val="CodeProfile"/>
        <w:rPr>
          <w:sz w:val="16"/>
          <w:szCs w:val="16"/>
        </w:rPr>
      </w:pPr>
      <w:r>
        <w:rPr>
          <w:sz w:val="16"/>
          <w:szCs w:val="16"/>
        </w:rPr>
        <w:t xml:space="preserve"> </w:t>
      </w:r>
      <w:r w:rsidRPr="00670FB6">
        <w:rPr>
          <w:sz w:val="16"/>
          <w:szCs w:val="16"/>
        </w:rPr>
        <w:t>+-----+-----+---------+------+---+-Model B2-+---+------+---------+-----+-----+</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r>
        <w:rPr>
          <w:sz w:val="16"/>
          <w:szCs w:val="16"/>
        </w:rPr>
        <w:t xml:space="preserve"> </w:t>
      </w:r>
      <w:r w:rsidRPr="00670FB6">
        <w:rPr>
          <w:sz w:val="16"/>
          <w:szCs w:val="16"/>
          <w:u w:val="single"/>
        </w:rPr>
        <w:t>Switch</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     |    3.3v |      |   |  1 || 2  |   |      | 5v      |     |     |</w:t>
      </w:r>
    </w:p>
    <w:p w:rsidR="00670FB6" w:rsidRPr="00670FB6" w:rsidRDefault="00670FB6" w:rsidP="00670FB6">
      <w:pPr>
        <w:pStyle w:val="CodeProfile"/>
        <w:rPr>
          <w:sz w:val="16"/>
          <w:szCs w:val="16"/>
        </w:rPr>
      </w:pPr>
      <w:r w:rsidRPr="00670FB6">
        <w:rPr>
          <w:sz w:val="16"/>
          <w:szCs w:val="16"/>
        </w:rPr>
        <w:t xml:space="preserve"> |   2 |   8 |   SDA.1 |   IN | 1 |  3 || 4  |   |      | 5V      |     |     |</w:t>
      </w:r>
    </w:p>
    <w:p w:rsidR="00670FB6" w:rsidRPr="00670FB6" w:rsidRDefault="00670FB6" w:rsidP="00670FB6">
      <w:pPr>
        <w:pStyle w:val="CodeProfile"/>
        <w:rPr>
          <w:sz w:val="16"/>
          <w:szCs w:val="16"/>
        </w:rPr>
      </w:pPr>
      <w:r w:rsidRPr="00670FB6">
        <w:rPr>
          <w:sz w:val="16"/>
          <w:szCs w:val="16"/>
        </w:rPr>
        <w:t xml:space="preserve"> |   3 |   9 |   SCL.1 |   IN | 1 |  5 || 6  |   |      | 0v      |     |     |</w:t>
      </w:r>
    </w:p>
    <w:p w:rsidR="00670FB6" w:rsidRPr="00670FB6" w:rsidRDefault="00670FB6" w:rsidP="00670FB6">
      <w:pPr>
        <w:pStyle w:val="CodeProfile"/>
        <w:rPr>
          <w:sz w:val="16"/>
          <w:szCs w:val="16"/>
        </w:rPr>
      </w:pPr>
      <w:r w:rsidRPr="00670FB6">
        <w:rPr>
          <w:sz w:val="16"/>
          <w:szCs w:val="16"/>
        </w:rPr>
        <w:t xml:space="preserve"> |   4 |   7 | GPIO. 7 |   IN | 1 |  7 || </w:t>
      </w:r>
      <w:r w:rsidRPr="00670FB6">
        <w:rPr>
          <w:sz w:val="16"/>
          <w:szCs w:val="16"/>
          <w:highlight w:val="yellow"/>
        </w:rPr>
        <w:t>8  | 0 | IN   | TxD     | 15  | 14</w:t>
      </w:r>
      <w:r w:rsidRPr="00670FB6">
        <w:rPr>
          <w:sz w:val="16"/>
          <w:szCs w:val="16"/>
        </w:rPr>
        <w:t xml:space="preserve">  | </w:t>
      </w:r>
      <w:r w:rsidRPr="00670FB6">
        <w:rPr>
          <w:sz w:val="16"/>
          <w:szCs w:val="16"/>
          <w:highlight w:val="yellow"/>
        </w:rPr>
        <w:t>Left</w:t>
      </w:r>
    </w:p>
    <w:p w:rsidR="00670FB6" w:rsidRPr="00670FB6" w:rsidRDefault="00670FB6" w:rsidP="00670FB6">
      <w:pPr>
        <w:pStyle w:val="CodeProfile"/>
        <w:rPr>
          <w:sz w:val="16"/>
          <w:szCs w:val="16"/>
        </w:rPr>
      </w:pPr>
      <w:r w:rsidRPr="00670FB6">
        <w:rPr>
          <w:sz w:val="16"/>
          <w:szCs w:val="16"/>
        </w:rPr>
        <w:t xml:space="preserve"> |     |     |      0v |      |   |  9 || </w:t>
      </w:r>
      <w:r w:rsidRPr="00670FB6">
        <w:rPr>
          <w:sz w:val="16"/>
          <w:szCs w:val="16"/>
          <w:highlight w:val="yellow"/>
        </w:rPr>
        <w:t>10 | 0 | IN   | RxD     | 16  | 15</w:t>
      </w:r>
      <w:r w:rsidRPr="00670FB6">
        <w:rPr>
          <w:sz w:val="16"/>
          <w:szCs w:val="16"/>
        </w:rPr>
        <w:t xml:space="preserve">  | </w:t>
      </w:r>
      <w:r w:rsidRPr="00670FB6">
        <w:rPr>
          <w:sz w:val="16"/>
          <w:szCs w:val="16"/>
          <w:highlight w:val="yellow"/>
        </w:rPr>
        <w:t>Right</w:t>
      </w:r>
    </w:p>
    <w:p w:rsidR="00670FB6" w:rsidRPr="00670FB6" w:rsidRDefault="00670FB6" w:rsidP="00670FB6">
      <w:pPr>
        <w:pStyle w:val="CodeProfile"/>
        <w:rPr>
          <w:sz w:val="16"/>
          <w:szCs w:val="16"/>
        </w:rPr>
      </w:pPr>
      <w:r w:rsidRPr="00670FB6">
        <w:rPr>
          <w:sz w:val="16"/>
          <w:szCs w:val="16"/>
        </w:rPr>
        <w:t xml:space="preserve"> |  </w:t>
      </w:r>
      <w:r w:rsidRPr="00670FB6">
        <w:rPr>
          <w:sz w:val="16"/>
          <w:szCs w:val="16"/>
          <w:highlight w:val="yellow"/>
        </w:rPr>
        <w:t>17 |   0 | GPIO. 0 |   IN | 0 | 11</w:t>
      </w:r>
      <w:r w:rsidRPr="00670FB6">
        <w:rPr>
          <w:sz w:val="16"/>
          <w:szCs w:val="16"/>
        </w:rPr>
        <w:t xml:space="preserve"> || </w:t>
      </w:r>
      <w:r w:rsidRPr="00670FB6">
        <w:rPr>
          <w:sz w:val="16"/>
          <w:szCs w:val="16"/>
          <w:highlight w:val="yellow"/>
        </w:rPr>
        <w:t>12 | 0 | IN   | GPIO. 1 | 1   | 18</w:t>
      </w:r>
      <w:r>
        <w:rPr>
          <w:sz w:val="16"/>
          <w:szCs w:val="16"/>
        </w:rPr>
        <w:t xml:space="preserve">  |</w:t>
      </w:r>
      <w:r w:rsidRPr="00670FB6">
        <w:rPr>
          <w:sz w:val="16"/>
          <w:szCs w:val="16"/>
          <w:highlight w:val="yellow"/>
        </w:rPr>
        <w:t>Up/Down</w:t>
      </w:r>
    </w:p>
    <w:p w:rsidR="00670FB6" w:rsidRPr="00670FB6" w:rsidRDefault="00670FB6" w:rsidP="00670FB6">
      <w:pPr>
        <w:pStyle w:val="CodeProfile"/>
        <w:rPr>
          <w:sz w:val="16"/>
          <w:szCs w:val="16"/>
        </w:rPr>
      </w:pPr>
      <w:r w:rsidRPr="00670FB6">
        <w:rPr>
          <w:sz w:val="16"/>
          <w:szCs w:val="16"/>
        </w:rPr>
        <w:t xml:space="preserve"> |  27 |   2 | GPIO. 2 |  OUT | 0 | 13 || 14 |   |      | 0v      |     |     |</w:t>
      </w:r>
    </w:p>
    <w:p w:rsidR="00670FB6" w:rsidRPr="00670FB6" w:rsidRDefault="00670FB6" w:rsidP="00670FB6">
      <w:pPr>
        <w:pStyle w:val="CodeProfile"/>
        <w:rPr>
          <w:sz w:val="16"/>
          <w:szCs w:val="16"/>
        </w:rPr>
      </w:pPr>
      <w:r w:rsidRPr="00670FB6">
        <w:rPr>
          <w:sz w:val="16"/>
          <w:szCs w:val="16"/>
        </w:rPr>
        <w:t xml:space="preserve"> |  22 |   3 | GPIO. 3 |  OUT | 0 | 15 || 16 | 0 | OUT  | GPIO. 4 | 4   | 23  |</w:t>
      </w:r>
    </w:p>
    <w:p w:rsidR="00670FB6" w:rsidRPr="00670FB6" w:rsidRDefault="00670FB6" w:rsidP="00670FB6">
      <w:pPr>
        <w:pStyle w:val="CodeProfile"/>
        <w:rPr>
          <w:sz w:val="16"/>
          <w:szCs w:val="16"/>
        </w:rPr>
      </w:pPr>
      <w:r w:rsidRPr="00670FB6">
        <w:rPr>
          <w:sz w:val="16"/>
          <w:szCs w:val="16"/>
        </w:rPr>
        <w:t xml:space="preserve"> |     |     |    3.3v |      |   | 17 || 18 | 0 | OUT  | GPIO. 5 | 5   | 24  |</w:t>
      </w:r>
    </w:p>
    <w:p w:rsidR="00670FB6" w:rsidRPr="00670FB6" w:rsidRDefault="00670FB6" w:rsidP="00670FB6">
      <w:pPr>
        <w:pStyle w:val="CodeProfile"/>
        <w:rPr>
          <w:sz w:val="16"/>
          <w:szCs w:val="16"/>
        </w:rPr>
      </w:pPr>
      <w:r w:rsidRPr="00670FB6">
        <w:rPr>
          <w:sz w:val="16"/>
          <w:szCs w:val="16"/>
        </w:rPr>
        <w:t xml:space="preserve"> |  </w:t>
      </w:r>
      <w:r w:rsidRPr="002B777E">
        <w:rPr>
          <w:sz w:val="16"/>
          <w:szCs w:val="16"/>
          <w:highlight w:val="yellow"/>
        </w:rPr>
        <w:t>10 |  12 |    MOSI |   IN | 0 | 19</w:t>
      </w:r>
      <w:r w:rsidRPr="00670FB6">
        <w:rPr>
          <w:sz w:val="16"/>
          <w:szCs w:val="16"/>
        </w:rPr>
        <w:t xml:space="preserve"> || 20 |   |      | 0v      |     |     |</w:t>
      </w:r>
      <w:r w:rsidR="002B777E">
        <w:rPr>
          <w:sz w:val="16"/>
          <w:szCs w:val="16"/>
        </w:rPr>
        <w:t xml:space="preserve"> </w:t>
      </w:r>
      <w:r w:rsidR="002B777E" w:rsidRPr="002B777E">
        <w:rPr>
          <w:sz w:val="16"/>
          <w:szCs w:val="16"/>
          <w:highlight w:val="yellow"/>
        </w:rPr>
        <w:t>Down*</w:t>
      </w:r>
    </w:p>
    <w:p w:rsidR="00670FB6" w:rsidRPr="00670FB6" w:rsidRDefault="00670FB6" w:rsidP="00670FB6">
      <w:pPr>
        <w:pStyle w:val="CodeProfile"/>
        <w:rPr>
          <w:sz w:val="16"/>
          <w:szCs w:val="16"/>
        </w:rPr>
      </w:pPr>
      <w:r w:rsidRPr="00670FB6">
        <w:rPr>
          <w:sz w:val="16"/>
          <w:szCs w:val="16"/>
        </w:rPr>
        <w:t xml:space="preserve"> |   9 |  13 |    MISO |   IN | 0 | 21 || </w:t>
      </w:r>
      <w:r w:rsidRPr="00670FB6">
        <w:rPr>
          <w:sz w:val="16"/>
          <w:szCs w:val="16"/>
          <w:highlight w:val="yellow"/>
        </w:rPr>
        <w:t>22 | 0 | IN   | GPIO. 6 | 6   | 25</w:t>
      </w:r>
      <w:r w:rsidRPr="00670FB6">
        <w:rPr>
          <w:sz w:val="16"/>
          <w:szCs w:val="16"/>
        </w:rPr>
        <w:t xml:space="preserve">  | </w:t>
      </w:r>
      <w:r w:rsidRPr="00670FB6">
        <w:rPr>
          <w:sz w:val="16"/>
          <w:szCs w:val="16"/>
          <w:highlight w:val="yellow"/>
        </w:rPr>
        <w:t>Menu</w:t>
      </w:r>
    </w:p>
    <w:p w:rsidR="00670FB6" w:rsidRPr="00670FB6" w:rsidRDefault="00670FB6" w:rsidP="00670FB6">
      <w:pPr>
        <w:pStyle w:val="CodeProfile"/>
        <w:rPr>
          <w:sz w:val="16"/>
          <w:szCs w:val="16"/>
        </w:rPr>
      </w:pPr>
      <w:r w:rsidRPr="00670FB6">
        <w:rPr>
          <w:sz w:val="16"/>
          <w:szCs w:val="16"/>
        </w:rPr>
        <w:t xml:space="preserve"> |  11 |  14 |    SCLK |   IN | 0 | 23 || 24 | 0 | OUT  | CE0     | 10  | 8   |</w:t>
      </w:r>
    </w:p>
    <w:p w:rsidR="00670FB6" w:rsidRPr="00670FB6" w:rsidRDefault="00670FB6" w:rsidP="00670FB6">
      <w:pPr>
        <w:pStyle w:val="CodeProfile"/>
        <w:rPr>
          <w:sz w:val="16"/>
          <w:szCs w:val="16"/>
        </w:rPr>
      </w:pPr>
      <w:r w:rsidRPr="00670FB6">
        <w:rPr>
          <w:sz w:val="16"/>
          <w:szCs w:val="16"/>
        </w:rPr>
        <w:t xml:space="preserve"> |     |     |      0v |      |   | 25 || 26 | 1 | OUT  | CE1     | 11  | 7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28 |  17 | GPIO.17 | ALT2 | 0 | 51 || 52 | 0 | ALT2 | GPIO.18 | 18  | 29  |</w:t>
      </w:r>
    </w:p>
    <w:p w:rsidR="00670FB6" w:rsidRPr="00670FB6" w:rsidRDefault="00670FB6" w:rsidP="00670FB6">
      <w:pPr>
        <w:pStyle w:val="CodeProfile"/>
        <w:rPr>
          <w:sz w:val="16"/>
          <w:szCs w:val="16"/>
        </w:rPr>
      </w:pPr>
      <w:r w:rsidRPr="00670FB6">
        <w:rPr>
          <w:sz w:val="16"/>
          <w:szCs w:val="16"/>
        </w:rPr>
        <w:t xml:space="preserve"> |  30 |  19 | GPIO.19 | ALT2 | 0 | 53 || 54 | 0 | ALT2 | GPIO.20 | 20  | 31  |</w:t>
      </w:r>
    </w:p>
    <w:p w:rsidR="00670FB6" w:rsidRPr="00670FB6" w:rsidRDefault="00670FB6" w:rsidP="00670FB6">
      <w:pPr>
        <w:pStyle w:val="CodeProfile"/>
        <w:rPr>
          <w:sz w:val="16"/>
          <w:szCs w:val="16"/>
        </w:rPr>
      </w:pPr>
      <w:r w:rsidRPr="00670FB6">
        <w:rPr>
          <w:sz w:val="16"/>
          <w:szCs w:val="16"/>
        </w:rPr>
        <w:t xml:space="preserve"> +-----+-----+---------+------+---+----++----+---+------+---------+-----+-----+</w:t>
      </w:r>
    </w:p>
    <w:p w:rsidR="00670FB6" w:rsidRPr="00670FB6" w:rsidRDefault="00670FB6" w:rsidP="00670FB6">
      <w:pPr>
        <w:pStyle w:val="CodeProfile"/>
        <w:rPr>
          <w:sz w:val="16"/>
          <w:szCs w:val="16"/>
        </w:rPr>
      </w:pPr>
      <w:r w:rsidRPr="00670FB6">
        <w:rPr>
          <w:sz w:val="16"/>
          <w:szCs w:val="16"/>
        </w:rPr>
        <w:t xml:space="preserve"> | BCM | wPi |   Name  | Mode | V | Physical | V | Mode | Name    | wPi | BCM |</w:t>
      </w:r>
    </w:p>
    <w:p w:rsidR="00670FB6" w:rsidRPr="00670FB6" w:rsidRDefault="00670FB6" w:rsidP="00670FB6">
      <w:pPr>
        <w:pStyle w:val="CodeProfile"/>
        <w:rPr>
          <w:sz w:val="16"/>
          <w:szCs w:val="16"/>
        </w:rPr>
      </w:pPr>
      <w:r w:rsidRPr="00670FB6">
        <w:rPr>
          <w:sz w:val="16"/>
          <w:szCs w:val="16"/>
        </w:rPr>
        <w:t xml:space="preserve"> +-----+-----+---------+------+---+-Model B2-+---+------+---------+-----+-----+</w:t>
      </w:r>
    </w:p>
    <w:p w:rsidR="00F02007" w:rsidRPr="002B777E" w:rsidRDefault="002B777E" w:rsidP="00F02007">
      <w:pPr>
        <w:pStyle w:val="NoSpacing"/>
        <w:rPr>
          <w:sz w:val="18"/>
          <w:szCs w:val="18"/>
          <w:lang w:val="en-US"/>
        </w:rPr>
      </w:pPr>
      <w:r>
        <w:rPr>
          <w:sz w:val="18"/>
          <w:szCs w:val="18"/>
          <w:lang w:val="en-US"/>
        </w:rPr>
        <w:t xml:space="preserve">       </w:t>
      </w:r>
      <w:r w:rsidRPr="002B777E">
        <w:rPr>
          <w:sz w:val="18"/>
          <w:szCs w:val="18"/>
          <w:lang w:val="en-US"/>
        </w:rPr>
        <w:t>* Alternative down switch for HiFiBerry</w:t>
      </w:r>
      <w:r w:rsidR="00D815C5">
        <w:rPr>
          <w:sz w:val="18"/>
          <w:szCs w:val="18"/>
          <w:lang w:val="en-US"/>
        </w:rPr>
        <w:fldChar w:fldCharType="begin"/>
      </w:r>
      <w:r w:rsidR="00E43243">
        <w:instrText xml:space="preserve"> XE "</w:instrText>
      </w:r>
      <w:r w:rsidR="00E43243" w:rsidRPr="00710D91">
        <w:instrText>HiFiBerry</w:instrText>
      </w:r>
      <w:r w:rsidR="00E43243">
        <w:instrText xml:space="preserve">" </w:instrText>
      </w:r>
      <w:r w:rsidR="00D815C5">
        <w:rPr>
          <w:sz w:val="18"/>
          <w:szCs w:val="18"/>
          <w:lang w:val="en-US"/>
        </w:rPr>
        <w:fldChar w:fldCharType="end"/>
      </w:r>
      <w:r w:rsidRPr="002B777E">
        <w:rPr>
          <w:sz w:val="18"/>
          <w:szCs w:val="18"/>
          <w:lang w:val="en-US"/>
        </w:rPr>
        <w:t xml:space="preserve"> DAC</w:t>
      </w:r>
      <w:r w:rsidR="00D815C5">
        <w:rPr>
          <w:sz w:val="18"/>
          <w:szCs w:val="18"/>
          <w:lang w:val="en-US"/>
        </w:rPr>
        <w:fldChar w:fldCharType="begin"/>
      </w:r>
      <w:r w:rsidR="00270AC5">
        <w:instrText xml:space="preserve"> XE "</w:instrText>
      </w:r>
      <w:r w:rsidR="00270AC5" w:rsidRPr="00760EFF">
        <w:rPr>
          <w:b/>
        </w:rPr>
        <w:instrText>DAC</w:instrText>
      </w:r>
      <w:r w:rsidR="00270AC5">
        <w:instrText xml:space="preserve">" </w:instrText>
      </w:r>
      <w:r w:rsidR="00D815C5">
        <w:rPr>
          <w:sz w:val="18"/>
          <w:szCs w:val="18"/>
          <w:lang w:val="en-US"/>
        </w:rPr>
        <w:fldChar w:fldCharType="end"/>
      </w:r>
      <w:r w:rsidRPr="002B777E">
        <w:rPr>
          <w:sz w:val="18"/>
          <w:szCs w:val="18"/>
          <w:lang w:val="en-US"/>
        </w:rPr>
        <w:t>+ compatibility.</w:t>
      </w:r>
    </w:p>
    <w:p w:rsidR="002B777E" w:rsidRDefault="002B777E" w:rsidP="00F02007">
      <w:pPr>
        <w:pStyle w:val="NoSpacing"/>
        <w:rPr>
          <w:lang w:val="en-US"/>
        </w:rPr>
      </w:pPr>
    </w:p>
    <w:p w:rsidR="00670FB6" w:rsidRDefault="00F02007" w:rsidP="00F02007">
      <w:pPr>
        <w:pStyle w:val="NoSpacing"/>
        <w:rPr>
          <w:lang w:val="en-US"/>
        </w:rPr>
      </w:pPr>
      <w:r>
        <w:rPr>
          <w:lang w:val="en-US"/>
        </w:rPr>
        <w:t>The physical pins are shown in the center numbered 1 to 26 and 51 through 54 (for a model B2) in this example.</w:t>
      </w:r>
      <w:r w:rsidR="00F54ACC">
        <w:rPr>
          <w:lang w:val="en-US"/>
        </w:rPr>
        <w:t xml:space="preserve"> </w:t>
      </w:r>
      <w:r w:rsidR="00670FB6">
        <w:rPr>
          <w:lang w:val="en-US"/>
        </w:rPr>
        <w:t>The above output is for a radio using a directly wired LCD and push buttons.</w:t>
      </w:r>
    </w:p>
    <w:p w:rsidR="00670FB6" w:rsidRDefault="00670FB6" w:rsidP="00F02007">
      <w:pPr>
        <w:pStyle w:val="NoSpacing"/>
        <w:rPr>
          <w:lang w:val="en-US"/>
        </w:rPr>
      </w:pPr>
    </w:p>
    <w:p w:rsidR="00F54ACC" w:rsidRDefault="00F54ACC" w:rsidP="00F02007">
      <w:pPr>
        <w:pStyle w:val="NoSpacing"/>
        <w:rPr>
          <w:lang w:val="en-US"/>
        </w:rPr>
      </w:pPr>
      <w:r>
        <w:rPr>
          <w:lang w:val="en-US"/>
        </w:rPr>
        <w:t>For example:</w:t>
      </w:r>
    </w:p>
    <w:p w:rsidR="00F54ACC" w:rsidRDefault="00F54ACC" w:rsidP="00F02007">
      <w:pPr>
        <w:pStyle w:val="NoSpacing"/>
        <w:rPr>
          <w:lang w:val="en-US"/>
        </w:rPr>
      </w:pPr>
      <w:r>
        <w:rPr>
          <w:lang w:val="en-US"/>
        </w:rPr>
        <w:t>Physical</w:t>
      </w:r>
      <w:r w:rsidR="00670FB6">
        <w:rPr>
          <w:lang w:val="en-US"/>
        </w:rPr>
        <w:t xml:space="preserve"> pin 8</w:t>
      </w:r>
      <w:r>
        <w:rPr>
          <w:lang w:val="en-US"/>
        </w:rPr>
        <w:t xml:space="preserve"> is BCM GPIO </w:t>
      </w:r>
      <w:r w:rsidR="00670FB6">
        <w:rPr>
          <w:lang w:val="en-US"/>
        </w:rPr>
        <w:t>1</w:t>
      </w:r>
      <w:r>
        <w:rPr>
          <w:lang w:val="en-US"/>
        </w:rPr>
        <w:t>4 and mode is configured as an input</w:t>
      </w:r>
      <w:r w:rsidR="00670FB6">
        <w:rPr>
          <w:lang w:val="en-US"/>
        </w:rPr>
        <w:t xml:space="preserve"> for the left switch</w:t>
      </w:r>
      <w:r>
        <w:rPr>
          <w:lang w:val="en-US"/>
        </w:rPr>
        <w:t xml:space="preserve"> and is </w:t>
      </w:r>
      <w:r w:rsidR="00670FB6">
        <w:rPr>
          <w:lang w:val="en-US"/>
        </w:rPr>
        <w:t>currently low (V column is 0</w:t>
      </w:r>
      <w:r>
        <w:rPr>
          <w:lang w:val="en-US"/>
        </w:rPr>
        <w:t xml:space="preserve">). </w:t>
      </w:r>
    </w:p>
    <w:p w:rsidR="005463FA" w:rsidRDefault="005463FA" w:rsidP="005463FA">
      <w:pPr>
        <w:pStyle w:val="NoSpacing"/>
      </w:pPr>
    </w:p>
    <w:p w:rsidR="005463FA" w:rsidRDefault="005463FA">
      <w:pPr>
        <w:rPr>
          <w:rFonts w:asciiTheme="majorHAnsi" w:eastAsiaTheme="majorEastAsia" w:hAnsiTheme="majorHAnsi" w:cstheme="majorBidi"/>
          <w:b/>
          <w:bCs/>
          <w:color w:val="365F91" w:themeColor="accent1" w:themeShade="BF"/>
          <w:sz w:val="32"/>
          <w:szCs w:val="28"/>
        </w:rPr>
      </w:pPr>
      <w:r>
        <w:br w:type="page"/>
      </w:r>
    </w:p>
    <w:p w:rsidR="00586159" w:rsidRDefault="00C330F1" w:rsidP="00586159">
      <w:pPr>
        <w:pStyle w:val="Heading1"/>
      </w:pPr>
      <w:bookmarkStart w:id="465" w:name="_Toc498425974"/>
      <w:r>
        <w:lastRenderedPageBreak/>
        <w:t>Configuring a wireless adapto</w:t>
      </w:r>
      <w:r w:rsidR="00586159">
        <w:t>r</w:t>
      </w:r>
      <w:bookmarkEnd w:id="465"/>
    </w:p>
    <w:p w:rsidR="00C330F1" w:rsidRDefault="00586159" w:rsidP="00AE1866">
      <w:pPr>
        <w:pStyle w:val="NoSpacing"/>
      </w:pPr>
      <w:r>
        <w:t>You will almost certainly want to configure a wireless adaptor for the radio instead of a wired</w:t>
      </w:r>
      <w:r w:rsidR="00C330F1">
        <w:t xml:space="preserve"> network</w:t>
      </w:r>
      <w:r>
        <w:t xml:space="preserve"> connection. Choose a wireless adapter that has been approved for the </w:t>
      </w:r>
      <w:r w:rsidR="00C330F1">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B9413C">
        <w:t xml:space="preserve"> or use the model 3B with in-built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w:t>
      </w:r>
      <w:r w:rsidR="00C330F1">
        <w:t>.  See the following link for approved Raspberry PI peripherals:</w:t>
      </w:r>
      <w:r w:rsidR="000F072D">
        <w:t xml:space="preserve"> </w:t>
      </w:r>
      <w:hyperlink r:id="rId221" w:history="1">
        <w:r w:rsidR="00C330F1" w:rsidRPr="006609E3">
          <w:rPr>
            <w:rStyle w:val="Hyperlink"/>
          </w:rPr>
          <w:t>http://elinux.org/RPi_VerifiedPeripherals</w:t>
        </w:r>
      </w:hyperlink>
      <w:r w:rsidR="00C330F1">
        <w:t xml:space="preserve"> </w:t>
      </w:r>
    </w:p>
    <w:p w:rsidR="006C1F04" w:rsidRDefault="006C1F04" w:rsidP="00AE1866">
      <w:pPr>
        <w:pStyle w:val="NoSpacing"/>
      </w:pPr>
    </w:p>
    <w:p w:rsidR="00B9413C" w:rsidRDefault="006C1F04" w:rsidP="00AE1866">
      <w:pPr>
        <w:pStyle w:val="NoSpacing"/>
      </w:pPr>
      <w:r>
        <w:rPr>
          <w:noProof/>
          <w:lang w:val="en-US"/>
        </w:rPr>
        <w:drawing>
          <wp:anchor distT="0" distB="0" distL="114300" distR="114300" simplePos="0" relativeHeight="251652096" behindDoc="1" locked="0" layoutInCell="1" allowOverlap="1">
            <wp:simplePos x="0" y="0"/>
            <wp:positionH relativeFrom="column">
              <wp:posOffset>-38100</wp:posOffset>
            </wp:positionH>
            <wp:positionV relativeFrom="paragraph">
              <wp:posOffset>15240</wp:posOffset>
            </wp:positionV>
            <wp:extent cx="375285" cy="352425"/>
            <wp:effectExtent l="19050" t="0" r="5715" b="0"/>
            <wp:wrapTight wrapText="bothSides">
              <wp:wrapPolygon edited="0">
                <wp:start x="-1096" y="0"/>
                <wp:lineTo x="-1096" y="21016"/>
                <wp:lineTo x="21929" y="21016"/>
                <wp:lineTo x="21929" y="0"/>
                <wp:lineTo x="-1096" y="0"/>
              </wp:wrapPolygon>
            </wp:wrapTight>
            <wp:docPr id="12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B9413C">
        <w:t>Note:  The model 3B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rsidR="00B9413C">
        <w:t xml:space="preserve"> adapter requires</w:t>
      </w:r>
      <w:r w:rsidR="00E769EB">
        <w:t xml:space="preserve"> Raspbian</w:t>
      </w:r>
      <w:r w:rsidR="00B9413C">
        <w:t xml:space="preserve"> 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2A392B">
        <w:t xml:space="preserve"> f</w:t>
      </w:r>
      <w:r w:rsidR="00B9413C">
        <w:t>rom the 26</w:t>
      </w:r>
      <w:r w:rsidR="00B9413C" w:rsidRPr="00B9413C">
        <w:rPr>
          <w:vertAlign w:val="superscript"/>
        </w:rPr>
        <w:t>th</w:t>
      </w:r>
      <w:r w:rsidR="0072585E">
        <w:t xml:space="preserve"> of February onwards 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72585E">
        <w:t>.</w:t>
      </w:r>
      <w:r w:rsidR="00F46EF1">
        <w:t xml:space="preserve"> </w:t>
      </w:r>
    </w:p>
    <w:p w:rsidR="00586159" w:rsidRDefault="00586159" w:rsidP="00C330F1">
      <w:pPr>
        <w:pStyle w:val="Heading2"/>
      </w:pPr>
      <w:bookmarkStart w:id="466" w:name="_Toc498425975"/>
      <w:r>
        <w:t>Install the wireless adapter</w:t>
      </w:r>
      <w:bookmarkEnd w:id="466"/>
    </w:p>
    <w:p w:rsidR="00586159" w:rsidRDefault="00586159" w:rsidP="00AE1866">
      <w:pPr>
        <w:pStyle w:val="NoSpacing"/>
      </w:pPr>
      <w:r>
        <w:t xml:space="preserve">Switch off the </w:t>
      </w:r>
      <w:r w:rsidR="003638B6">
        <w:t>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t>
      </w:r>
      <w:r w:rsidR="00C330F1">
        <w:t>and plug in the adaptor into one of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C330F1">
        <w:t xml:space="preserve"> ports. Power the </w:t>
      </w:r>
      <w:r w:rsidR="003638B6">
        <w:t>PI back on an</w:t>
      </w:r>
      <w:r w:rsidR="00FC2BAE">
        <w:t>d log in. Check to see if your wireless a</w:t>
      </w:r>
      <w:r w:rsidR="003638B6">
        <w:t xml:space="preserve">dapter has been recognised by running the </w:t>
      </w:r>
      <w:r w:rsidR="003638B6" w:rsidRPr="003638B6">
        <w:rPr>
          <w:b/>
        </w:rPr>
        <w:t>lsusb</w:t>
      </w:r>
      <w:r w:rsidR="003638B6">
        <w:t xml:space="preserve"> command.</w:t>
      </w:r>
    </w:p>
    <w:p w:rsidR="00C330F1" w:rsidRDefault="00C330F1" w:rsidP="003638B6">
      <w:pPr>
        <w:pStyle w:val="CodeProfile"/>
      </w:pPr>
      <w:r w:rsidRPr="00C330F1">
        <w:t xml:space="preserve">pi@raspberrypi:~$ </w:t>
      </w:r>
      <w:r w:rsidRPr="003638B6">
        <w:rPr>
          <w:b/>
        </w:rPr>
        <w:t>lsusb</w:t>
      </w:r>
    </w:p>
    <w:p w:rsidR="00C330F1" w:rsidRDefault="00C330F1" w:rsidP="003638B6">
      <w:pPr>
        <w:pStyle w:val="CodeProfile"/>
      </w:pPr>
      <w:r>
        <w:t xml:space="preserve">Bus 001 Device 002: ID 0424:9512 Standard Microsystems Corp. </w:t>
      </w:r>
    </w:p>
    <w:p w:rsidR="00C330F1" w:rsidRDefault="00C330F1" w:rsidP="003638B6">
      <w:pPr>
        <w:pStyle w:val="CodeProfile"/>
      </w:pPr>
      <w:r>
        <w:t>Bus 001 Device 001: ID 1d6b:0002 Linux Foundation 2.0 root hub</w:t>
      </w:r>
    </w:p>
    <w:p w:rsidR="00C330F1" w:rsidRDefault="00C330F1" w:rsidP="003638B6">
      <w:pPr>
        <w:pStyle w:val="CodeProfile"/>
      </w:pPr>
      <w:r>
        <w:t xml:space="preserve">Bus 001 Device 003: ID 0424:ec00 Standard Microsystems Corp. </w:t>
      </w:r>
    </w:p>
    <w:p w:rsidR="00624CE7" w:rsidRDefault="00C330F1" w:rsidP="003638B6">
      <w:pPr>
        <w:pStyle w:val="CodeProfile"/>
      </w:pPr>
      <w:r>
        <w:t>Bus 001 Device 004: ID 148f:5370 Ralink Technology, Corp. RT5370 Wireless Adapter</w:t>
      </w:r>
    </w:p>
    <w:p w:rsidR="003638B6" w:rsidRDefault="003638B6" w:rsidP="00C330F1">
      <w:pPr>
        <w:pStyle w:val="NoSpacing"/>
      </w:pPr>
      <w:r>
        <w:t>The above shows a Ralink (Tenda) wireless adaptor but this will vary depending on the adapter that has been installed.</w:t>
      </w:r>
    </w:p>
    <w:p w:rsidR="003638B6" w:rsidRDefault="003638B6" w:rsidP="003638B6">
      <w:pPr>
        <w:pStyle w:val="Heading2"/>
      </w:pPr>
      <w:bookmarkStart w:id="467" w:name="_Toc498425976"/>
      <w:r>
        <w:t>Configure the adaptor</w:t>
      </w:r>
      <w:bookmarkEnd w:id="467"/>
    </w:p>
    <w:p w:rsidR="003638B6" w:rsidRDefault="003638B6" w:rsidP="00C330F1">
      <w:pPr>
        <w:pStyle w:val="NoSpacing"/>
      </w:pPr>
      <w:r>
        <w:t xml:space="preserve">The configuration is contained in the </w:t>
      </w:r>
      <w:r w:rsidRPr="003638B6">
        <w:rPr>
          <w:b/>
        </w:rPr>
        <w:t xml:space="preserve">/etc/network/interfaces </w:t>
      </w:r>
      <w:r>
        <w:t>file as shown below</w:t>
      </w:r>
    </w:p>
    <w:p w:rsidR="00475E00" w:rsidRDefault="003638B6" w:rsidP="00475E00">
      <w:pPr>
        <w:pStyle w:val="CodeProfile"/>
      </w:pPr>
      <w:r>
        <w:t xml:space="preserve">$ </w:t>
      </w:r>
      <w:r w:rsidRPr="00CD09AE">
        <w:rPr>
          <w:b/>
        </w:rPr>
        <w:t>cat /etc/network/interfaces</w:t>
      </w:r>
      <w:r>
        <w:t xml:space="preserve"> </w:t>
      </w:r>
    </w:p>
    <w:p w:rsidR="00475E00" w:rsidRDefault="00475E00" w:rsidP="00475E00">
      <w:pPr>
        <w:pStyle w:val="CodeProfile"/>
      </w:pPr>
      <w:r>
        <w:t># interfaces(5) file used by ifup(8) and ifdown(8)</w:t>
      </w:r>
    </w:p>
    <w:p w:rsidR="00475E00" w:rsidRDefault="00475E00" w:rsidP="00475E00">
      <w:pPr>
        <w:pStyle w:val="CodeProfile"/>
      </w:pPr>
    </w:p>
    <w:p w:rsidR="00475E00" w:rsidRDefault="00475E00" w:rsidP="00475E00">
      <w:pPr>
        <w:pStyle w:val="CodeProfile"/>
      </w:pPr>
      <w:r>
        <w:t># Please note that this file is written to be used with dhcpcd</w:t>
      </w:r>
    </w:p>
    <w:p w:rsidR="00475E00" w:rsidRDefault="00475E00" w:rsidP="00475E00">
      <w:pPr>
        <w:pStyle w:val="CodeProfile"/>
      </w:pPr>
      <w:r>
        <w:t># For static IP, consult /etc/dhcpcd.conf and 'man dhcpcd.conf'</w:t>
      </w:r>
    </w:p>
    <w:p w:rsidR="00475E00" w:rsidRDefault="00475E00" w:rsidP="00475E00">
      <w:pPr>
        <w:pStyle w:val="CodeProfile"/>
      </w:pPr>
    </w:p>
    <w:p w:rsidR="00475E00" w:rsidRDefault="00475E00" w:rsidP="00475E00">
      <w:pPr>
        <w:pStyle w:val="CodeProfile"/>
      </w:pPr>
      <w:r>
        <w:t># Include files from /etc/network/interfaces.d:</w:t>
      </w:r>
    </w:p>
    <w:p w:rsidR="00475E00" w:rsidRDefault="00475E00" w:rsidP="00475E00">
      <w:pPr>
        <w:pStyle w:val="CodeProfile"/>
      </w:pPr>
      <w:r>
        <w:t>source-directory /etc/network/interfaces.d</w:t>
      </w:r>
    </w:p>
    <w:p w:rsidR="00475E00" w:rsidRDefault="00475E00" w:rsidP="00475E00">
      <w:pPr>
        <w:pStyle w:val="CodeProfile"/>
      </w:pPr>
    </w:p>
    <w:p w:rsidR="00475E00" w:rsidRDefault="00475E00" w:rsidP="00475E00">
      <w:pPr>
        <w:pStyle w:val="CodeProfile"/>
      </w:pPr>
      <w:r>
        <w:t>auto lo</w:t>
      </w:r>
    </w:p>
    <w:p w:rsidR="00475E00" w:rsidRDefault="00475E00" w:rsidP="00475E00">
      <w:pPr>
        <w:pStyle w:val="CodeProfile"/>
      </w:pPr>
      <w:r>
        <w:t>iface lo inet loopback</w:t>
      </w:r>
    </w:p>
    <w:p w:rsidR="00475E00" w:rsidRDefault="00475E00" w:rsidP="00475E00">
      <w:pPr>
        <w:pStyle w:val="CodeProfile"/>
      </w:pPr>
    </w:p>
    <w:p w:rsidR="00475E00" w:rsidRDefault="00475E00" w:rsidP="00475E00">
      <w:pPr>
        <w:pStyle w:val="CodeProfile"/>
      </w:pPr>
      <w:r>
        <w:t>iface eth0 inet manual</w:t>
      </w:r>
    </w:p>
    <w:p w:rsidR="00475E00" w:rsidRDefault="00475E00" w:rsidP="00475E00">
      <w:pPr>
        <w:pStyle w:val="CodeProfile"/>
      </w:pPr>
    </w:p>
    <w:p w:rsidR="00475E00" w:rsidRDefault="00475E00" w:rsidP="00475E00">
      <w:pPr>
        <w:pStyle w:val="CodeProfile"/>
      </w:pPr>
      <w:r>
        <w:t>allow-hotplug wlan0</w:t>
      </w:r>
    </w:p>
    <w:p w:rsidR="00475E00" w:rsidRDefault="00475E00" w:rsidP="00475E00">
      <w:pPr>
        <w:pStyle w:val="CodeProfile"/>
      </w:pPr>
      <w:r>
        <w:t>iface wlan0 inet manual</w:t>
      </w:r>
    </w:p>
    <w:p w:rsidR="00475E00" w:rsidRDefault="00475E00" w:rsidP="00475E00">
      <w:pPr>
        <w:pStyle w:val="CodeProfile"/>
      </w:pPr>
      <w:r>
        <w:t xml:space="preserve">    wpa-conf /etc/wpa_supplicant/wpa_supplicant.conf</w:t>
      </w:r>
    </w:p>
    <w:p w:rsidR="00475E00" w:rsidRDefault="00475E00" w:rsidP="00475E00">
      <w:pPr>
        <w:pStyle w:val="CodeProfile"/>
      </w:pPr>
    </w:p>
    <w:p w:rsidR="00475E00" w:rsidRDefault="00475E00" w:rsidP="00475E00">
      <w:pPr>
        <w:pStyle w:val="CodeProfile"/>
      </w:pPr>
      <w:r>
        <w:t>allow-hotplug wlan1</w:t>
      </w:r>
    </w:p>
    <w:p w:rsidR="00475E00" w:rsidRDefault="00475E00" w:rsidP="00475E00">
      <w:pPr>
        <w:pStyle w:val="CodeProfile"/>
      </w:pPr>
      <w:r>
        <w:t>iface wlan1 inet manual</w:t>
      </w:r>
    </w:p>
    <w:p w:rsidR="00475E00" w:rsidRPr="00B77EED" w:rsidRDefault="00475E00" w:rsidP="00475E00">
      <w:pPr>
        <w:pStyle w:val="CodeProfile"/>
      </w:pPr>
      <w:r>
        <w:t xml:space="preserve">    wpa-conf /etc/wpa_supplicant/wpa_supplicant.conf</w:t>
      </w:r>
    </w:p>
    <w:p w:rsidR="005A1940" w:rsidRDefault="005A1940" w:rsidP="00AE1866">
      <w:pPr>
        <w:pStyle w:val="NoSpacing"/>
      </w:pPr>
    </w:p>
    <w:p w:rsidR="001504D3" w:rsidRDefault="003638B6" w:rsidP="00AE1866">
      <w:pPr>
        <w:pStyle w:val="NoSpacing"/>
      </w:pPr>
      <w:r>
        <w:t>You should not need to change this file</w:t>
      </w:r>
      <w:r w:rsidR="000F072D">
        <w:t xml:space="preserve"> unless you wish to configure a static IP address (See </w:t>
      </w:r>
      <w:r w:rsidR="006E4681">
        <w:fldChar w:fldCharType="begin"/>
      </w:r>
      <w:r w:rsidR="006E4681">
        <w:instrText xml:space="preserve"> REF _Ref396038700 \h  \* MERGEFORMAT </w:instrText>
      </w:r>
      <w:r w:rsidR="006E4681">
        <w:fldChar w:fldCharType="separate"/>
      </w:r>
      <w:r w:rsidR="00BA4E14" w:rsidRPr="00BA4E14">
        <w:rPr>
          <w:i/>
        </w:rPr>
        <w:t>Configuring a static IP address</w:t>
      </w:r>
      <w:r w:rsidR="006E4681">
        <w:fldChar w:fldCharType="end"/>
      </w:r>
      <w:r w:rsidR="000F072D">
        <w:t xml:space="preserve"> on page </w:t>
      </w:r>
      <w:r w:rsidR="00D815C5">
        <w:fldChar w:fldCharType="begin"/>
      </w:r>
      <w:r w:rsidR="000F072D">
        <w:instrText xml:space="preserve"> PAGEREF _Ref396038700 \h </w:instrText>
      </w:r>
      <w:r w:rsidR="00D815C5">
        <w:fldChar w:fldCharType="separate"/>
      </w:r>
      <w:r w:rsidR="00BA4E14">
        <w:rPr>
          <w:noProof/>
        </w:rPr>
        <w:t>135</w:t>
      </w:r>
      <w:r w:rsidR="00D815C5">
        <w:fldChar w:fldCharType="end"/>
      </w:r>
      <w:r w:rsidR="000F072D">
        <w:t>)</w:t>
      </w:r>
      <w:r w:rsidR="001504D3">
        <w:t xml:space="preserve">. The file to be amended is shown on the line beginning with wpa-roam and is </w:t>
      </w:r>
      <w:r w:rsidR="001504D3" w:rsidRPr="00B24E2E">
        <w:rPr>
          <w:b/>
        </w:rPr>
        <w:t>/etc/wpa_supplicant/wpa_supplicant.conf</w:t>
      </w:r>
      <w:r w:rsidR="001504D3">
        <w:t>. Edit this file.</w:t>
      </w:r>
    </w:p>
    <w:p w:rsidR="001504D3" w:rsidRDefault="001504D3" w:rsidP="00AE1866">
      <w:pPr>
        <w:pStyle w:val="NoSpacing"/>
      </w:pPr>
      <w:r>
        <w:t>It will only contain a couple of lines.</w:t>
      </w:r>
    </w:p>
    <w:p w:rsidR="00DA3F7A" w:rsidRDefault="00DA3F7A" w:rsidP="00AE1866">
      <w:pPr>
        <w:pStyle w:val="NoSpacing"/>
      </w:pPr>
    </w:p>
    <w:p w:rsidR="001504D3" w:rsidRDefault="001504D3" w:rsidP="001504D3">
      <w:pPr>
        <w:pStyle w:val="CodeProfile"/>
      </w:pPr>
      <w:r>
        <w:t>ctrl_interface=DIR=/var/run/wpa_supplicant GROUP=netdev</w:t>
      </w:r>
    </w:p>
    <w:p w:rsidR="001504D3" w:rsidRDefault="001504D3" w:rsidP="001504D3">
      <w:pPr>
        <w:pStyle w:val="CodeProfile"/>
      </w:pPr>
      <w:r>
        <w:t>update_config=1</w:t>
      </w:r>
    </w:p>
    <w:p w:rsidR="001504D3" w:rsidRDefault="001504D3" w:rsidP="001504D3">
      <w:pPr>
        <w:pStyle w:val="NoSpacing"/>
      </w:pPr>
      <w:r>
        <w:lastRenderedPageBreak/>
        <w:t>Add the following after the above lines:</w:t>
      </w:r>
    </w:p>
    <w:p w:rsidR="001504D3" w:rsidRDefault="001504D3" w:rsidP="00B24E2E">
      <w:pPr>
        <w:pStyle w:val="CodeProfile"/>
      </w:pPr>
      <w:r>
        <w:t xml:space="preserve"> network={</w:t>
      </w:r>
    </w:p>
    <w:p w:rsidR="001504D3" w:rsidRDefault="001504D3" w:rsidP="00B24E2E">
      <w:pPr>
        <w:pStyle w:val="CodeProfile"/>
      </w:pPr>
      <w:r>
        <w:t xml:space="preserve">    ssid="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w:t>
      </w:r>
    </w:p>
    <w:p w:rsidR="001504D3" w:rsidRDefault="001504D3" w:rsidP="00B24E2E">
      <w:pPr>
        <w:pStyle w:val="CodeProfile"/>
      </w:pPr>
      <w:r>
        <w:t xml:space="preserve">    scan_ssid=1</w:t>
      </w:r>
    </w:p>
    <w:p w:rsidR="001504D3" w:rsidRDefault="001504D3" w:rsidP="00B24E2E">
      <w:pPr>
        <w:pStyle w:val="CodeProfile"/>
      </w:pPr>
      <w:r>
        <w:t xml:space="preserve">    psk="YOUR_KEY"</w:t>
      </w:r>
    </w:p>
    <w:p w:rsidR="001504D3" w:rsidRDefault="001504D3" w:rsidP="00B24E2E">
      <w:pPr>
        <w:pStyle w:val="CodeProfile"/>
      </w:pPr>
      <w:r>
        <w:t xml:space="preserve">    proto=RSN</w:t>
      </w:r>
    </w:p>
    <w:p w:rsidR="001504D3" w:rsidRDefault="001504D3" w:rsidP="00B24E2E">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1504D3" w:rsidRDefault="001504D3" w:rsidP="00B24E2E">
      <w:pPr>
        <w:pStyle w:val="CodeProfile"/>
      </w:pPr>
      <w:r>
        <w:t xml:space="preserve">    pairwise=CCMP</w:t>
      </w:r>
    </w:p>
    <w:p w:rsidR="001504D3" w:rsidRDefault="001504D3" w:rsidP="00B24E2E">
      <w:pPr>
        <w:pStyle w:val="CodeProfile"/>
      </w:pPr>
      <w:r>
        <w:t xml:space="preserve">    auth_alg=OPEN</w:t>
      </w:r>
    </w:p>
    <w:p w:rsidR="001504D3" w:rsidRDefault="001504D3" w:rsidP="00B24E2E">
      <w:pPr>
        <w:pStyle w:val="CodeProfile"/>
      </w:pPr>
      <w:r>
        <w:t>}</w:t>
      </w:r>
    </w:p>
    <w:p w:rsidR="00B24E2E" w:rsidRDefault="001504D3" w:rsidP="001504D3">
      <w:pPr>
        <w:pStyle w:val="NoSpacing"/>
      </w:pPr>
      <w:r>
        <w:t xml:space="preserve"> Substitute YOUR_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and YOUR_KEY with the actual SSID and key for your wireless </w:t>
      </w:r>
      <w:r w:rsidR="00B24E2E">
        <w:t>route</w:t>
      </w:r>
      <w:r>
        <w:t>r.</w:t>
      </w:r>
      <w:r w:rsidR="00B24E2E">
        <w:t xml:space="preserve"> The above configuration is for a router using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 xml:space="preserve"> encryption. If your router is using the older 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rsidR="00B24E2E">
        <w:t xml:space="preserve"> encryption then you will need to adapt the configuration to use WEP. See next section.</w:t>
      </w:r>
    </w:p>
    <w:p w:rsidR="00B24E2E" w:rsidRDefault="00B24E2E" w:rsidP="00B24E2E">
      <w:pPr>
        <w:pStyle w:val="Heading2"/>
      </w:pPr>
      <w:bookmarkStart w:id="468" w:name="_Toc498425977"/>
      <w:r>
        <w:t>Explanation of the network fields</w:t>
      </w:r>
      <w:bookmarkEnd w:id="468"/>
    </w:p>
    <w:p w:rsidR="00B24E2E" w:rsidRDefault="00B24E2E" w:rsidP="00B24E2E">
      <w:pPr>
        <w:pStyle w:val="NoSpacing"/>
      </w:pPr>
    </w:p>
    <w:tbl>
      <w:tblPr>
        <w:tblStyle w:val="LightList1"/>
        <w:tblW w:w="0" w:type="auto"/>
        <w:tblInd w:w="108" w:type="dxa"/>
        <w:tblLook w:val="04A0" w:firstRow="1" w:lastRow="0" w:firstColumn="1" w:lastColumn="0" w:noHBand="0" w:noVBand="1"/>
      </w:tblPr>
      <w:tblGrid>
        <w:gridCol w:w="1185"/>
        <w:gridCol w:w="278"/>
        <w:gridCol w:w="7671"/>
      </w:tblGrid>
      <w:tr w:rsidR="00B24E2E" w:rsidTr="002D06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rPr>
                <w:rFonts w:ascii="Arial" w:hAnsi="Arial" w:cs="Arial"/>
                <w:b w:val="0"/>
                <w:bCs w:val="0"/>
                <w:sz w:val="20"/>
                <w:szCs w:val="20"/>
              </w:rPr>
              <w:t>Field</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2D0669">
            <w:pPr>
              <w:cnfStyle w:val="100000000000" w:firstRow="1" w:lastRow="0" w:firstColumn="0" w:lastColumn="0" w:oddVBand="0" w:evenVBand="0" w:oddHBand="0" w:evenHBand="0" w:firstRowFirstColumn="0" w:firstRowLastColumn="0" w:lastRowFirstColumn="0" w:lastRowLastColumn="0"/>
              <w:rPr>
                <w:color w:val="FFFFFF"/>
                <w:sz w:val="24"/>
                <w:szCs w:val="24"/>
              </w:rPr>
            </w:pPr>
            <w:r>
              <w:rPr>
                <w:rFonts w:ascii="Arial" w:hAnsi="Arial" w:cs="Arial"/>
                <w:b w:val="0"/>
                <w:bCs w:val="0"/>
                <w:sz w:val="20"/>
                <w:szCs w:val="20"/>
              </w:rPr>
              <w:t>Descriptio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sid</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Default="00B24E2E" w:rsidP="007B0CC7">
            <w:pPr>
              <w:cnfStyle w:val="000000100000" w:firstRow="0" w:lastRow="0" w:firstColumn="0" w:lastColumn="0" w:oddVBand="0" w:evenVBand="0" w:oddHBand="1" w:evenHBand="0" w:firstRowFirstColumn="0" w:firstRowLastColumn="0" w:lastRowFirstColumn="0" w:lastRowLastColumn="0"/>
              <w:rPr>
                <w:color w:val="FFFFFF"/>
                <w:sz w:val="24"/>
                <w:szCs w:val="24"/>
              </w:rPr>
            </w:pPr>
            <w:r>
              <w:t xml:space="preserve">your </w:t>
            </w:r>
            <w:r w:rsidR="007B0CC7">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rsidR="007B0CC7">
              <w:t xml:space="preserve"> </w:t>
            </w:r>
            <w:r>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name</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scan_ssid</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A value of 1 means broadcast and value of 2 means a hidden 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 xml:space="preserve"> (Normally enter a value of 1)</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sk</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Your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B24E2E" w:rsidP="002D0669">
            <w:pPr>
              <w:rPr>
                <w:color w:val="FFFFFF"/>
                <w:sz w:val="24"/>
                <w:szCs w:val="24"/>
              </w:rPr>
            </w:pPr>
            <w:r>
              <w:t>proto</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000000" w:firstRow="0" w:lastRow="0" w:firstColumn="0" w:lastColumn="0" w:oddVBand="0" w:evenVBand="0" w:oddHBand="0" w:evenHBand="0" w:firstRowFirstColumn="0" w:firstRowLastColumn="0" w:lastRowFirstColumn="0" w:lastRowLastColumn="0"/>
            </w:pPr>
            <w:r>
              <w:t>Your choice of RSN 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RSN is WP2 and WPA is WPA1. (most configurations are RSN)</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key_mgmt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100000" w:firstRow="0" w:lastRow="0" w:firstColumn="0" w:lastColumn="0" w:oddVBand="0" w:evenVBand="0" w:oddHBand="1" w:evenHBand="0" w:firstRowFirstColumn="0" w:firstRowLastColumn="0" w:lastRowFirstColumn="0" w:lastRowLastColumn="0"/>
            </w:pPr>
            <w:r>
              <w:t xml:space="preserve">Either </w:t>
            </w:r>
            <w:r w:rsidR="00B24E2E">
              <w:t xml:space="preserve">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rsidR="00B24E2E">
              <w:t>-PSK or WPA-EAP (pre-shared or enterprise respectively)</w:t>
            </w:r>
          </w:p>
        </w:tc>
      </w:tr>
      <w:tr w:rsidR="00B24E2E" w:rsidTr="002D0669">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pairwise  </w:t>
            </w:r>
          </w:p>
        </w:tc>
        <w:tc>
          <w:tcPr>
            <w:tcW w:w="0" w:type="auto"/>
            <w:hideMark/>
          </w:tcPr>
          <w:p w:rsidR="00B24E2E" w:rsidRDefault="00B24E2E" w:rsidP="002D0669">
            <w:pPr>
              <w:cnfStyle w:val="000000000000" w:firstRow="0" w:lastRow="0" w:firstColumn="0" w:lastColumn="0" w:oddVBand="0" w:evenVBand="0" w:oddHBand="0"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CC3184" w:rsidP="00B24E2E">
            <w:pPr>
              <w:pStyle w:val="NoSpacing"/>
              <w:cnfStyle w:val="000000000000" w:firstRow="0" w:lastRow="0" w:firstColumn="0" w:lastColumn="0" w:oddVBand="0" w:evenVBand="0" w:oddHBand="0" w:evenHBand="0" w:firstRowFirstColumn="0" w:firstRowLastColumn="0" w:lastRowFirstColumn="0" w:lastRowLastColumn="0"/>
            </w:pPr>
            <w:r>
              <w:t xml:space="preserve">Either </w:t>
            </w:r>
            <w:r w:rsidR="00B24E2E">
              <w:t xml:space="preserve"> CCMP or TKIP (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rsidR="00B24E2E">
              <w:t xml:space="preserve"> or WPA1 respectively)</w:t>
            </w:r>
          </w:p>
        </w:tc>
      </w:tr>
      <w:tr w:rsidR="00B24E2E" w:rsidTr="002D06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24E2E" w:rsidRDefault="00CC3184" w:rsidP="002D0669">
            <w:pPr>
              <w:rPr>
                <w:color w:val="FFFFFF"/>
                <w:sz w:val="24"/>
                <w:szCs w:val="24"/>
              </w:rPr>
            </w:pPr>
            <w:r>
              <w:t xml:space="preserve">auth_alg   </w:t>
            </w:r>
          </w:p>
        </w:tc>
        <w:tc>
          <w:tcPr>
            <w:tcW w:w="0" w:type="auto"/>
            <w:hideMark/>
          </w:tcPr>
          <w:p w:rsidR="00B24E2E" w:rsidRDefault="00B24E2E" w:rsidP="002D0669">
            <w:pPr>
              <w:cnfStyle w:val="000000100000" w:firstRow="0" w:lastRow="0" w:firstColumn="0" w:lastColumn="0" w:oddVBand="0" w:evenVBand="0" w:oddHBand="1" w:evenHBand="0" w:firstRowFirstColumn="0" w:firstRowLastColumn="0" w:lastRowFirstColumn="0" w:lastRowLastColumn="0"/>
              <w:rPr>
                <w:color w:val="FFFFFF"/>
                <w:sz w:val="24"/>
                <w:szCs w:val="24"/>
              </w:rPr>
            </w:pPr>
            <w:r>
              <w:rPr>
                <w:rFonts w:ascii="Arial" w:hAnsi="Arial" w:cs="Arial"/>
              </w:rPr>
              <w:t> </w:t>
            </w:r>
          </w:p>
        </w:tc>
        <w:tc>
          <w:tcPr>
            <w:tcW w:w="0" w:type="auto"/>
            <w:hideMark/>
          </w:tcPr>
          <w:p w:rsidR="00B24E2E" w:rsidRPr="00B24E2E" w:rsidRDefault="00B24E2E" w:rsidP="00B24E2E">
            <w:pPr>
              <w:pStyle w:val="NoSpacing"/>
              <w:cnfStyle w:val="000000100000" w:firstRow="0" w:lastRow="0" w:firstColumn="0" w:lastColumn="0" w:oddVBand="0" w:evenVBand="0" w:oddHBand="1" w:evenHBand="0" w:firstRowFirstColumn="0" w:firstRowLastColumn="0" w:lastRowFirstColumn="0" w:lastRowLastColumn="0"/>
            </w:pPr>
            <w:r>
              <w:t>OPEN option is required for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and 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 xml:space="preserve"> (other option, SHARED &amp; LEAP) </w:t>
            </w:r>
          </w:p>
        </w:tc>
      </w:tr>
    </w:tbl>
    <w:p w:rsidR="003916C3" w:rsidRDefault="003916C3" w:rsidP="00B24E2E">
      <w:pPr>
        <w:pStyle w:val="NoSpacing"/>
      </w:pPr>
    </w:p>
    <w:p w:rsidR="009B7001" w:rsidRDefault="009B7001" w:rsidP="00B24E2E">
      <w:pPr>
        <w:pStyle w:val="NoSpacing"/>
      </w:pPr>
      <w:r>
        <w:t xml:space="preserve">The only problem with the above configuration is that the </w:t>
      </w:r>
      <w:r w:rsidRPr="009B7001">
        <w:rPr>
          <w:b/>
        </w:rPr>
        <w:t>psk</w:t>
      </w:r>
      <w:r>
        <w:t xml:space="preserve"> key is in plain text and can be read by anyone who has access 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t is possible to increase security by generating a so-called passphrase with the </w:t>
      </w:r>
      <w:r w:rsidRPr="009B7001">
        <w:rPr>
          <w:b/>
        </w:rPr>
        <w:t>wpa_passphrase</w:t>
      </w:r>
      <w:r>
        <w:t xml:space="preserve"> command. For example if your </w:t>
      </w:r>
      <w:r w:rsidRPr="009B7001">
        <w:rPr>
          <w:b/>
        </w:rPr>
        <w:t>ssid</w:t>
      </w:r>
      <w:r>
        <w:t xml:space="preserve"> is </w:t>
      </w:r>
      <w:r w:rsidRPr="009B7001">
        <w:rPr>
          <w:i/>
        </w:rPr>
        <w:t>mywlan</w:t>
      </w:r>
      <w:r>
        <w:t xml:space="preserve"> and the 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 xml:space="preserve"> password is </w:t>
      </w:r>
      <w:r w:rsidRPr="009B7001">
        <w:rPr>
          <w:i/>
        </w:rPr>
        <w:t>abcdef1234</w:t>
      </w:r>
      <w:r>
        <w:t xml:space="preserve"> then use the following command to generate the passphrase.</w:t>
      </w:r>
    </w:p>
    <w:p w:rsidR="009B7001" w:rsidRDefault="009B7001" w:rsidP="00B24E2E">
      <w:pPr>
        <w:pStyle w:val="NoSpacing"/>
      </w:pPr>
    </w:p>
    <w:p w:rsidR="009B7001" w:rsidRDefault="009B7001" w:rsidP="009B7001">
      <w:pPr>
        <w:pStyle w:val="CodeProfile"/>
      </w:pPr>
      <w:r>
        <w:t xml:space="preserve"># </w:t>
      </w:r>
      <w:r w:rsidRPr="009B7001">
        <w:rPr>
          <w:b/>
        </w:rPr>
        <w:t>wpa_passphrase mywlan abcdef1234</w:t>
      </w:r>
      <w:r>
        <w:t xml:space="preserve"> </w:t>
      </w:r>
    </w:p>
    <w:p w:rsidR="009B7001" w:rsidRDefault="009B7001" w:rsidP="009B7001">
      <w:pPr>
        <w:pStyle w:val="CodeProfile"/>
      </w:pPr>
      <w:r>
        <w:t>network={</w:t>
      </w:r>
    </w:p>
    <w:p w:rsidR="009B7001" w:rsidRDefault="009B7001" w:rsidP="009B7001">
      <w:pPr>
        <w:pStyle w:val="CodeProfile"/>
      </w:pPr>
      <w:r>
        <w:t xml:space="preserve">        ssid="mywlan"</w:t>
      </w:r>
    </w:p>
    <w:p w:rsidR="009B7001" w:rsidRDefault="009B7001" w:rsidP="009B7001">
      <w:pPr>
        <w:pStyle w:val="CodeProfile"/>
      </w:pPr>
      <w:r>
        <w:t xml:space="preserve">        #psk="abcdef1234"</w:t>
      </w:r>
    </w:p>
    <w:p w:rsidR="009B7001" w:rsidRDefault="009B7001" w:rsidP="009B7001">
      <w:pPr>
        <w:pStyle w:val="CodeProfile"/>
      </w:pPr>
      <w:r>
        <w:t xml:space="preserve">        psk=53a566e0ccf03ec40b46e6ef4fc48b836e428fb0fd5e0df95187ba96e60ce7ce</w:t>
      </w:r>
    </w:p>
    <w:p w:rsidR="009B7001" w:rsidRDefault="009B7001" w:rsidP="009B7001">
      <w:pPr>
        <w:pStyle w:val="CodeProfile"/>
      </w:pPr>
      <w:r>
        <w:t>}</w:t>
      </w:r>
    </w:p>
    <w:p w:rsidR="009B7001" w:rsidRDefault="009B7001" w:rsidP="009B7001">
      <w:pPr>
        <w:pStyle w:val="NoSpacing"/>
      </w:pPr>
      <w:r>
        <w:t xml:space="preserve">Copy and paste the passphrase into the psk parameter into the </w:t>
      </w:r>
      <w:r w:rsidRPr="00B24E2E">
        <w:rPr>
          <w:b/>
        </w:rPr>
        <w:t>/etc/wpa_supplicant/wpa_supplicant.conf</w:t>
      </w:r>
      <w:r>
        <w:t xml:space="preserve"> file.</w:t>
      </w:r>
      <w:r w:rsidR="003B6B78">
        <w:t xml:space="preserve"> Do not include any quotes around it.</w:t>
      </w:r>
      <w:r w:rsidR="00B9413C">
        <w:t xml:space="preserve"> Remove the comment line which shows the original key (#psk=”abcdef1234”)</w:t>
      </w:r>
    </w:p>
    <w:p w:rsidR="00A0542F" w:rsidRDefault="00A0542F" w:rsidP="003916C3">
      <w:pPr>
        <w:pStyle w:val="Heading2"/>
      </w:pPr>
      <w:bookmarkStart w:id="469" w:name="_Toc498425978"/>
      <w:r>
        <w:t>Operating the wireless interface</w:t>
      </w:r>
      <w:bookmarkEnd w:id="469"/>
    </w:p>
    <w:p w:rsidR="00A0542F" w:rsidRDefault="00A0542F" w:rsidP="00A0542F">
      <w:r>
        <w:t>If configured correctly the wireless adapter will start up whe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rebooted.</w:t>
      </w:r>
    </w:p>
    <w:p w:rsidR="00256F79" w:rsidRDefault="00256F79" w:rsidP="00A0542F">
      <w:r>
        <w:t>The adaptor can be started and stopped with the following commands:</w:t>
      </w:r>
    </w:p>
    <w:p w:rsidR="00256F79" w:rsidRDefault="00256F79" w:rsidP="00256F79">
      <w:pPr>
        <w:pStyle w:val="CodeProfile"/>
        <w:rPr>
          <w:rFonts w:eastAsiaTheme="minorHAnsi"/>
          <w:b/>
          <w:bCs/>
        </w:rPr>
      </w:pPr>
      <w:r w:rsidRPr="00256F79">
        <w:rPr>
          <w:rFonts w:eastAsiaTheme="minorHAnsi"/>
        </w:rPr>
        <w:t xml:space="preserve">root@raspberrypi:/home/pi# </w:t>
      </w:r>
      <w:r w:rsidRPr="00256F79">
        <w:rPr>
          <w:rFonts w:eastAsiaTheme="minorHAnsi"/>
          <w:b/>
        </w:rPr>
        <w:t>ifup wlan0</w:t>
      </w:r>
    </w:p>
    <w:p w:rsidR="00256F79" w:rsidRDefault="00256F79" w:rsidP="007E1FD8">
      <w:pPr>
        <w:pStyle w:val="NoSpacing"/>
      </w:pPr>
      <w:r>
        <w:t>and</w:t>
      </w:r>
    </w:p>
    <w:p w:rsidR="00256F79" w:rsidRDefault="00256F79" w:rsidP="00256F79">
      <w:pPr>
        <w:pStyle w:val="CodeProfile"/>
        <w:rPr>
          <w:rFonts w:eastAsiaTheme="minorHAnsi"/>
          <w:b/>
          <w:bCs/>
        </w:rPr>
      </w:pPr>
      <w:r w:rsidRPr="00256F79">
        <w:rPr>
          <w:rFonts w:eastAsiaTheme="minorHAnsi"/>
        </w:rPr>
        <w:lastRenderedPageBreak/>
        <w:t xml:space="preserve">root@raspberrypi:/home/pi# </w:t>
      </w:r>
      <w:r w:rsidRPr="00256F79">
        <w:rPr>
          <w:rFonts w:eastAsiaTheme="minorHAnsi"/>
          <w:b/>
        </w:rPr>
        <w:t>ifdown wlan0</w:t>
      </w:r>
      <w:r w:rsidRPr="00256F79">
        <w:rPr>
          <w:rFonts w:eastAsiaTheme="minorHAnsi"/>
        </w:rPr>
        <w:t xml:space="preserve"> </w:t>
      </w:r>
    </w:p>
    <w:p w:rsidR="00B9413C" w:rsidRDefault="00B9413C" w:rsidP="00B9413C">
      <w:pPr>
        <w:pStyle w:val="NoSpacing"/>
      </w:pPr>
    </w:p>
    <w:p w:rsidR="00256F79" w:rsidRDefault="00256F79" w:rsidP="00B9413C">
      <w:pPr>
        <w:pStyle w:val="NoSpacing"/>
      </w:pPr>
      <w:r>
        <w:t xml:space="preserve">To see what </w:t>
      </w:r>
      <w:r w:rsidRPr="009B7001">
        <w:rPr>
          <w:b/>
        </w:rPr>
        <w:t>SSIDs</w:t>
      </w:r>
      <w:r>
        <w:t xml:space="preserve"> are available run the </w:t>
      </w:r>
      <w:r w:rsidRPr="000F072D">
        <w:rPr>
          <w:b/>
        </w:rPr>
        <w:t xml:space="preserve">iwlist </w:t>
      </w:r>
      <w:r>
        <w:t>command as shown in the following example:</w:t>
      </w:r>
    </w:p>
    <w:p w:rsidR="00256F79" w:rsidRDefault="00256F79" w:rsidP="00256F79">
      <w:pPr>
        <w:pStyle w:val="CodeProfile"/>
      </w:pPr>
      <w:r>
        <w:t xml:space="preserve">root@raspberrypi:/home/pi# </w:t>
      </w:r>
      <w:r w:rsidRPr="004368E9">
        <w:rPr>
          <w:b/>
        </w:rPr>
        <w:t>iwlist wlan0 scanning | grep ESSID</w:t>
      </w:r>
    </w:p>
    <w:p w:rsidR="00256F79" w:rsidRDefault="00256F79" w:rsidP="00256F79">
      <w:pPr>
        <w:pStyle w:val="CodeProfile"/>
      </w:pPr>
      <w:r>
        <w:t xml:space="preserve">                    ESSID:"mywlan"</w:t>
      </w:r>
    </w:p>
    <w:p w:rsidR="00256F79" w:rsidRDefault="00256F79" w:rsidP="00256F79">
      <w:pPr>
        <w:pStyle w:val="CodeProfile"/>
      </w:pPr>
      <w:r>
        <w:t xml:space="preserve">                    ESSID:"VGV751926F4B9"</w:t>
      </w:r>
    </w:p>
    <w:p w:rsidR="00256F79" w:rsidRDefault="00256F79" w:rsidP="00256F79">
      <w:pPr>
        <w:pStyle w:val="CodeProfile"/>
      </w:pPr>
      <w:r>
        <w:t xml:space="preserve">                    ESSID:"prime"</w:t>
      </w:r>
    </w:p>
    <w:p w:rsidR="00256F79" w:rsidRDefault="00256F79" w:rsidP="00256F79">
      <w:pPr>
        <w:pStyle w:val="CodeProfile"/>
      </w:pPr>
      <w:r>
        <w:t xml:space="preserve">                    ESSID:"Sitecom6A212C"</w:t>
      </w:r>
    </w:p>
    <w:p w:rsidR="009B3D25" w:rsidRDefault="009B3D25" w:rsidP="009B3D25">
      <w:pPr>
        <w:pStyle w:val="Heading2"/>
      </w:pPr>
      <w:bookmarkStart w:id="470" w:name="_Toc498425979"/>
      <w:r>
        <w:t>Troubleshooting the wireless adapter</w:t>
      </w:r>
      <w:bookmarkEnd w:id="470"/>
    </w:p>
    <w:p w:rsidR="009B3D25" w:rsidRDefault="009B3D25" w:rsidP="009B3D25">
      <w:pPr>
        <w:pStyle w:val="NoSpacing"/>
      </w:pPr>
      <w:r>
        <w:t>Problem – Starting the wireless adapter gives the following message:</w:t>
      </w:r>
    </w:p>
    <w:p w:rsidR="009B3D25" w:rsidRDefault="009B3D25" w:rsidP="009B3D25">
      <w:pPr>
        <w:pStyle w:val="CodeProfile"/>
      </w:pPr>
      <w:r>
        <w:t xml:space="preserve"># </w:t>
      </w:r>
      <w:r w:rsidRPr="00256F79">
        <w:rPr>
          <w:b/>
        </w:rPr>
        <w:t>ifup wlan0</w:t>
      </w:r>
    </w:p>
    <w:p w:rsidR="009B3D25" w:rsidRDefault="009B3D25" w:rsidP="009B3D25">
      <w:pPr>
        <w:pStyle w:val="CodeProfile"/>
      </w:pPr>
      <w:r>
        <w:t>wpa_supplicant: /sbin/wpa_supplicant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pre-up.d/wpasupplicant exited with return code 1</w:t>
      </w:r>
    </w:p>
    <w:p w:rsidR="009B3D25" w:rsidRDefault="009B3D25" w:rsidP="009B3D25">
      <w:pPr>
        <w:pStyle w:val="CodeProfile"/>
      </w:pPr>
      <w:r>
        <w:t>Failed to connect to wpa_supplicant - wpa_ctrl_open: No such file or directory</w:t>
      </w:r>
    </w:p>
    <w:p w:rsidR="009B3D25" w:rsidRDefault="009B3D25" w:rsidP="009B3D25">
      <w:pPr>
        <w:pStyle w:val="CodeProfile"/>
      </w:pPr>
      <w:r>
        <w:t>wpa_supplicant: /sbin/wpa_cli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ailed to start</w:t>
      </w:r>
    </w:p>
    <w:p w:rsidR="009B3D25" w:rsidRDefault="009B3D25" w:rsidP="009B3D25">
      <w:pPr>
        <w:pStyle w:val="CodeProfile"/>
      </w:pPr>
      <w:r>
        <w:t>run-parts: /etc/network/if-up.d/wpasupplicant exited with return code 1</w:t>
      </w:r>
    </w:p>
    <w:p w:rsidR="00B9413C" w:rsidRDefault="00B9413C" w:rsidP="009B3D25">
      <w:pPr>
        <w:pStyle w:val="NoSpacing"/>
      </w:pPr>
    </w:p>
    <w:p w:rsidR="009B3D25" w:rsidRDefault="009B3D25" w:rsidP="009B3D25">
      <w:pPr>
        <w:pStyle w:val="NoSpacing"/>
      </w:pPr>
      <w:r>
        <w:t xml:space="preserve">This is due to an incorrect </w:t>
      </w:r>
      <w:r w:rsidRPr="00B24E2E">
        <w:rPr>
          <w:b/>
        </w:rPr>
        <w:t>/etc/wpa_supplicant/wpa_supplicant.conf</w:t>
      </w:r>
      <w:r>
        <w:t xml:space="preserve"> file. The problem is due to an incorrect configuration. For example a space after the </w:t>
      </w:r>
      <w:r w:rsidRPr="00601CD5">
        <w:rPr>
          <w:b/>
        </w:rPr>
        <w:t>ssid=</w:t>
      </w:r>
      <w:r>
        <w:t xml:space="preserve"> directive as shown below.</w:t>
      </w:r>
    </w:p>
    <w:p w:rsidR="009B3D25" w:rsidRDefault="009B3D25" w:rsidP="009B3D25">
      <w:pPr>
        <w:pStyle w:val="CodeProfile"/>
      </w:pPr>
      <w:r>
        <w:t>network={</w:t>
      </w:r>
    </w:p>
    <w:p w:rsidR="009B3D25" w:rsidRPr="00A0542F" w:rsidRDefault="009B3D25" w:rsidP="009B3D25">
      <w:pPr>
        <w:pStyle w:val="CodeProfile"/>
        <w:rPr>
          <w:color w:val="FF0000"/>
        </w:rPr>
      </w:pPr>
      <w:r>
        <w:t xml:space="preserve">    </w:t>
      </w:r>
      <w:r>
        <w:rPr>
          <w:color w:val="FF0000"/>
        </w:rPr>
        <w:t>ssid</w:t>
      </w:r>
      <w:r w:rsidRPr="00A0542F">
        <w:rPr>
          <w:color w:val="FF0000"/>
        </w:rPr>
        <w:t>=</w:t>
      </w:r>
      <w:r>
        <w:rPr>
          <w:color w:val="FF0000"/>
        </w:rPr>
        <w:t xml:space="preserve"> </w:t>
      </w:r>
      <w:r w:rsidRPr="00A0542F">
        <w:rPr>
          <w:color w:val="FF0000"/>
        </w:rPr>
        <w:t>"</w:t>
      </w:r>
      <w:r>
        <w:rPr>
          <w:color w:val="FF0000"/>
        </w:rPr>
        <w:t>home</w:t>
      </w:r>
      <w:r w:rsidRPr="00A0542F">
        <w:rPr>
          <w:color w:val="FF0000"/>
        </w:rPr>
        <w:t>lan"</w:t>
      </w:r>
    </w:p>
    <w:p w:rsidR="009B3D25" w:rsidRDefault="009B3D25" w:rsidP="009B3D25">
      <w:pPr>
        <w:pStyle w:val="CodeProfile"/>
      </w:pPr>
      <w:r>
        <w:t xml:space="preserve">    scan_ssid=1</w:t>
      </w:r>
    </w:p>
    <w:p w:rsidR="009B3D25" w:rsidRDefault="009B3D25" w:rsidP="009B3D25">
      <w:pPr>
        <w:pStyle w:val="CodeProfile"/>
      </w:pPr>
      <w:r>
        <w:t xml:space="preserve">    psk="d762c954df"</w:t>
      </w:r>
    </w:p>
    <w:p w:rsidR="009B3D25" w:rsidRDefault="009B3D25" w:rsidP="009B3D25">
      <w:pPr>
        <w:pStyle w:val="CodeProfile"/>
      </w:pPr>
      <w:r>
        <w:t xml:space="preserve">    proto=RSN</w:t>
      </w:r>
    </w:p>
    <w:p w:rsidR="009B3D25" w:rsidRDefault="009B3D25" w:rsidP="009B3D25">
      <w:pPr>
        <w:pStyle w:val="CodeProfile"/>
      </w:pPr>
      <w:r>
        <w:t xml:space="preserve">    key_mgm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PSK</w:t>
      </w:r>
    </w:p>
    <w:p w:rsidR="009B3D25" w:rsidRDefault="009B3D25" w:rsidP="009B3D25">
      <w:pPr>
        <w:pStyle w:val="CodeProfile"/>
      </w:pPr>
      <w:r>
        <w:t xml:space="preserve">    pairwise=CCMP</w:t>
      </w:r>
    </w:p>
    <w:p w:rsidR="009B3D25" w:rsidRDefault="009B3D25" w:rsidP="009B3D25">
      <w:pPr>
        <w:pStyle w:val="CodeProfile"/>
      </w:pPr>
      <w:r>
        <w:t xml:space="preserve">    auth_alg=OPEN</w:t>
      </w:r>
    </w:p>
    <w:p w:rsidR="009B3D25" w:rsidRDefault="009B3D25" w:rsidP="009B3D25">
      <w:pPr>
        <w:pStyle w:val="CodeProfile"/>
      </w:pPr>
      <w:r>
        <w:t>}</w:t>
      </w:r>
    </w:p>
    <w:p w:rsidR="009B3D25" w:rsidRDefault="009B3D25" w:rsidP="009B3D25">
      <w:pPr>
        <w:pStyle w:val="NoSpacing"/>
      </w:pPr>
      <w:r w:rsidRPr="001F2097">
        <w:rPr>
          <w:b/>
        </w:rPr>
        <w:t>Solution:</w:t>
      </w:r>
      <w:r>
        <w:t xml:space="preserve"> Correct the error and run the </w:t>
      </w:r>
      <w:r w:rsidRPr="00A0542F">
        <w:rPr>
          <w:b/>
        </w:rPr>
        <w:t>ifup wlan0</w:t>
      </w:r>
      <w:r>
        <w:t xml:space="preserve"> command.</w:t>
      </w:r>
    </w:p>
    <w:p w:rsidR="009B3D25" w:rsidRDefault="009B3D25" w:rsidP="009B3D25">
      <w:pPr>
        <w:pStyle w:val="NoSpacing"/>
      </w:pPr>
    </w:p>
    <w:p w:rsidR="009B3D25" w:rsidRDefault="009B3D25" w:rsidP="009B3D25">
      <w:pPr>
        <w:pStyle w:val="NoSpacing"/>
      </w:pPr>
      <w:r w:rsidRPr="001F2097">
        <w:rPr>
          <w:b/>
        </w:rPr>
        <w:t>Problem:</w:t>
      </w:r>
      <w:r>
        <w:t xml:space="preserve"> The following is seen:</w:t>
      </w:r>
    </w:p>
    <w:p w:rsidR="009B3D25" w:rsidRPr="00256F79" w:rsidRDefault="009B3D25" w:rsidP="009B3D25">
      <w:pPr>
        <w:pStyle w:val="CodeProfile"/>
      </w:pPr>
      <w:r w:rsidRPr="00256F79">
        <w:t>root@raspberrypi:/home/pi# ifup wlan0</w:t>
      </w:r>
    </w:p>
    <w:p w:rsidR="009B3D25" w:rsidRPr="00256F79" w:rsidRDefault="009B3D25" w:rsidP="009B3D25">
      <w:pPr>
        <w:pStyle w:val="CodeProfile"/>
      </w:pPr>
      <w:r w:rsidRPr="00256F79">
        <w:t xml:space="preserve">ifup: interface wlan0 already configured </w:t>
      </w:r>
    </w:p>
    <w:p w:rsidR="009B3D25" w:rsidRDefault="009B3D25" w:rsidP="009B3D25">
      <w:pPr>
        <w:pStyle w:val="NoSpacing"/>
      </w:pPr>
      <w:r w:rsidRPr="001F2097">
        <w:rPr>
          <w:b/>
        </w:rPr>
        <w:t>Solution:</w:t>
      </w:r>
      <w:r>
        <w:t xml:space="preserve"> This isn’t actually an error. Just run the </w:t>
      </w:r>
      <w:r w:rsidRPr="00256F79">
        <w:rPr>
          <w:b/>
        </w:rPr>
        <w:t>ifdown wlan0</w:t>
      </w:r>
      <w:r>
        <w:t xml:space="preserve"> command and retry the </w:t>
      </w:r>
      <w:r w:rsidRPr="00256F79">
        <w:rPr>
          <w:b/>
        </w:rPr>
        <w:t xml:space="preserve">ifup wlan0 </w:t>
      </w:r>
      <w:r>
        <w:t>command. It should then work.</w:t>
      </w:r>
    </w:p>
    <w:p w:rsidR="009B3D25" w:rsidRDefault="009B3D25" w:rsidP="009B3D25">
      <w:pPr>
        <w:pStyle w:val="Heading1"/>
      </w:pPr>
      <w:bookmarkStart w:id="471" w:name="_Ref396038700"/>
      <w:bookmarkStart w:id="472" w:name="_Toc498425980"/>
      <w:r>
        <w:t>Configuring a static IP address</w:t>
      </w:r>
      <w:bookmarkEnd w:id="471"/>
      <w:bookmarkEnd w:id="472"/>
    </w:p>
    <w:p w:rsidR="001B055D" w:rsidRDefault="009B3D25" w:rsidP="009B3D25">
      <w:pPr>
        <w:pStyle w:val="NoSpacing"/>
      </w:pPr>
      <w:r>
        <w:t>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Ethernet network interface comes configured out of the box to us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ynamic Host Config</w:t>
      </w:r>
      <w:r w:rsidR="002323F3">
        <w:t>uration Protocol) when using Rasp</w:t>
      </w:r>
      <w:r w:rsidR="00E966D5">
        <w:t>b</w:t>
      </w:r>
      <w:r>
        <w:t xml:space="preserve">ian </w:t>
      </w:r>
      <w:r w:rsidR="002A392B">
        <w:t>Stretch</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t xml:space="preserve"> or a similar operating system. This means it is given an IP address by the (home) router for a particular lease period. This also means that if the Raspberry PI is switched off for any length of time it may get a different IP address from the one it had previously.  </w:t>
      </w:r>
      <w:r w:rsidR="001B055D">
        <w:t>This may not be very convenient</w:t>
      </w:r>
      <w:r w:rsidR="001A4D77">
        <w:t xml:space="preserve"> especially if you are using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rsidR="001A4D77">
        <w:t xml:space="preserve"> or a mobile app to control the radio</w:t>
      </w:r>
      <w:r w:rsidR="001B055D">
        <w:t>. There are two possible choices here:</w:t>
      </w:r>
    </w:p>
    <w:p w:rsidR="001B055D" w:rsidRDefault="001B055D" w:rsidP="009B3D25">
      <w:pPr>
        <w:pStyle w:val="NoSpacing"/>
      </w:pPr>
    </w:p>
    <w:p w:rsidR="001B055D" w:rsidRDefault="001B055D" w:rsidP="006765CD">
      <w:pPr>
        <w:pStyle w:val="NoSpacing"/>
        <w:numPr>
          <w:ilvl w:val="0"/>
          <w:numId w:val="20"/>
        </w:numPr>
      </w:pPr>
      <w:r>
        <w:lastRenderedPageBreak/>
        <w:t>Configure the home router so that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delivers a fixed address</w:t>
      </w:r>
      <w:r w:rsidR="00F9413C">
        <w:t xml:space="preserve"> based upon the Raspberry Pi’s 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rsidR="00F9413C">
        <w:t xml:space="preserve"> address. This is called </w:t>
      </w:r>
      <w:r w:rsidR="00124DB4">
        <w:t xml:space="preserve">DHCP </w:t>
      </w:r>
      <w:r w:rsidR="00F9413C">
        <w:t>IP</w:t>
      </w:r>
      <w:r w:rsidR="00124DB4">
        <w:t xml:space="preserve"> </w:t>
      </w:r>
      <w:r w:rsidR="001A4D77">
        <w:t>address reservation</w:t>
      </w:r>
      <w:r w:rsidR="00F9413C">
        <w:t>.</w:t>
      </w:r>
    </w:p>
    <w:p w:rsidR="001B055D" w:rsidRDefault="00F9413C" w:rsidP="006765CD">
      <w:pPr>
        <w:pStyle w:val="NoSpacing"/>
        <w:numPr>
          <w:ilvl w:val="0"/>
          <w:numId w:val="20"/>
        </w:numPr>
      </w:pPr>
      <w:r>
        <w:t>Configure the Raspberry Pi with a static IP address.</w:t>
      </w:r>
    </w:p>
    <w:p w:rsidR="001B055D" w:rsidRDefault="001B055D" w:rsidP="009B3D25">
      <w:pPr>
        <w:pStyle w:val="NoSpacing"/>
      </w:pPr>
    </w:p>
    <w:p w:rsidR="00F9413C" w:rsidRDefault="00F9413C" w:rsidP="009B3D25">
      <w:pPr>
        <w:pStyle w:val="NoSpacing"/>
      </w:pPr>
      <w:r>
        <w:t xml:space="preserve">It is beyond the scope of this manual to show how to </w:t>
      </w:r>
      <w:r w:rsidR="00F83620">
        <w:t>reserve</w:t>
      </w:r>
      <w:r>
        <w:t xml:space="preserv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es and will vary </w:t>
      </w:r>
      <w:r w:rsidR="00F83620">
        <w:t xml:space="preserve">anyway </w:t>
      </w:r>
      <w:r>
        <w:t xml:space="preserve">between routers. </w:t>
      </w:r>
      <w:r w:rsidR="00F83620">
        <w:t xml:space="preserve"> </w:t>
      </w:r>
      <w:r>
        <w:t>Also it isn’t always possible configure the router. Take a look at the following link for a good example of how to do this</w:t>
      </w:r>
      <w:r w:rsidR="00124DB4">
        <w:t xml:space="preserve">: </w:t>
      </w:r>
      <w:hyperlink r:id="rId222" w:history="1">
        <w:r w:rsidRPr="0006659D">
          <w:rPr>
            <w:rStyle w:val="Hyperlink"/>
          </w:rPr>
          <w:t>http://lifehacker.com/5822605/how-to-set-up-dhcp-reservations-so-you-never-have-to-check-an-ip-address-again</w:t>
        </w:r>
      </w:hyperlink>
      <w:r>
        <w:t xml:space="preserve"> </w:t>
      </w:r>
    </w:p>
    <w:p w:rsidR="00124DB4" w:rsidRDefault="00124DB4" w:rsidP="00124DB4">
      <w:pPr>
        <w:pStyle w:val="NoSpacing"/>
      </w:pPr>
      <w:r>
        <w:t>Alternatively search the internet with the name of your router and the term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w:t>
      </w:r>
    </w:p>
    <w:p w:rsidR="001B055D" w:rsidRDefault="001B055D" w:rsidP="009B3D25">
      <w:pPr>
        <w:pStyle w:val="NoSpacing"/>
      </w:pPr>
    </w:p>
    <w:p w:rsidR="009B3D25" w:rsidRDefault="00F83620" w:rsidP="009B3D25">
      <w:pPr>
        <w:pStyle w:val="NoSpacing"/>
      </w:pPr>
      <w:r>
        <w:t>If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 isn’t an option then </w:t>
      </w:r>
      <w:r w:rsidR="009B3D25">
        <w:t xml:space="preserve">it is possible to configure a so-called static IP address which will not change between reboots. To do this you must find out the IP address of your router (gateway) and netmask for your network. Do this with the </w:t>
      </w:r>
      <w:r w:rsidR="009B3D25" w:rsidRPr="0082528B">
        <w:rPr>
          <w:b/>
        </w:rPr>
        <w:t>netstat</w:t>
      </w:r>
      <w:r w:rsidR="009B3D25">
        <w:t xml:space="preserve"> command as shown below:</w:t>
      </w:r>
    </w:p>
    <w:p w:rsidR="009B3D25" w:rsidRDefault="009B3D25" w:rsidP="009B3D25">
      <w:pPr>
        <w:pStyle w:val="NoSpacing"/>
      </w:pPr>
    </w:p>
    <w:p w:rsidR="009B3D25" w:rsidRPr="009A3018" w:rsidRDefault="009B3D25" w:rsidP="009B3D25">
      <w:pPr>
        <w:pStyle w:val="CodeProfile"/>
        <w:pBdr>
          <w:right w:val="single" w:sz="2" w:space="12" w:color="999999"/>
        </w:pBdr>
        <w:rPr>
          <w:sz w:val="17"/>
          <w:szCs w:val="17"/>
        </w:rPr>
      </w:pPr>
      <w:r w:rsidRPr="009A3018">
        <w:rPr>
          <w:sz w:val="17"/>
          <w:szCs w:val="17"/>
        </w:rPr>
        <w:t xml:space="preserve">$ </w:t>
      </w:r>
      <w:r w:rsidRPr="009A3018">
        <w:rPr>
          <w:b/>
          <w:sz w:val="17"/>
          <w:szCs w:val="17"/>
        </w:rPr>
        <w:t xml:space="preserve">netstat </w:t>
      </w:r>
      <w:r>
        <w:rPr>
          <w:b/>
          <w:sz w:val="17"/>
          <w:szCs w:val="17"/>
        </w:rPr>
        <w:t>–</w:t>
      </w:r>
      <w:r w:rsidRPr="009A3018">
        <w:rPr>
          <w:b/>
          <w:sz w:val="17"/>
          <w:szCs w:val="17"/>
        </w:rPr>
        <w:t>r</w:t>
      </w:r>
      <w:r>
        <w:rPr>
          <w:b/>
          <w:sz w:val="17"/>
          <w:szCs w:val="17"/>
        </w:rPr>
        <w:t xml:space="preserve"> -</w:t>
      </w:r>
      <w:r w:rsidRPr="009A3018">
        <w:rPr>
          <w:b/>
          <w:sz w:val="17"/>
          <w:szCs w:val="17"/>
        </w:rPr>
        <w:t>n</w:t>
      </w:r>
    </w:p>
    <w:p w:rsidR="009B3D25" w:rsidRPr="009A3018" w:rsidRDefault="009B3D25" w:rsidP="009B3D25">
      <w:pPr>
        <w:pStyle w:val="CodeProfile"/>
        <w:pBdr>
          <w:right w:val="single" w:sz="2" w:space="12" w:color="999999"/>
        </w:pBdr>
        <w:rPr>
          <w:sz w:val="17"/>
          <w:szCs w:val="17"/>
        </w:rPr>
      </w:pPr>
      <w:r w:rsidRPr="009A3018">
        <w:rPr>
          <w:sz w:val="17"/>
          <w:szCs w:val="17"/>
        </w:rPr>
        <w:t>Kernel IP routing table</w:t>
      </w:r>
    </w:p>
    <w:p w:rsidR="009B3D25" w:rsidRPr="009A3018" w:rsidRDefault="009B3D25" w:rsidP="009B3D25">
      <w:pPr>
        <w:pStyle w:val="CodeProfile"/>
        <w:pBdr>
          <w:right w:val="single" w:sz="2" w:space="12" w:color="999999"/>
        </w:pBdr>
        <w:rPr>
          <w:sz w:val="17"/>
          <w:szCs w:val="17"/>
        </w:rPr>
      </w:pPr>
      <w:r w:rsidRPr="009A3018">
        <w:rPr>
          <w:sz w:val="17"/>
          <w:szCs w:val="17"/>
        </w:rPr>
        <w:t>Destination     Gateway         Genmask         Flags   MSS Window  irtt Iface</w:t>
      </w:r>
    </w:p>
    <w:p w:rsidR="009B3D25" w:rsidRPr="009A3018" w:rsidRDefault="009B3D25" w:rsidP="009B3D25">
      <w:pPr>
        <w:pStyle w:val="CodeProfile"/>
        <w:pBdr>
          <w:right w:val="single" w:sz="2" w:space="12" w:color="999999"/>
        </w:pBdr>
        <w:rPr>
          <w:sz w:val="17"/>
          <w:szCs w:val="17"/>
        </w:rPr>
      </w:pPr>
      <w:r w:rsidRPr="009A3018">
        <w:rPr>
          <w:sz w:val="17"/>
          <w:szCs w:val="17"/>
        </w:rPr>
        <w:t xml:space="preserve">0.0.0.0         </w:t>
      </w:r>
      <w:r>
        <w:rPr>
          <w:color w:val="FF0000"/>
          <w:sz w:val="17"/>
          <w:szCs w:val="17"/>
        </w:rPr>
        <w:t>192.168.1</w:t>
      </w:r>
      <w:r w:rsidRPr="0082528B">
        <w:rPr>
          <w:color w:val="FF0000"/>
          <w:sz w:val="17"/>
          <w:szCs w:val="17"/>
        </w:rPr>
        <w:t xml:space="preserve">.254   </w:t>
      </w:r>
      <w:r w:rsidRPr="009A3018">
        <w:rPr>
          <w:sz w:val="17"/>
          <w:szCs w:val="17"/>
        </w:rPr>
        <w:t>0.0.0.0         UG        0 0          0 eth0</w:t>
      </w:r>
    </w:p>
    <w:p w:rsidR="009B3D25" w:rsidRPr="009A3018" w:rsidRDefault="009B3D25" w:rsidP="009B3D25">
      <w:pPr>
        <w:pStyle w:val="CodeProfile"/>
        <w:pBdr>
          <w:right w:val="single" w:sz="2" w:space="12" w:color="999999"/>
        </w:pBdr>
        <w:rPr>
          <w:sz w:val="17"/>
          <w:szCs w:val="17"/>
        </w:rPr>
      </w:pPr>
      <w:r>
        <w:rPr>
          <w:sz w:val="17"/>
          <w:szCs w:val="17"/>
        </w:rPr>
        <w:t>192.168.1</w:t>
      </w:r>
      <w:r w:rsidRPr="009A3018">
        <w:rPr>
          <w:sz w:val="17"/>
          <w:szCs w:val="17"/>
        </w:rPr>
        <w:t xml:space="preserve">.0     0.0.0.0         </w:t>
      </w:r>
      <w:r w:rsidRPr="0082528B">
        <w:rPr>
          <w:color w:val="FF0000"/>
          <w:sz w:val="17"/>
          <w:szCs w:val="17"/>
        </w:rPr>
        <w:t>255.255.255.0</w:t>
      </w:r>
      <w:r w:rsidRPr="009A3018">
        <w:rPr>
          <w:sz w:val="17"/>
          <w:szCs w:val="17"/>
        </w:rPr>
        <w:t xml:space="preserve">   U         0 0          0 eth0</w:t>
      </w:r>
    </w:p>
    <w:p w:rsidR="009B3D25" w:rsidRDefault="009B3D25" w:rsidP="009B3D25">
      <w:pPr>
        <w:pStyle w:val="NoSpacing"/>
      </w:pPr>
    </w:p>
    <w:p w:rsidR="009B3D25" w:rsidRDefault="009B3D25" w:rsidP="009B3D25">
      <w:pPr>
        <w:pStyle w:val="NoSpacing"/>
      </w:pPr>
      <w:r>
        <w:t>In the above example the IP address of the gateway is 192.168.1.254. Your router’s IP address will almost certainly be different. Take a note of the gateway IP address and the subnet (Genmask) of your network. In this case that is 255.255.255.0. You will need to use these values to configure the interface. The next thing you need is a free IP address in your network. There will be lots of them but approximately 50 to 100 of them will be claimed for the 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pool.  The only way to now what DHCP is using is to log into your router and look at the configuration. If this isn’t possible or you are unsure of what to do then pick one somewhere in the middle of the network range.  For example in the above network you could choose 192.168.1.125. Check that it isn’t already in use somewhere else in your network.  Check it with the </w:t>
      </w:r>
      <w:r w:rsidRPr="00306E76">
        <w:rPr>
          <w:b/>
        </w:rPr>
        <w:t>ping</w:t>
      </w:r>
      <w:r>
        <w:t xml:space="preserve"> command. If you see 100% packet loss then the IP address you have chosen isn’t in use in your system so you can use it.</w:t>
      </w:r>
    </w:p>
    <w:p w:rsidR="009B3D25" w:rsidRDefault="009B3D25" w:rsidP="009B3D25">
      <w:pPr>
        <w:pStyle w:val="NoSpacing"/>
      </w:pPr>
    </w:p>
    <w:p w:rsidR="009B3D25" w:rsidRPr="00E7671A" w:rsidRDefault="009B3D25" w:rsidP="009B3D25">
      <w:pPr>
        <w:pStyle w:val="CodeProfile"/>
        <w:rPr>
          <w:b/>
        </w:rPr>
      </w:pPr>
      <w:r>
        <w:t xml:space="preserve">$ </w:t>
      </w:r>
      <w:r w:rsidRPr="00E7671A">
        <w:rPr>
          <w:b/>
        </w:rPr>
        <w:t>ping -c 4 192.168.1.125</w:t>
      </w:r>
    </w:p>
    <w:p w:rsidR="009B3D25" w:rsidRDefault="009B3D25" w:rsidP="009B3D25">
      <w:pPr>
        <w:pStyle w:val="CodeProfile"/>
      </w:pPr>
      <w:r>
        <w:t>PING 192.168.1.125 (192.168.1.125) 56(84) bytes of data.</w:t>
      </w:r>
    </w:p>
    <w:p w:rsidR="009B3D25" w:rsidRDefault="009B3D25" w:rsidP="009B3D25">
      <w:pPr>
        <w:pStyle w:val="CodeProfile"/>
      </w:pPr>
      <w:r>
        <w:t>From 192.168.1.8 icmp_seq=1 Destination Host Unreachable</w:t>
      </w:r>
    </w:p>
    <w:p w:rsidR="009B3D25" w:rsidRDefault="009B3D25" w:rsidP="009B3D25">
      <w:pPr>
        <w:pStyle w:val="CodeProfile"/>
      </w:pPr>
      <w:r>
        <w:t>From 192.168.1.8 icmp_seq=2 Destination Host Unreachable</w:t>
      </w:r>
    </w:p>
    <w:p w:rsidR="009B3D25" w:rsidRDefault="009B3D25" w:rsidP="009B3D25">
      <w:pPr>
        <w:pStyle w:val="CodeProfile"/>
      </w:pPr>
      <w:r>
        <w:t>From 192.168.1.8 icmp_seq=3 Destination Host Unreachable</w:t>
      </w:r>
    </w:p>
    <w:p w:rsidR="009B3D25" w:rsidRDefault="009B3D25" w:rsidP="009B3D25">
      <w:pPr>
        <w:pStyle w:val="CodeProfile"/>
      </w:pPr>
      <w:r>
        <w:t>From 192.168.1.8 icmp_seq=4 Destination Host Unreachable</w:t>
      </w:r>
    </w:p>
    <w:p w:rsidR="009B3D25" w:rsidRDefault="009B3D25" w:rsidP="009B3D25">
      <w:pPr>
        <w:pStyle w:val="CodeProfile"/>
      </w:pPr>
    </w:p>
    <w:p w:rsidR="009B3D25" w:rsidRDefault="009B3D25" w:rsidP="009B3D25">
      <w:pPr>
        <w:pStyle w:val="CodeProfile"/>
      </w:pPr>
      <w:r>
        <w:t>--- 192.168.1.125 ping statistics ---</w:t>
      </w:r>
    </w:p>
    <w:p w:rsidR="009B3D25" w:rsidRDefault="009B3D25" w:rsidP="009B3D25">
      <w:pPr>
        <w:pStyle w:val="CodeProfile"/>
      </w:pPr>
      <w:r>
        <w:t>4 packets transmitted, 0 received, +4 errors, 100% packet loss, time 3012ms</w:t>
      </w:r>
    </w:p>
    <w:p w:rsidR="007F6F35" w:rsidRDefault="007F6F35" w:rsidP="009B3D25">
      <w:pPr>
        <w:pStyle w:val="NoSpacing"/>
      </w:pPr>
    </w:p>
    <w:p w:rsidR="009B3D25" w:rsidRDefault="009B3D25" w:rsidP="009B3D25">
      <w:pPr>
        <w:pStyle w:val="NoSpacing"/>
      </w:pPr>
      <w:r>
        <w:t xml:space="preserve">Now edit the </w:t>
      </w:r>
      <w:r w:rsidRPr="005D44BF">
        <w:rPr>
          <w:b/>
        </w:rPr>
        <w:t>/etc/network/</w:t>
      </w:r>
      <w:r w:rsidR="00A70A22" w:rsidRPr="005D44BF">
        <w:rPr>
          <w:b/>
        </w:rPr>
        <w:t>interfaces</w:t>
      </w:r>
      <w:r w:rsidR="00A70A22" w:rsidRPr="005D44BF">
        <w:t xml:space="preserve"> </w:t>
      </w:r>
      <w:r w:rsidR="00A70A22">
        <w:t>file</w:t>
      </w:r>
      <w:r>
        <w:t xml:space="preserve"> and comment out the existing line for the eth0 interface configuration (dhcp)  and add a new definition under it as shown in the following examples:</w:t>
      </w:r>
    </w:p>
    <w:p w:rsidR="009B3D25" w:rsidRDefault="009B3D25" w:rsidP="009B3D25">
      <w:pPr>
        <w:pStyle w:val="Heading3"/>
      </w:pPr>
      <w:bookmarkStart w:id="473" w:name="_Toc498425981"/>
      <w:r>
        <w:t xml:space="preserve">Ethernet </w:t>
      </w:r>
      <w:r w:rsidR="00D87735">
        <w:t>static IP</w:t>
      </w:r>
      <w:r>
        <w:t xml:space="preserve"> configuration</w:t>
      </w:r>
      <w:bookmarkEnd w:id="473"/>
    </w:p>
    <w:p w:rsidR="009B3D25" w:rsidRDefault="00AD2D0B" w:rsidP="00AD2D0B">
      <w:pPr>
        <w:pStyle w:val="NoSpacing"/>
      </w:pPr>
      <w:r>
        <w:t>For a wired Ethernet connection use a configuration as shown below using your new static IP address.</w:t>
      </w:r>
    </w:p>
    <w:p w:rsidR="009B3D25" w:rsidRDefault="009B3D25" w:rsidP="009B3D25">
      <w:pPr>
        <w:pStyle w:val="CodeProfile"/>
      </w:pPr>
      <w:r>
        <w:t>iface lo inet loopback</w:t>
      </w:r>
    </w:p>
    <w:p w:rsidR="009B3D25" w:rsidRDefault="009B3D25" w:rsidP="009B3D25">
      <w:pPr>
        <w:pStyle w:val="CodeProfile"/>
      </w:pPr>
      <w:r>
        <w:t>#iface eth0 inet dhcp</w:t>
      </w:r>
    </w:p>
    <w:p w:rsidR="009B3D25" w:rsidRDefault="009B3D25" w:rsidP="009B3D25">
      <w:pPr>
        <w:pStyle w:val="CodeProfile"/>
      </w:pPr>
      <w:r>
        <w:t>iface eth0 inet static</w:t>
      </w:r>
    </w:p>
    <w:p w:rsidR="009B3D25" w:rsidRDefault="009B3D25" w:rsidP="009B3D25">
      <w:pPr>
        <w:pStyle w:val="CodeProfile"/>
      </w:pPr>
      <w:r>
        <w:t xml:space="preserve">    address 192.168.1.125</w:t>
      </w:r>
    </w:p>
    <w:p w:rsidR="009B3D25" w:rsidRDefault="009B3D25" w:rsidP="009B3D25">
      <w:pPr>
        <w:pStyle w:val="CodeProfile"/>
      </w:pPr>
      <w:r>
        <w:lastRenderedPageBreak/>
        <w:t xml:space="preserve">    netmask 255.255.255.0</w:t>
      </w:r>
    </w:p>
    <w:p w:rsidR="009B3D25" w:rsidRDefault="009B3D25" w:rsidP="009B3D25">
      <w:pPr>
        <w:pStyle w:val="CodeProfile"/>
      </w:pPr>
      <w:r>
        <w:t xml:space="preserve">    gateway 192.168.1.254 </w:t>
      </w:r>
    </w:p>
    <w:p w:rsidR="009B3D25" w:rsidRDefault="009B3D25" w:rsidP="009B3D25">
      <w:pPr>
        <w:pStyle w:val="NoSpacing"/>
      </w:pPr>
    </w:p>
    <w:p w:rsidR="007E1FD8" w:rsidRDefault="009B3D25" w:rsidP="009B3D25">
      <w:pPr>
        <w:pStyle w:val="NoSpacing"/>
      </w:pPr>
      <w:r>
        <w:t>Save the file and reboot the system.  After reboot</w:t>
      </w:r>
      <w:r w:rsidR="00A70A22">
        <w:t>; log</w:t>
      </w:r>
      <w:r>
        <w:t xml:space="preserve"> into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new IP address. If unable to log in connect a keyboard and screen and reboot. Log in and troubleshoot the problem.</w:t>
      </w:r>
    </w:p>
    <w:p w:rsidR="007F6F35" w:rsidRDefault="00D87735" w:rsidP="007F6F35">
      <w:pPr>
        <w:pStyle w:val="Heading3"/>
      </w:pPr>
      <w:bookmarkStart w:id="474" w:name="_Toc498425982"/>
      <w:r>
        <w:t>Wireless LAN</w:t>
      </w:r>
      <w:r w:rsidR="009B3D25">
        <w:t xml:space="preserve"> </w:t>
      </w:r>
      <w:r>
        <w:t>static IP</w:t>
      </w:r>
      <w:r w:rsidR="009B3D25">
        <w:t xml:space="preserve"> configuration</w:t>
      </w:r>
      <w:bookmarkEnd w:id="474"/>
    </w:p>
    <w:p w:rsidR="00EA50F8" w:rsidRDefault="009B3D25" w:rsidP="009B3D25">
      <w:pPr>
        <w:pStyle w:val="NoSpacing"/>
      </w:pPr>
      <w:r>
        <w:t>Likewise it is possible to configure the</w:t>
      </w:r>
      <w:r w:rsidR="00EA50F8">
        <w:t xml:space="preserve"> wireless LAN with a static IP</w:t>
      </w:r>
      <w:r w:rsidR="00550A27">
        <w:t xml:space="preserve">, but </w:t>
      </w:r>
      <w:r w:rsidR="00EA50F8">
        <w:t xml:space="preserve">with one important difference in that </w:t>
      </w:r>
      <w:r w:rsidR="00EA50F8" w:rsidRPr="00B70CFB">
        <w:rPr>
          <w:b/>
        </w:rPr>
        <w:t>WPA</w:t>
      </w:r>
      <w:r w:rsidR="00A70A22">
        <w:rPr>
          <w:b/>
        </w:rPr>
        <w:t xml:space="preserve"> </w:t>
      </w:r>
      <w:r w:rsidR="00550A27" w:rsidRPr="00B70CFB">
        <w:rPr>
          <w:b/>
        </w:rPr>
        <w:t>roam</w:t>
      </w:r>
      <w:r w:rsidR="00EA50F8" w:rsidRPr="00B70CFB">
        <w:rPr>
          <w:b/>
        </w:rPr>
        <w:t>ing</w:t>
      </w:r>
      <w:r w:rsidR="00550A27" w:rsidRPr="00EA50F8">
        <w:t xml:space="preserve"> </w:t>
      </w:r>
      <w:r w:rsidR="00B70CFB">
        <w:t>n</w:t>
      </w:r>
      <w:r w:rsidR="00EA50F8">
        <w:t>o longer makes sense and must be disabled by commenting it out</w:t>
      </w:r>
      <w:r w:rsidR="00550A27">
        <w:t>.</w:t>
      </w:r>
      <w:r w:rsidR="00EA50F8">
        <w:t xml:space="preserve"> </w:t>
      </w:r>
    </w:p>
    <w:p w:rsidR="00124DB4" w:rsidRDefault="00EA50F8" w:rsidP="00124DB4">
      <w:pPr>
        <w:pStyle w:val="NoSpacing"/>
      </w:pPr>
      <w:r>
        <w:t xml:space="preserve">Configure the </w:t>
      </w:r>
      <w:r w:rsidRPr="00EA50F8">
        <w:rPr>
          <w:b/>
        </w:rPr>
        <w:t>wpa-ssid</w:t>
      </w:r>
      <w:r>
        <w:t xml:space="preserve"> and </w:t>
      </w:r>
      <w:r w:rsidRPr="00EA50F8">
        <w:rPr>
          <w:b/>
        </w:rPr>
        <w:t>wpa-psk</w:t>
      </w:r>
      <w:r>
        <w:t xml:space="preserve"> parameters for your network in the </w:t>
      </w:r>
      <w:r w:rsidRPr="005D44BF">
        <w:rPr>
          <w:b/>
        </w:rPr>
        <w:t>/etc/network/interfaces</w:t>
      </w:r>
      <w:r w:rsidRPr="005D44BF">
        <w:t xml:space="preserve"> </w:t>
      </w:r>
      <w:r>
        <w:t xml:space="preserve"> file</w:t>
      </w:r>
      <w:r w:rsidR="00124DB4" w:rsidRPr="00124DB4">
        <w:t xml:space="preserve"> </w:t>
      </w:r>
      <w:r w:rsidR="00124DB4">
        <w:t xml:space="preserve">instead of the </w:t>
      </w:r>
      <w:r w:rsidR="00124DB4" w:rsidRPr="00124DB4">
        <w:rPr>
          <w:b/>
        </w:rPr>
        <w:t xml:space="preserve">/etc/wpa_supplicant/wpa_supplicant.conf </w:t>
      </w:r>
      <w:r w:rsidR="00124DB4">
        <w:t>file.</w:t>
      </w:r>
    </w:p>
    <w:p w:rsidR="00EA50F8" w:rsidRDefault="00EA50F8" w:rsidP="00124DB4">
      <w:pPr>
        <w:pStyle w:val="NoSpacing"/>
      </w:pPr>
      <w:r>
        <w:t>.</w:t>
      </w:r>
    </w:p>
    <w:p w:rsidR="00EA50F8" w:rsidRDefault="00EA50F8" w:rsidP="00EA50F8">
      <w:pPr>
        <w:pStyle w:val="CodeProfile"/>
        <w:tabs>
          <w:tab w:val="clear" w:pos="3600"/>
          <w:tab w:val="clear" w:pos="4320"/>
          <w:tab w:val="center" w:pos="4385"/>
        </w:tabs>
      </w:pPr>
      <w:r>
        <w:t>#iface default inet dhcp</w:t>
      </w:r>
      <w:r>
        <w:tab/>
      </w:r>
    </w:p>
    <w:p w:rsidR="00EA50F8" w:rsidRDefault="00EA50F8" w:rsidP="00EA50F8">
      <w:pPr>
        <w:pStyle w:val="CodeProfile"/>
      </w:pPr>
      <w:r>
        <w:t>auto wlan0</w:t>
      </w:r>
    </w:p>
    <w:p w:rsidR="00EA50F8" w:rsidRDefault="00EA50F8" w:rsidP="00EA50F8">
      <w:pPr>
        <w:pStyle w:val="CodeProfile"/>
      </w:pPr>
      <w:r>
        <w:t>allow-hotplug wlan0</w:t>
      </w:r>
    </w:p>
    <w:p w:rsidR="00EA50F8" w:rsidRDefault="00EA50F8" w:rsidP="00EA50F8">
      <w:pPr>
        <w:pStyle w:val="CodeProfile"/>
      </w:pPr>
      <w:r>
        <w:t>iface wlan0 inet static</w:t>
      </w:r>
    </w:p>
    <w:p w:rsidR="00EA50F8" w:rsidRDefault="007F6F35" w:rsidP="00EA50F8">
      <w:pPr>
        <w:pStyle w:val="CodeProfile"/>
      </w:pPr>
      <w:r>
        <w:t xml:space="preserve">    address 192.168.1.126</w:t>
      </w:r>
    </w:p>
    <w:p w:rsidR="00EA50F8" w:rsidRDefault="00EA50F8" w:rsidP="00EA50F8">
      <w:pPr>
        <w:pStyle w:val="CodeProfile"/>
      </w:pPr>
      <w:r>
        <w:t xml:space="preserve">    netmask 255.255.255.0</w:t>
      </w:r>
    </w:p>
    <w:p w:rsidR="00EA50F8" w:rsidRDefault="007F6F35" w:rsidP="00EA50F8">
      <w:pPr>
        <w:pStyle w:val="CodeProfile"/>
      </w:pPr>
      <w:r>
        <w:t xml:space="preserve">    broadcast 192.168.1</w:t>
      </w:r>
      <w:r w:rsidR="00EA50F8">
        <w:t>.255</w:t>
      </w:r>
    </w:p>
    <w:p w:rsidR="00EA50F8" w:rsidRDefault="00EA50F8" w:rsidP="00EA50F8">
      <w:pPr>
        <w:pStyle w:val="CodeProfile"/>
      </w:pPr>
      <w:r>
        <w:t>#wpa-roam /etc/wpa_supplicant/wpa_supplicant.conf</w:t>
      </w:r>
    </w:p>
    <w:p w:rsidR="00EA50F8" w:rsidRDefault="00EA50F8" w:rsidP="00EA50F8">
      <w:pPr>
        <w:pStyle w:val="CodeProfile"/>
      </w:pPr>
      <w:r>
        <w:t>wpa-ssid "&lt;Your-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t>&gt;"</w:t>
      </w:r>
    </w:p>
    <w:p w:rsidR="00E62881" w:rsidRDefault="00EA50F8" w:rsidP="00EA50F8">
      <w:pPr>
        <w:pStyle w:val="CodeProfile"/>
      </w:pPr>
      <w:r>
        <w:t>wpa-psk "&lt;Your-Passphrase&gt;"</w:t>
      </w:r>
    </w:p>
    <w:p w:rsidR="009B3D25" w:rsidRDefault="009B3D25" w:rsidP="009B3D25">
      <w:pPr>
        <w:pStyle w:val="NoSpacing"/>
      </w:pPr>
    </w:p>
    <w:p w:rsidR="007E1FD8" w:rsidRDefault="007E1FD8" w:rsidP="009B3D25">
      <w:r>
        <w:t>To display the IP address of the Wireless Adapter run</w:t>
      </w:r>
      <w:r w:rsidR="00202602">
        <w:t xml:space="preserve"> the </w:t>
      </w:r>
      <w:r w:rsidR="00202602" w:rsidRPr="00202602">
        <w:rPr>
          <w:b/>
        </w:rPr>
        <w:t>ip addr</w:t>
      </w:r>
      <w:r w:rsidR="00202602">
        <w:t xml:space="preserve"> command</w:t>
      </w:r>
      <w:r>
        <w:t xml:space="preserve">: </w:t>
      </w:r>
    </w:p>
    <w:p w:rsidR="007E1FD8" w:rsidRDefault="007E1FD8" w:rsidP="007E1FD8">
      <w:pPr>
        <w:pStyle w:val="CodeProfile"/>
      </w:pPr>
      <w:r>
        <w:t xml:space="preserve"># </w:t>
      </w:r>
      <w:r w:rsidRPr="00202602">
        <w:rPr>
          <w:b/>
        </w:rPr>
        <w:t>ip addr</w:t>
      </w:r>
    </w:p>
    <w:p w:rsidR="007E1FD8" w:rsidRDefault="007E1FD8" w:rsidP="007E1FD8">
      <w:pPr>
        <w:pStyle w:val="CodeProfile"/>
      </w:pPr>
      <w:r>
        <w:t xml:space="preserve">1: lo: &lt;LOOPBACK,UP,LOWER_UP&gt; mtu 16436 qdisc noqueue state UNKNOWN </w:t>
      </w:r>
    </w:p>
    <w:p w:rsidR="007E1FD8" w:rsidRDefault="007E1FD8" w:rsidP="007E1FD8">
      <w:pPr>
        <w:pStyle w:val="CodeProfile"/>
      </w:pPr>
      <w:r>
        <w:t xml:space="preserve">    link/loopback 00:00:00:00:00:00 brd 00:00:00:00:00:00</w:t>
      </w:r>
    </w:p>
    <w:p w:rsidR="007E1FD8" w:rsidRDefault="007E1FD8" w:rsidP="007E1FD8">
      <w:pPr>
        <w:pStyle w:val="CodeProfile"/>
      </w:pPr>
      <w:r>
        <w:t xml:space="preserve">    inet 127.0.0.1/8 scope host lo</w:t>
      </w:r>
    </w:p>
    <w:p w:rsidR="007E1FD8" w:rsidRDefault="007E1FD8" w:rsidP="007E1FD8">
      <w:pPr>
        <w:pStyle w:val="CodeProfile"/>
      </w:pPr>
      <w:r>
        <w:t>2: eth0: &lt;BROADCAST,MULTICAST,UP,LOWER_UP&gt; mtu 1500 qdisc pfifo_fast state UP qlen 1000</w:t>
      </w:r>
    </w:p>
    <w:p w:rsidR="007E1FD8" w:rsidRDefault="007E1FD8" w:rsidP="007E1FD8">
      <w:pPr>
        <w:pStyle w:val="CodeProfile"/>
      </w:pPr>
      <w:r>
        <w:t xml:space="preserve">    link/ether b8:27:eb:fc:46:15 brd ff:ff:ff:ff:ff:ff</w:t>
      </w:r>
    </w:p>
    <w:p w:rsidR="007E1FD8" w:rsidRDefault="007F6F35" w:rsidP="007E1FD8">
      <w:pPr>
        <w:pStyle w:val="CodeProfile"/>
      </w:pPr>
      <w:r>
        <w:t xml:space="preserve">    inet 192.168.1.126</w:t>
      </w:r>
      <w:r w:rsidR="007E1FD8">
        <w:t>/24 brd 192.168.2.255 scope global eth0</w:t>
      </w:r>
    </w:p>
    <w:p w:rsidR="007E1FD8" w:rsidRDefault="007E1FD8" w:rsidP="007E1FD8">
      <w:pPr>
        <w:pStyle w:val="CodeProfile"/>
      </w:pPr>
      <w:r>
        <w:t>3: wlan0: &lt;BROADCAST,MULTICAST,UP,LOWER_UP&gt; mtu 1500 qdisc mq state UP qlen 1000</w:t>
      </w:r>
    </w:p>
    <w:p w:rsidR="007E1FD8" w:rsidRDefault="007E1FD8" w:rsidP="007E1FD8">
      <w:pPr>
        <w:pStyle w:val="CodeProfile"/>
      </w:pPr>
      <w:r>
        <w:t xml:space="preserve">    link/ether c8:3a:35:c8:64:cd brd ff:ff:ff:ff:ff:ff</w:t>
      </w:r>
    </w:p>
    <w:p w:rsidR="00F83620" w:rsidRDefault="007E1FD8" w:rsidP="007E1FD8">
      <w:pPr>
        <w:pStyle w:val="CodeProfile"/>
      </w:pPr>
      <w:r>
        <w:t xml:space="preserve">    inet </w:t>
      </w:r>
      <w:r w:rsidR="007F6F35">
        <w:rPr>
          <w:color w:val="FF0000"/>
        </w:rPr>
        <w:t>192.168.1</w:t>
      </w:r>
      <w:r w:rsidRPr="00202602">
        <w:rPr>
          <w:color w:val="FF0000"/>
        </w:rPr>
        <w:t>.1</w:t>
      </w:r>
      <w:r w:rsidR="007F6F35">
        <w:rPr>
          <w:color w:val="FF0000"/>
        </w:rPr>
        <w:t>26</w:t>
      </w:r>
      <w:r>
        <w:t>/24 brd 192.168.2.255 scope global wlan0</w:t>
      </w:r>
    </w:p>
    <w:p w:rsidR="00F83620" w:rsidRDefault="00F83620">
      <w:r>
        <w:t>The above command also displays the 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t xml:space="preserve"> address of the Ethernet and WiFi</w:t>
      </w:r>
      <w:r w:rsidR="00D815C5">
        <w:fldChar w:fldCharType="begin"/>
      </w:r>
      <w:r w:rsidR="0019686B">
        <w:instrText xml:space="preserve"> XE "</w:instrText>
      </w:r>
      <w:r w:rsidR="0019686B" w:rsidRPr="00755D57">
        <w:instrText>WiFi</w:instrText>
      </w:r>
      <w:r w:rsidR="0019686B">
        <w:instrText xml:space="preserve">" </w:instrText>
      </w:r>
      <w:r w:rsidR="00D815C5">
        <w:fldChar w:fldCharType="end"/>
      </w:r>
      <w:r>
        <w:t xml:space="preserve"> connections. For example: </w:t>
      </w:r>
      <w:r w:rsidRPr="00124DB4">
        <w:rPr>
          <w:b/>
        </w:rPr>
        <w:t xml:space="preserve"> c8:3a:35:c8:64:cd</w:t>
      </w:r>
      <w:r>
        <w:t xml:space="preserve"> </w:t>
      </w:r>
    </w:p>
    <w:p w:rsidR="00F83620" w:rsidRDefault="00F83620">
      <w:pPr>
        <w:rPr>
          <w:rFonts w:ascii="Courier New" w:eastAsia="Times New Roman" w:hAnsi="Courier New" w:cs="Times New Roman"/>
          <w:noProof/>
          <w:sz w:val="18"/>
          <w:szCs w:val="20"/>
        </w:rPr>
      </w:pPr>
      <w:r>
        <w:t>You will need this</w:t>
      </w:r>
      <w:r w:rsidR="00124DB4">
        <w:t xml:space="preserve"> information if you wish to do </w:t>
      </w:r>
      <w:r>
        <w:t>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 xml:space="preserve"> IP address reservation as mentioned previously in this section.</w:t>
      </w:r>
      <w:r>
        <w:br w:type="page"/>
      </w:r>
    </w:p>
    <w:p w:rsidR="00FF4E1E" w:rsidRDefault="00562298" w:rsidP="00562298">
      <w:pPr>
        <w:pStyle w:val="Heading1"/>
      </w:pPr>
      <w:bookmarkStart w:id="475" w:name="_Toc498425983"/>
      <w:r>
        <w:lastRenderedPageBreak/>
        <w:t>Streaming to other devices using Icecast2</w:t>
      </w:r>
      <w:bookmarkEnd w:id="475"/>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FC05B5" w:rsidRDefault="00FC05B5" w:rsidP="00FC05B5">
      <w:pPr>
        <w:pStyle w:val="Heading2"/>
      </w:pPr>
      <w:bookmarkStart w:id="476" w:name="_Toc498425984"/>
      <w:r>
        <w:t>Inbuil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TTP streamer</w:t>
      </w:r>
      <w:bookmarkEnd w:id="476"/>
    </w:p>
    <w:p w:rsidR="00FC05B5" w:rsidRDefault="00FC05B5" w:rsidP="00FC05B5">
      <w:pPr>
        <w:pStyle w:val="NoSpacing"/>
      </w:pPr>
      <w:r>
        <w:t>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w:t>
      </w:r>
      <w:r w:rsidR="00726DFC">
        <w:t>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726DFC">
        <w:t xml:space="preserve"> </w:t>
      </w:r>
      <w:r>
        <w:t xml:space="preserve">can be configured to use its own inbuilt streamer. However this requires a special MPD client such as </w:t>
      </w:r>
      <w:r w:rsidRPr="00FC05B5">
        <w:rPr>
          <w:b/>
        </w:rPr>
        <w:t>gmpc</w:t>
      </w:r>
      <w:r>
        <w:t xml:space="preserve">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It cannot be easily accessed from a web browser.  If you wish to use the inbuilt streamer see the following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FC05B5" w:rsidRPr="00FC05B5" w:rsidRDefault="00FC05B5" w:rsidP="00FC05B5">
      <w:pPr>
        <w:pStyle w:val="NoSpacing"/>
      </w:pPr>
      <w:r>
        <w:t xml:space="preserve"> </w:t>
      </w:r>
      <w:hyperlink r:id="rId223" w:history="1">
        <w:r w:rsidRPr="008B760A">
          <w:rPr>
            <w:rStyle w:val="Hyperlink"/>
          </w:rPr>
          <w:t>http://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8B760A">
          <w:rPr>
            <w:rStyle w:val="Hyperlink"/>
          </w:rPr>
          <w:t>.wikia.com/wiki/Built-in_HTTP_streaming_part_2</w:t>
        </w:r>
      </w:hyperlink>
      <w:r>
        <w:t xml:space="preserve"> </w:t>
      </w:r>
    </w:p>
    <w:p w:rsidR="008C3E8F" w:rsidRPr="008C3E8F" w:rsidRDefault="008C3E8F" w:rsidP="008C3E8F">
      <w:pPr>
        <w:pStyle w:val="Heading2"/>
      </w:pPr>
      <w:bookmarkStart w:id="477" w:name="_Toc498425985"/>
      <w:r>
        <w:t>Introduction to Icecast</w:t>
      </w:r>
      <w:bookmarkEnd w:id="477"/>
    </w:p>
    <w:p w:rsidR="00562298" w:rsidRDefault="00562298" w:rsidP="00562298">
      <w:r>
        <w:t>You may wish to play the output of the Ra</w:t>
      </w:r>
      <w:r w:rsidR="00633DE8">
        <w:t>dio through your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rsidR="00633DE8">
        <w:t xml:space="preserve"> speakers or</w:t>
      </w:r>
      <w:r w:rsidR="009F7E7E">
        <w:t xml:space="preserve"> </w:t>
      </w:r>
      <w:r w:rsidR="00010259">
        <w:t>a m</w:t>
      </w:r>
      <w:r>
        <w:t>obile device such as a tablet or telephone.  This is possible</w:t>
      </w:r>
      <w:r w:rsidR="00DB5E61">
        <w:t xml:space="preserve"> to do this using</w:t>
      </w:r>
      <w:r>
        <w:t xml:space="preserve"> </w:t>
      </w:r>
      <w:r w:rsidRPr="00DB5E61">
        <w:rPr>
          <w:b/>
        </w:rPr>
        <w:t>Icecast</w:t>
      </w:r>
      <w:r>
        <w:t xml:space="preserve">. For more information on </w:t>
      </w:r>
      <w:r w:rsidRPr="001D77BC">
        <w:rPr>
          <w:b/>
        </w:rPr>
        <w:t>Icecast</w:t>
      </w:r>
      <w:r>
        <w:t xml:space="preserve"> see the following Wikipedia article:  </w:t>
      </w:r>
      <w:hyperlink r:id="rId224" w:history="1">
        <w:r w:rsidRPr="00A46F17">
          <w:rPr>
            <w:rStyle w:val="Hyperlink"/>
          </w:rPr>
          <w:t>http://en.wikipedia.org/wiki/Icecast</w:t>
        </w:r>
      </w:hyperlink>
      <w:r>
        <w:t xml:space="preserve"> </w:t>
      </w:r>
      <w:r w:rsidR="00185580">
        <w:t>.</w:t>
      </w:r>
    </w:p>
    <w:p w:rsidR="00185580" w:rsidRDefault="00185580" w:rsidP="00562298">
      <w:r>
        <w:t xml:space="preserve">Please also refer to </w:t>
      </w:r>
      <w:r w:rsidR="006E4681">
        <w:fldChar w:fldCharType="begin"/>
      </w:r>
      <w:r w:rsidR="006E4681">
        <w:instrText xml:space="preserve"> REF _Ref384823531 \h  \* MERGEFORMAT </w:instrText>
      </w:r>
      <w:r w:rsidR="006E4681">
        <w:fldChar w:fldCharType="separate"/>
      </w:r>
      <w:r w:rsidR="00BA4E14" w:rsidRPr="00BA4E14">
        <w:rPr>
          <w:i/>
        </w:rPr>
        <w:t>Intellectual Property, Copyright, and Streaming Media</w:t>
      </w:r>
      <w:r w:rsidR="006E4681">
        <w:fldChar w:fldCharType="end"/>
      </w:r>
      <w:r>
        <w:t xml:space="preserve"> on page </w:t>
      </w:r>
      <w:r w:rsidR="00D815C5">
        <w:fldChar w:fldCharType="begin"/>
      </w:r>
      <w:r>
        <w:instrText xml:space="preserve"> PAGEREF _Ref384823531 \h </w:instrText>
      </w:r>
      <w:r w:rsidR="00D815C5">
        <w:fldChar w:fldCharType="separate"/>
      </w:r>
      <w:r w:rsidR="00BA4E14">
        <w:rPr>
          <w:noProof/>
        </w:rPr>
        <w:t>170</w:t>
      </w:r>
      <w:r w:rsidR="00D815C5">
        <w:fldChar w:fldCharType="end"/>
      </w:r>
      <w:r>
        <w:t>.</w:t>
      </w:r>
    </w:p>
    <w:p w:rsidR="00562298" w:rsidRDefault="008C3E8F" w:rsidP="008C3E8F">
      <w:pPr>
        <w:pStyle w:val="Heading2"/>
      </w:pPr>
      <w:bookmarkStart w:id="478" w:name="_Ref384802806"/>
      <w:bookmarkStart w:id="479" w:name="_Ref384802809"/>
      <w:bookmarkStart w:id="480" w:name="_Toc498425986"/>
      <w:r>
        <w:t>Installing Icecast</w:t>
      </w:r>
      <w:bookmarkEnd w:id="478"/>
      <w:bookmarkEnd w:id="479"/>
      <w:bookmarkEnd w:id="480"/>
    </w:p>
    <w:p w:rsidR="008C3E8F" w:rsidRDefault="00DB5E61" w:rsidP="008C3E8F">
      <w:pPr>
        <w:pStyle w:val="NoSpacing"/>
      </w:pPr>
      <w:r>
        <w:t xml:space="preserve">Install </w:t>
      </w:r>
      <w:r w:rsidRPr="00DB5E61">
        <w:rPr>
          <w:b/>
        </w:rPr>
        <w:t>i</w:t>
      </w:r>
      <w:r w:rsidR="008C3E8F" w:rsidRPr="00DB5E61">
        <w:rPr>
          <w:b/>
        </w:rPr>
        <w:t>cecast2</w:t>
      </w:r>
      <w:r w:rsidR="008C3E8F">
        <w:t xml:space="preserve"> </w:t>
      </w:r>
      <w:r w:rsidR="00CE7DF3">
        <w:t xml:space="preserve">using the </w:t>
      </w:r>
      <w:r w:rsidR="00CE7DF3" w:rsidRPr="00CE7DF3">
        <w:rPr>
          <w:b/>
        </w:rPr>
        <w:t>install_streaming.sh</w:t>
      </w:r>
      <w:r w:rsidR="00CE7DF3">
        <w:t xml:space="preserve"> </w:t>
      </w:r>
      <w:r w:rsidR="00FD6DCF">
        <w:t>script</w:t>
      </w:r>
      <w:r w:rsidR="00CE7DF3">
        <w:t>.</w:t>
      </w:r>
    </w:p>
    <w:p w:rsidR="00CE7DF3" w:rsidRDefault="00CE7DF3" w:rsidP="008C3E8F">
      <w:pPr>
        <w:pStyle w:val="NoSpacing"/>
      </w:pPr>
    </w:p>
    <w:p w:rsidR="00CE7DF3" w:rsidRDefault="00CE7DF3" w:rsidP="00CE7DF3">
      <w:pPr>
        <w:pStyle w:val="CodeProfile"/>
      </w:pPr>
      <w:r>
        <w:t xml:space="preserve">$ </w:t>
      </w:r>
      <w:r w:rsidRPr="00CE7DF3">
        <w:rPr>
          <w:b/>
        </w:rPr>
        <w:t xml:space="preserve">cd </w:t>
      </w:r>
      <w:r w:rsidR="00B15061">
        <w:rPr>
          <w:b/>
        </w:rPr>
        <w:t>/usr/share/radio</w:t>
      </w:r>
    </w:p>
    <w:p w:rsidR="00CE7DF3" w:rsidRDefault="008C3752" w:rsidP="00CE7DF3">
      <w:pPr>
        <w:pStyle w:val="CodeProfile"/>
      </w:pPr>
      <w:r>
        <w:t xml:space="preserve">$ </w:t>
      </w:r>
      <w:r w:rsidRPr="008C3752">
        <w:rPr>
          <w:b/>
        </w:rPr>
        <w:t>sudo</w:t>
      </w:r>
      <w:r w:rsidR="00CE7DF3" w:rsidRPr="008C3752">
        <w:rPr>
          <w:b/>
        </w:rPr>
        <w:t xml:space="preserve"> </w:t>
      </w:r>
      <w:r w:rsidR="00CE7DF3" w:rsidRPr="00CE7DF3">
        <w:rPr>
          <w:b/>
        </w:rPr>
        <w:t>./install_streaming.sh</w:t>
      </w:r>
    </w:p>
    <w:p w:rsidR="00CE7DF3" w:rsidRDefault="00CE7DF3" w:rsidP="00CE7DF3">
      <w:pPr>
        <w:pStyle w:val="CodeProfile"/>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tegration with the Music Player Daemon</w:t>
      </w:r>
    </w:p>
    <w:p w:rsidR="00CE7DF3" w:rsidRDefault="00CE7DF3" w:rsidP="00CE7DF3">
      <w:pPr>
        <w:pStyle w:val="CodeProfile"/>
      </w:pPr>
      <w:r>
        <w:t>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installation program will ask if you wish to configure Icecast2. </w:t>
      </w:r>
    </w:p>
    <w:p w:rsidR="00CE7DF3" w:rsidRDefault="00CE7DF3" w:rsidP="00CE7DF3">
      <w:pPr>
        <w:pStyle w:val="CodeProfile"/>
      </w:pPr>
      <w:r>
        <w:t>Answer 'yes' to this. Configure Icecast as follows:</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localhost</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ource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elay password: mympd</w:t>
      </w:r>
    </w:p>
    <w:p w:rsidR="00CE7DF3" w:rsidRDefault="00CE7DF3" w:rsidP="00CE7DF3">
      <w:pPr>
        <w:pStyle w:val="CodeProfile"/>
      </w:pPr>
      <w:r>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dministration password: mympd</w:t>
      </w:r>
    </w:p>
    <w:p w:rsidR="00CE7DF3" w:rsidRDefault="00CE7DF3" w:rsidP="00CE7DF3">
      <w:pPr>
        <w:pStyle w:val="CodeProfile"/>
      </w:pPr>
      <w:r>
        <w:t xml:space="preserve">Continue y/n: </w:t>
      </w:r>
      <w:r w:rsidRPr="00CE7DF3">
        <w:rPr>
          <w:b/>
        </w:rPr>
        <w:t>y</w:t>
      </w:r>
    </w:p>
    <w:p w:rsidR="00891F50" w:rsidRDefault="00BC3017" w:rsidP="00DB5E61">
      <w:pPr>
        <w:pStyle w:val="NoSpacing"/>
      </w:pPr>
      <w:r>
        <w:t xml:space="preserve">Enter ‘y’ to  continue. </w:t>
      </w:r>
      <w:r w:rsidR="004D04F8">
        <w:t>The</w:t>
      </w:r>
      <w:r w:rsidR="00891F50">
        <w:t xml:space="preserve"> Icecast2</w:t>
      </w:r>
      <w:r w:rsidR="00D815C5">
        <w:fldChar w:fldCharType="begin"/>
      </w:r>
      <w:r>
        <w:instrText xml:space="preserve"> XE "</w:instrText>
      </w:r>
      <w:r w:rsidRPr="00B6140E">
        <w:instrText>Icecast2</w:instrText>
      </w:r>
      <w:r>
        <w:instrText xml:space="preserve">" </w:instrText>
      </w:r>
      <w:r w:rsidR="00D815C5">
        <w:fldChar w:fldCharType="end"/>
      </w:r>
      <w:r w:rsidR="004D04F8">
        <w:t xml:space="preserve"> installation program will ask if</w:t>
      </w:r>
      <w:r w:rsidR="00891F50">
        <w:t xml:space="preserve"> you wish to configure Icecast2</w:t>
      </w:r>
      <w:r>
        <w:t>:</w:t>
      </w:r>
    </w:p>
    <w:p w:rsidR="00BC3017" w:rsidRDefault="00BC3017" w:rsidP="00DB5E61">
      <w:pPr>
        <w:pStyle w:val="NoSpacing"/>
      </w:pPr>
    </w:p>
    <w:p w:rsidR="00BC3017" w:rsidRDefault="008C3752" w:rsidP="00BC3017">
      <w:pPr>
        <w:pStyle w:val="NoSpacing"/>
        <w:keepNext/>
        <w:jc w:val="center"/>
      </w:pPr>
      <w:r>
        <w:rPr>
          <w:noProof/>
          <w:lang w:val="en-US"/>
        </w:rPr>
        <w:drawing>
          <wp:inline distT="0" distB="0" distL="0" distR="0">
            <wp:extent cx="4788274" cy="1878172"/>
            <wp:effectExtent l="19050" t="0" r="0" b="0"/>
            <wp:docPr id="1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5" cstate="print"/>
                    <a:srcRect/>
                    <a:stretch>
                      <a:fillRect/>
                    </a:stretch>
                  </pic:blipFill>
                  <pic:spPr bwMode="auto">
                    <a:xfrm>
                      <a:off x="0" y="0"/>
                      <a:ext cx="4793585" cy="1880255"/>
                    </a:xfrm>
                    <a:prstGeom prst="rect">
                      <a:avLst/>
                    </a:prstGeom>
                    <a:noFill/>
                    <a:ln w="9525">
                      <a:noFill/>
                      <a:miter lim="800000"/>
                      <a:headEnd/>
                      <a:tailEnd/>
                    </a:ln>
                  </pic:spPr>
                </pic:pic>
              </a:graphicData>
            </a:graphic>
          </wp:inline>
        </w:drawing>
      </w:r>
    </w:p>
    <w:p w:rsidR="008C3752" w:rsidRDefault="00BC3017" w:rsidP="00BC3017">
      <w:pPr>
        <w:pStyle w:val="Caption"/>
        <w:jc w:val="center"/>
      </w:pPr>
      <w:bookmarkStart w:id="481" w:name="_Toc498426211"/>
      <w:r>
        <w:t xml:space="preserve">Figure </w:t>
      </w:r>
      <w:fldSimple w:instr=" SEQ Figure \* ARABIC ">
        <w:r w:rsidR="00BA4E14">
          <w:rPr>
            <w:noProof/>
          </w:rPr>
          <w:t>114</w:t>
        </w:r>
      </w:fldSimple>
      <w:r>
        <w:t xml:space="preserve"> Configuring Icecast2</w:t>
      </w:r>
      <w:bookmarkEnd w:id="481"/>
      <w:r w:rsidR="00D815C5">
        <w:fldChar w:fldCharType="begin"/>
      </w:r>
      <w:r>
        <w:instrText xml:space="preserve"> XE "</w:instrText>
      </w:r>
      <w:r w:rsidRPr="00B6140E">
        <w:instrText>Icecast2</w:instrText>
      </w:r>
      <w:r>
        <w:instrText xml:space="preserve">" </w:instrText>
      </w:r>
      <w:r w:rsidR="00D815C5">
        <w:fldChar w:fldCharType="end"/>
      </w:r>
    </w:p>
    <w:p w:rsidR="004D04F8" w:rsidRDefault="004D04F8" w:rsidP="00DB5E61">
      <w:pPr>
        <w:pStyle w:val="NoSpacing"/>
      </w:pPr>
      <w:r>
        <w:t>Answer</w:t>
      </w:r>
      <w:r w:rsidR="00891F50">
        <w:t xml:space="preserve"> ‘</w:t>
      </w:r>
      <w:r w:rsidR="00891F50" w:rsidRPr="00891F50">
        <w:rPr>
          <w:b/>
        </w:rPr>
        <w:t>yes</w:t>
      </w:r>
      <w:r>
        <w:t>’ to this.</w:t>
      </w:r>
      <w:r w:rsidR="00891F50">
        <w:t xml:space="preserve"> Configure Icecast as follows:</w:t>
      </w:r>
    </w:p>
    <w:p w:rsidR="00891F50" w:rsidRDefault="00891F50" w:rsidP="00DB5E61">
      <w:pPr>
        <w:pStyle w:val="NoSpacing"/>
      </w:pP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hostname:</w:t>
      </w:r>
      <w:r>
        <w:t xml:space="preserve"> </w:t>
      </w:r>
      <w:r w:rsidRPr="00D46F3B">
        <w:rPr>
          <w:b/>
        </w:rPr>
        <w:t xml:space="preserve">localhost </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source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relay password:</w:t>
      </w:r>
      <w:r>
        <w:t xml:space="preserve"> </w:t>
      </w:r>
      <w:r w:rsidRPr="00D46F3B">
        <w:rPr>
          <w:b/>
        </w:rPr>
        <w:t>mympd</w:t>
      </w:r>
    </w:p>
    <w:p w:rsidR="00891F50" w:rsidRDefault="00891F50" w:rsidP="00891F50">
      <w:pPr>
        <w:pStyle w:val="NoSpacing"/>
        <w:ind w:firstLine="720"/>
      </w:pPr>
      <w:r w:rsidRPr="00D46F3B">
        <w:t>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D46F3B">
        <w:t xml:space="preserve"> administration password: </w:t>
      </w:r>
      <w:r w:rsidRPr="00D46F3B">
        <w:rPr>
          <w:b/>
        </w:rPr>
        <w:t>mympd</w:t>
      </w:r>
    </w:p>
    <w:p w:rsidR="00891F50" w:rsidRDefault="003D042D" w:rsidP="00891F50">
      <w:pPr>
        <w:pStyle w:val="NoSpacing"/>
      </w:pPr>
      <w:r>
        <w:lastRenderedPageBreak/>
        <w:t>It is important that you replace the default password ‘hackme’ with ‘mympd’ and that you lea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ostname as ‘localhost’.</w:t>
      </w:r>
      <w:r w:rsidR="00FC05B5">
        <w:t xml:space="preserve"> </w:t>
      </w:r>
      <w:r w:rsidR="00891F50">
        <w:t>The</w:t>
      </w:r>
      <w:r>
        <w:t xml:space="preserve"> installation</w:t>
      </w:r>
      <w:r w:rsidR="00891F50">
        <w:t xml:space="preserve"> program continues </w:t>
      </w:r>
      <w:r>
        <w:t>configuration.  The icecast2 server will be started</w:t>
      </w:r>
      <w:r w:rsidR="00FC05B5">
        <w:t>:</w:t>
      </w:r>
    </w:p>
    <w:p w:rsidR="008C3752" w:rsidRDefault="008C3752" w:rsidP="008C3752">
      <w:pPr>
        <w:pStyle w:val="CodeProfile"/>
      </w:pPr>
      <w:r>
        <w:t>Done Configuring icecast2..</w:t>
      </w:r>
    </w:p>
    <w:p w:rsidR="008C3752" w:rsidRDefault="008C3752" w:rsidP="008C3752">
      <w:pPr>
        <w:pStyle w:val="CodeProfile"/>
      </w:pPr>
      <w:r>
        <w:t>Processing triggers for libc-bin (2.19-18+deb8u6) ...</w:t>
      </w:r>
    </w:p>
    <w:p w:rsidR="008C3752" w:rsidRDefault="008C3752" w:rsidP="008C3752">
      <w:pPr>
        <w:pStyle w:val="CodeProfile"/>
      </w:pPr>
      <w:r>
        <w:t>Processing triggers for systemd (215-17+deb8u5) ...</w:t>
      </w:r>
    </w:p>
    <w:p w:rsidR="008C3752" w:rsidRDefault="008C3752" w:rsidP="008C3752">
      <w:pPr>
        <w:pStyle w:val="CodeProfile"/>
      </w:pPr>
      <w:r>
        <w:t>Configur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8C3752" w:rsidRDefault="008C3752" w:rsidP="008C3752">
      <w:pPr>
        <w:pStyle w:val="CodeProfile"/>
      </w:pPr>
      <w:r>
        <w:t>Copying /etc/icecast2/icecast.xml to /etc/icecast2/icecast.xml.orig</w:t>
      </w:r>
    </w:p>
    <w:p w:rsidR="00E14AED" w:rsidRDefault="00E14AED" w:rsidP="00F909BA">
      <w:pPr>
        <w:pStyle w:val="NoSpacing"/>
      </w:pPr>
    </w:p>
    <w:p w:rsidR="00F909BA" w:rsidRPr="00F909BA" w:rsidRDefault="00F909BA" w:rsidP="00F909BA">
      <w:pPr>
        <w:pStyle w:val="NoSpacing"/>
      </w:pPr>
      <w:r w:rsidRPr="00F909BA">
        <w:t xml:space="preserve">Check that the PI  Radio stream </w:t>
      </w:r>
      <w:r w:rsidR="007B6C8E">
        <w:t xml:space="preserve">(Output 2) </w:t>
      </w:r>
      <w:r w:rsidRPr="00F909BA">
        <w:t>is enabled</w:t>
      </w:r>
    </w:p>
    <w:p w:rsidR="00F909BA" w:rsidRDefault="008C3752" w:rsidP="00F909BA">
      <w:pPr>
        <w:pStyle w:val="CodeProfile"/>
      </w:pPr>
      <w:r>
        <w:t>$</w:t>
      </w:r>
      <w:r w:rsidR="00F909BA">
        <w:t xml:space="preserve"> </w:t>
      </w:r>
      <w:r w:rsidR="00F909BA" w:rsidRPr="00F909BA">
        <w:rPr>
          <w:b/>
        </w:rPr>
        <w:t>mpc outputs</w:t>
      </w:r>
    </w:p>
    <w:p w:rsidR="00F909BA" w:rsidRDefault="00F909BA" w:rsidP="00F909BA">
      <w:pPr>
        <w:pStyle w:val="CodeProfile"/>
      </w:pPr>
      <w:r>
        <w:t>Output 1 (My ALSA Device) is enabled</w:t>
      </w:r>
    </w:p>
    <w:p w:rsidR="00F909BA" w:rsidRDefault="00F909BA" w:rsidP="00F909BA">
      <w:pPr>
        <w:pStyle w:val="CodeProfile"/>
      </w:pPr>
      <w:r>
        <w:t>Output 2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is enabled</w:t>
      </w:r>
    </w:p>
    <w:p w:rsidR="00F909BA" w:rsidRDefault="00F909BA" w:rsidP="00F909BA">
      <w:pPr>
        <w:pStyle w:val="NoSpacing"/>
      </w:pPr>
    </w:p>
    <w:p w:rsidR="00F971A8" w:rsidRDefault="00F971A8" w:rsidP="00F971A8">
      <w:pPr>
        <w:pStyle w:val="NoSpacing"/>
      </w:pPr>
      <w:r>
        <w:t>Check that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has established a connection with the icecast2 server</w:t>
      </w:r>
    </w:p>
    <w:p w:rsidR="00F971A8" w:rsidRPr="00F971A8" w:rsidRDefault="008C3752" w:rsidP="00F971A8">
      <w:pPr>
        <w:pStyle w:val="CodeProfile"/>
        <w:rPr>
          <w:b/>
        </w:rPr>
      </w:pPr>
      <w:r>
        <w:t>$</w:t>
      </w:r>
      <w:r w:rsidR="00F971A8">
        <w:t xml:space="preserve"> </w:t>
      </w:r>
      <w:r w:rsidR="00F971A8" w:rsidRPr="00F971A8">
        <w:rPr>
          <w:b/>
        </w:rPr>
        <w:t>netstat -tn | grep :8000</w:t>
      </w:r>
    </w:p>
    <w:p w:rsidR="008C3752" w:rsidRDefault="008C3752" w:rsidP="008C3752">
      <w:pPr>
        <w:pStyle w:val="CodeProfile"/>
      </w:pPr>
      <w:r>
        <w:t>tcp        0</w:t>
      </w:r>
      <w:r w:rsidR="003248DB">
        <w:t xml:space="preserve">      0 127.0.0.1:59096    </w:t>
      </w:r>
      <w:r>
        <w:t>127.0.0.1:8000          ESTABLISHED</w:t>
      </w:r>
    </w:p>
    <w:p w:rsidR="008C3752" w:rsidRDefault="008C3752" w:rsidP="008C3752">
      <w:pPr>
        <w:pStyle w:val="CodeProfile"/>
      </w:pPr>
      <w:r>
        <w:t>tcp        0</w:t>
      </w:r>
      <w:r w:rsidR="003248DB">
        <w:t xml:space="preserve">      0 127.0.0.1:8000     </w:t>
      </w:r>
      <w:r>
        <w:t>127.0.0.1:59096         ESTABLISHED</w:t>
      </w:r>
    </w:p>
    <w:p w:rsidR="00981684" w:rsidRDefault="00F971A8" w:rsidP="00981684">
      <w:pPr>
        <w:pStyle w:val="NoSpacing"/>
      </w:pPr>
      <w:r>
        <w:t>This completes the installation of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321140">
        <w:t xml:space="preserve"> however you may need to configure the clock speed.</w:t>
      </w:r>
    </w:p>
    <w:p w:rsidR="00981684" w:rsidRDefault="00981684" w:rsidP="00981684">
      <w:pPr>
        <w:pStyle w:val="Heading2"/>
      </w:pPr>
      <w:bookmarkStart w:id="482" w:name="_Ref384972377"/>
      <w:bookmarkStart w:id="483" w:name="_Toc498425987"/>
      <w:r>
        <w:t>Overclock</w:t>
      </w:r>
      <w:r w:rsidR="00321140">
        <w:t>in</w:t>
      </w:r>
      <w:r w:rsidR="00427266">
        <w:t>g</w:t>
      </w:r>
      <w:r>
        <w:t xml:space="preserve"> the Raspberry PI</w:t>
      </w:r>
      <w:bookmarkEnd w:id="482"/>
      <w:bookmarkEnd w:id="483"/>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981684" w:rsidRDefault="00726DFC" w:rsidP="00981684">
      <w:pPr>
        <w:pStyle w:val="NoSpacing"/>
      </w:pPr>
      <w:r>
        <w:t xml:space="preserve">With </w:t>
      </w:r>
      <w:r w:rsidRPr="009712B3">
        <w:rPr>
          <w:u w:val="single"/>
        </w:rPr>
        <w:t>older</w:t>
      </w:r>
      <w:r>
        <w:t xml:space="preserve"> versions of the Raspberry Pi i</w:t>
      </w:r>
      <w:r w:rsidR="00981684">
        <w:t>t will almost certa</w:t>
      </w:r>
      <w:r>
        <w:t>inly be necessary to over-clock</w:t>
      </w:r>
      <w:r w:rsidR="00981684">
        <w:t xml:space="preserve"> to handl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81684">
        <w:t xml:space="preserve"> streaming</w:t>
      </w:r>
      <w:r w:rsidR="00321140">
        <w:t xml:space="preserve"> using </w:t>
      </w:r>
      <w:r w:rsidR="00981684">
        <w:t xml:space="preserve"> the </w:t>
      </w:r>
      <w:r w:rsidR="00981684" w:rsidRPr="00981684">
        <w:rPr>
          <w:b/>
        </w:rPr>
        <w:t>raspi-config</w:t>
      </w:r>
      <w:r w:rsidR="00981684">
        <w:t xml:space="preserve"> program. Medium over-clocking seems to be sufficient.</w:t>
      </w:r>
      <w:r w:rsidR="00321140">
        <w:t xml:space="preserve"> </w:t>
      </w:r>
    </w:p>
    <w:p w:rsidR="00321140" w:rsidRDefault="00321140" w:rsidP="00981684">
      <w:pPr>
        <w:pStyle w:val="NoSpacing"/>
      </w:pPr>
    </w:p>
    <w:p w:rsidR="00321140" w:rsidRDefault="00321140" w:rsidP="00981684">
      <w:pPr>
        <w:pStyle w:val="NoSpacing"/>
      </w:pPr>
      <w:r>
        <w:t xml:space="preserve">Run </w:t>
      </w:r>
      <w:r w:rsidRPr="00321140">
        <w:rPr>
          <w:b/>
        </w:rPr>
        <w:t>raspi-config</w:t>
      </w:r>
      <w:r>
        <w:t xml:space="preserve">. Select option 7 ‘Overclock’.  </w:t>
      </w:r>
      <w:r w:rsidR="00236509">
        <w:t>After a warning screen about over-clocking has been displayed, t</w:t>
      </w:r>
      <w:r>
        <w:t>he fol</w:t>
      </w:r>
      <w:r w:rsidR="00726DFC">
        <w:t>lowing screen will be displayed:</w:t>
      </w:r>
    </w:p>
    <w:p w:rsidR="008C3752" w:rsidRDefault="008C3752" w:rsidP="00981684">
      <w:pPr>
        <w:pStyle w:val="NoSpacing"/>
      </w:pPr>
    </w:p>
    <w:p w:rsidR="00427266" w:rsidRDefault="00726DFC" w:rsidP="00726DFC">
      <w:pPr>
        <w:keepNext/>
        <w:jc w:val="center"/>
      </w:pPr>
      <w:r>
        <w:rPr>
          <w:rFonts w:ascii="Helvetica" w:hAnsi="Helvetica" w:cs="Helvetica"/>
          <w:noProof/>
          <w:lang w:val="en-US"/>
        </w:rPr>
        <w:drawing>
          <wp:inline distT="0" distB="0" distL="0" distR="0">
            <wp:extent cx="4230220" cy="305384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6" cstate="print"/>
                    <a:srcRect/>
                    <a:stretch>
                      <a:fillRect/>
                    </a:stretch>
                  </pic:blipFill>
                  <pic:spPr bwMode="auto">
                    <a:xfrm>
                      <a:off x="0" y="0"/>
                      <a:ext cx="4237158" cy="3058854"/>
                    </a:xfrm>
                    <a:prstGeom prst="rect">
                      <a:avLst/>
                    </a:prstGeom>
                    <a:noFill/>
                    <a:ln w="9525">
                      <a:noFill/>
                      <a:miter lim="800000"/>
                      <a:headEnd/>
                      <a:tailEnd/>
                    </a:ln>
                  </pic:spPr>
                </pic:pic>
              </a:graphicData>
            </a:graphic>
          </wp:inline>
        </w:drawing>
      </w:r>
    </w:p>
    <w:p w:rsidR="00321140" w:rsidRDefault="00427266" w:rsidP="00726DFC">
      <w:pPr>
        <w:pStyle w:val="Caption"/>
        <w:jc w:val="center"/>
      </w:pPr>
      <w:bookmarkStart w:id="484" w:name="_Toc498426212"/>
      <w:r>
        <w:t xml:space="preserve">Figure </w:t>
      </w:r>
      <w:fldSimple w:instr=" SEQ Figure \* ARABIC ">
        <w:r w:rsidR="00BA4E14">
          <w:rPr>
            <w:noProof/>
          </w:rPr>
          <w:t>115</w:t>
        </w:r>
      </w:fldSimple>
      <w:r>
        <w:t xml:space="preserve"> Over-clocking the Raspberry PI</w:t>
      </w:r>
      <w:bookmarkEnd w:id="484"/>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p>
    <w:p w:rsidR="00620AA8" w:rsidRDefault="00321140">
      <w:r>
        <w:lastRenderedPageBreak/>
        <w:t>Select ‘Medium’ to start with. Reboot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when prompted.</w:t>
      </w:r>
      <w:r w:rsidR="008C3752">
        <w:t xml:space="preserve"> </w:t>
      </w:r>
      <w:r>
        <w:t>Re-test the radio with streaming switched on.</w:t>
      </w:r>
    </w:p>
    <w:p w:rsidR="00F909BA" w:rsidRDefault="00F971A8" w:rsidP="00F971A8">
      <w:pPr>
        <w:pStyle w:val="Heading2"/>
      </w:pPr>
      <w:bookmarkStart w:id="485" w:name="_Ref384802084"/>
      <w:bookmarkStart w:id="486" w:name="_Ref384802089"/>
      <w:bookmarkStart w:id="487" w:name="_Toc498425988"/>
      <w:r>
        <w:t>Icecast2</w:t>
      </w:r>
      <w:r w:rsidR="00BC3017">
        <w:t xml:space="preserve"> </w:t>
      </w:r>
      <w:r>
        <w:t>Operation</w:t>
      </w:r>
      <w:bookmarkEnd w:id="485"/>
      <w:bookmarkEnd w:id="486"/>
      <w:bookmarkEnd w:id="487"/>
    </w:p>
    <w:p w:rsidR="00F065EE" w:rsidRPr="00620AA8" w:rsidRDefault="00FD6DCF" w:rsidP="00FD6DCF">
      <w:r>
        <w:t xml:space="preserve">The </w:t>
      </w:r>
      <w:r w:rsidR="00A465E3">
        <w:t xml:space="preserve"> radio</w:t>
      </w:r>
      <w:r>
        <w:t>d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has</w:t>
      </w:r>
      <w:r w:rsidR="00A465E3">
        <w:t xml:space="preserve"> full control over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ervice</w:t>
      </w:r>
      <w:r>
        <w:t xml:space="preserve"> and stops and starts it as required</w:t>
      </w:r>
      <w:r w:rsidR="00A465E3">
        <w:t>.</w:t>
      </w:r>
      <w:r>
        <w:t xml:space="preserve"> </w:t>
      </w:r>
      <w:r w:rsidR="00620AA8">
        <w:t xml:space="preserve">When the radio is first switched on the Icecast2 </w:t>
      </w:r>
      <w:r w:rsidR="00F065EE">
        <w:t>streaming service</w:t>
      </w:r>
      <w:r w:rsidR="00620AA8">
        <w:t xml:space="preserve"> will </w:t>
      </w:r>
      <w:r>
        <w:t>not normally be enabled unless it was enabled as shown below by an earlier run of the radio software.</w:t>
      </w:r>
    </w:p>
    <w:p w:rsidR="00572A01" w:rsidRDefault="00572A01" w:rsidP="00572A01">
      <w:pPr>
        <w:pStyle w:val="Heading3"/>
      </w:pPr>
      <w:bookmarkStart w:id="488" w:name="_Toc498425989"/>
      <w:r>
        <w:t>Switching on streaming</w:t>
      </w:r>
      <w:bookmarkEnd w:id="488"/>
      <w:r>
        <w:t xml:space="preserve"> </w:t>
      </w:r>
    </w:p>
    <w:p w:rsidR="00A465E3" w:rsidRDefault="00572A01" w:rsidP="00572A01">
      <w:r>
        <w:t>Before you can listen to the streaming on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or mobile device it is n</w:t>
      </w:r>
      <w:r w:rsidR="00A465E3">
        <w:t>ecessary to star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A465E3">
        <w:t xml:space="preserve"> streaming</w:t>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r w:rsidR="00A465E3">
        <w:t xml:space="preserve"> It must be switched on</w:t>
      </w:r>
      <w:r w:rsidR="00620AA8">
        <w:t xml:space="preserve"> first</w:t>
      </w:r>
      <w:r w:rsidR="00A465E3">
        <w:t>.</w:t>
      </w:r>
    </w:p>
    <w:p w:rsidR="00572A01" w:rsidRDefault="00572A01" w:rsidP="00572A01">
      <w:r>
        <w:t>Use the options menu (Press menu button three times). Step through the menu option using the Channel up/down  buttons until “</w:t>
      </w:r>
      <w:r w:rsidRPr="00FD6DCF">
        <w:rPr>
          <w:b/>
        </w:rPr>
        <w:t>Streaming off</w:t>
      </w:r>
      <w:r>
        <w:t>” is displayed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 (assuming Icecast is installed). Press either Volume button and after a short delay the </w:t>
      </w:r>
      <w:r w:rsidR="00DA5343">
        <w:t xml:space="preserve">text </w:t>
      </w:r>
      <w:r>
        <w:t>should change to “Streaming on” in the LCD display. Press the menu button again to exit the options menu.</w:t>
      </w:r>
    </w:p>
    <w:p w:rsidR="00572A01" w:rsidRDefault="00572A01" w:rsidP="00572A01">
      <w:r>
        <w:t>This starts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ervice. </w:t>
      </w:r>
      <w:r w:rsidR="00DA5343">
        <w:t xml:space="preserve"> It also </w:t>
      </w:r>
      <w:r w:rsidR="00F065EE">
        <w:t>writes the</w:t>
      </w:r>
      <w:r w:rsidR="00DA5343">
        <w:t xml:space="preserve"> word “on” </w:t>
      </w:r>
      <w:r w:rsidR="00F065EE">
        <w:t xml:space="preserve">or “off” </w:t>
      </w:r>
      <w:r w:rsidR="00DA5343">
        <w:t>to a file called /</w:t>
      </w:r>
      <w:r w:rsidR="00DA5343" w:rsidRPr="00DA5343">
        <w:rPr>
          <w:b/>
        </w:rPr>
        <w:t>var/lib/radiod/streaming</w:t>
      </w:r>
      <w:r w:rsidR="00DA5343">
        <w:t xml:space="preserve">. </w:t>
      </w:r>
      <w:r w:rsidR="00A465E3">
        <w:t xml:space="preserve">This is file is </w:t>
      </w:r>
      <w:r w:rsidR="00B56EFF">
        <w:t>used to enable or disable the Icecast streaming function at boot time</w:t>
      </w:r>
      <w:r w:rsidR="00A465E3">
        <w:t>.</w:t>
      </w:r>
    </w:p>
    <w:p w:rsidR="00620AA8" w:rsidRDefault="00620AA8" w:rsidP="00620AA8">
      <w:pPr>
        <w:pStyle w:val="Heading4"/>
      </w:pPr>
      <w:r>
        <w:t>Start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anually</w:t>
      </w:r>
    </w:p>
    <w:p w:rsidR="00620AA8" w:rsidRDefault="00620AA8" w:rsidP="00FA3C78">
      <w:pPr>
        <w:pStyle w:val="NoSpacing"/>
      </w:pPr>
      <w:r>
        <w:t>Use the following command</w:t>
      </w:r>
      <w:r w:rsidR="00FA3C78">
        <w:t>:</w:t>
      </w:r>
    </w:p>
    <w:p w:rsidR="00620AA8" w:rsidRDefault="00FD6DCF" w:rsidP="00FA3C78">
      <w:pPr>
        <w:pStyle w:val="CodeProfile"/>
      </w:pPr>
      <w:r>
        <w:t>$ sudo</w:t>
      </w:r>
      <w:r w:rsidR="00620AA8" w:rsidRPr="00620AA8">
        <w:t xml:space="preserve"> service icecast2 start</w:t>
      </w:r>
    </w:p>
    <w:p w:rsidR="00620AA8" w:rsidRDefault="00FA3C78" w:rsidP="00FA3C78">
      <w:pPr>
        <w:pStyle w:val="NoSpacing"/>
      </w:pPr>
      <w:r>
        <w:t>To stop it again:</w:t>
      </w:r>
    </w:p>
    <w:p w:rsidR="00FA3C78" w:rsidRPr="00620AA8" w:rsidRDefault="00FD6DCF" w:rsidP="00FA3C78">
      <w:pPr>
        <w:pStyle w:val="CodeProfile"/>
      </w:pPr>
      <w:r>
        <w:t>$ sudo</w:t>
      </w:r>
      <w:r w:rsidR="00FA3C78" w:rsidRPr="00FA3C78">
        <w:t xml:space="preserve"> service icecast2 st</w:t>
      </w:r>
      <w:r>
        <w:t>op</w:t>
      </w:r>
    </w:p>
    <w:p w:rsidR="00FA3C78" w:rsidRDefault="00FA3C78" w:rsidP="00FA3C78">
      <w:pPr>
        <w:pStyle w:val="Heading4"/>
      </w:pPr>
      <w:r>
        <w:t>Enabling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at reboot time</w:t>
      </w:r>
    </w:p>
    <w:p w:rsidR="00FA3C78" w:rsidRDefault="00BC0578" w:rsidP="00FA3C78">
      <w:r>
        <w:t>It isn’t necessary to enable</w:t>
      </w:r>
      <w:r w:rsidR="00FA3C78">
        <w:t xml:space="preserve">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FA3C78">
        <w:t xml:space="preserve"> service</w:t>
      </w:r>
      <w:r>
        <w:t xml:space="preserve"> at boot time as the radio program will start it depending on the contents of the </w:t>
      </w:r>
      <w:r w:rsidR="00FA3C78">
        <w:t xml:space="preserve"> </w:t>
      </w:r>
      <w:r>
        <w:t>/</w:t>
      </w:r>
      <w:r w:rsidRPr="00DA5343">
        <w:rPr>
          <w:b/>
        </w:rPr>
        <w:t>var/lib/radiod/streaming</w:t>
      </w:r>
      <w:r>
        <w:t xml:space="preserve">  file. </w:t>
      </w:r>
      <w:r w:rsidR="00FD6DCF">
        <w:t xml:space="preserve"> </w:t>
      </w:r>
      <w:r>
        <w:t xml:space="preserve">Should you wish to enable streaming </w:t>
      </w:r>
      <w:r w:rsidR="004E54ED">
        <w:t>at boot</w:t>
      </w:r>
      <w:r>
        <w:t xml:space="preserve"> time then enable it </w:t>
      </w:r>
      <w:r w:rsidR="00FD6DCF">
        <w:t>with the following command:</w:t>
      </w:r>
    </w:p>
    <w:p w:rsidR="00FA3C78" w:rsidRPr="00620AA8" w:rsidRDefault="00FD6DCF" w:rsidP="00FA3C78">
      <w:pPr>
        <w:pStyle w:val="CodeProfile"/>
      </w:pPr>
      <w:r>
        <w:t>$ sudo</w:t>
      </w:r>
      <w:r w:rsidR="00FA3C78">
        <w:t xml:space="preserve"> update-rc.d icecast2 en</w:t>
      </w:r>
      <w:r w:rsidR="00FA3C78" w:rsidRPr="00620AA8">
        <w:t>able</w:t>
      </w:r>
    </w:p>
    <w:p w:rsidR="00572A01" w:rsidRDefault="00572A01" w:rsidP="00FA3C78">
      <w:pPr>
        <w:pStyle w:val="NoSpacing"/>
      </w:pPr>
      <w:r>
        <w:br w:type="page"/>
      </w:r>
    </w:p>
    <w:p w:rsidR="000F5918" w:rsidRPr="000F5918" w:rsidRDefault="00BC3017" w:rsidP="000F5918">
      <w:pPr>
        <w:pStyle w:val="Heading3"/>
      </w:pPr>
      <w:bookmarkStart w:id="489" w:name="_Toc498425990"/>
      <w:r>
        <w:lastRenderedPageBreak/>
        <w:t xml:space="preserve">Playing the Icecast stream on </w:t>
      </w:r>
      <w:r w:rsidR="00204E14">
        <w:t xml:space="preserve">Windows </w:t>
      </w:r>
      <w:r w:rsidR="000F5918">
        <w:t>7</w:t>
      </w:r>
      <w:bookmarkEnd w:id="489"/>
      <w:r w:rsidR="000F5918">
        <w:t xml:space="preserve"> </w:t>
      </w:r>
    </w:p>
    <w:p w:rsidR="00F971A8" w:rsidRDefault="00F971A8" w:rsidP="00F971A8">
      <w:r>
        <w:t>To play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radio stream on a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point your web browser</w:t>
      </w:r>
      <w:r w:rsidR="009F7E7E">
        <w:t xml:space="preserve"> at the IP address of the radio</w:t>
      </w:r>
      <w:r>
        <w:t xml:space="preserve"> on port 8000. In the following example the IP addr</w:t>
      </w:r>
      <w:r w:rsidR="009712B3">
        <w:t>ess of the radio is 192.168.2.8</w:t>
      </w:r>
      <w:r>
        <w:t>. So this would be:</w:t>
      </w:r>
    </w:p>
    <w:p w:rsidR="00F971A8" w:rsidRPr="00F971A8" w:rsidRDefault="00BF7307" w:rsidP="00F971A8">
      <w:pPr>
        <w:ind w:left="720"/>
        <w:rPr>
          <w:b/>
        </w:rPr>
      </w:pPr>
      <w:r>
        <w:rPr>
          <w:b/>
        </w:rPr>
        <w:t>http://</w:t>
      </w:r>
      <w:r w:rsidR="009712B3">
        <w:rPr>
          <w:b/>
        </w:rPr>
        <w:t>192.168.2.8</w:t>
      </w:r>
      <w:r w:rsidR="00F971A8" w:rsidRPr="00F971A8">
        <w:rPr>
          <w:b/>
        </w:rPr>
        <w:t>:8000</w:t>
      </w:r>
    </w:p>
    <w:p w:rsidR="00891F50" w:rsidRDefault="00F971A8" w:rsidP="00F909BA">
      <w:pPr>
        <w:pStyle w:val="NoSpacing"/>
      </w:pPr>
      <w:r>
        <w:t>The following screen should be displayed.</w:t>
      </w:r>
      <w:r w:rsidR="00277286">
        <w:t xml:space="preserve"> If not continue to the troubleshooting guide at the end of this chapter:</w:t>
      </w:r>
    </w:p>
    <w:p w:rsidR="009F7E7E" w:rsidRDefault="009F7E7E" w:rsidP="00874FFE">
      <w:pPr>
        <w:keepNext/>
        <w:jc w:val="center"/>
      </w:pPr>
      <w:r>
        <w:rPr>
          <w:noProof/>
          <w:lang w:val="en-US"/>
        </w:rPr>
        <w:drawing>
          <wp:inline distT="0" distB="0" distL="0" distR="0">
            <wp:extent cx="5025242" cy="5724525"/>
            <wp:effectExtent l="19050" t="0" r="3958" b="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cstate="print"/>
                    <a:srcRect/>
                    <a:stretch>
                      <a:fillRect/>
                    </a:stretch>
                  </pic:blipFill>
                  <pic:spPr bwMode="auto">
                    <a:xfrm>
                      <a:off x="0" y="0"/>
                      <a:ext cx="5028668" cy="5728428"/>
                    </a:xfrm>
                    <a:prstGeom prst="rect">
                      <a:avLst/>
                    </a:prstGeom>
                    <a:noFill/>
                    <a:ln w="9525">
                      <a:noFill/>
                      <a:miter lim="800000"/>
                      <a:headEnd/>
                      <a:tailEnd/>
                    </a:ln>
                  </pic:spPr>
                </pic:pic>
              </a:graphicData>
            </a:graphic>
          </wp:inline>
        </w:drawing>
      </w:r>
    </w:p>
    <w:p w:rsidR="009F7E7E" w:rsidRDefault="009F7E7E" w:rsidP="00874FFE">
      <w:pPr>
        <w:pStyle w:val="Caption"/>
        <w:jc w:val="center"/>
      </w:pPr>
      <w:bookmarkStart w:id="490" w:name="_Toc498426213"/>
      <w:r>
        <w:t xml:space="preserve">Figure </w:t>
      </w:r>
      <w:fldSimple w:instr=" SEQ Figure \* ARABIC ">
        <w:r w:rsidR="00BA4E14">
          <w:rPr>
            <w:noProof/>
          </w:rPr>
          <w:t>116</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atus</w:t>
      </w:r>
      <w:bookmarkEnd w:id="490"/>
    </w:p>
    <w:p w:rsidR="009F7E7E" w:rsidRDefault="009F7E7E" w:rsidP="009F7E7E">
      <w:r>
        <w:t xml:space="preserve">Click on the </w:t>
      </w:r>
      <w:r w:rsidRPr="00277286">
        <w:rPr>
          <w:b/>
        </w:rPr>
        <w:t>M3U</w:t>
      </w:r>
      <w:r w:rsidR="00D815C5">
        <w:rPr>
          <w:b/>
        </w:rPr>
        <w:fldChar w:fldCharType="begin"/>
      </w:r>
      <w:r w:rsidR="009A50D8">
        <w:instrText xml:space="preserve"> XE "</w:instrText>
      </w:r>
      <w:r w:rsidR="009A50D8" w:rsidRPr="00A85DE3">
        <w:instrText>M3U</w:instrText>
      </w:r>
      <w:r w:rsidR="009A50D8">
        <w:instrText xml:space="preserve">" </w:instrText>
      </w:r>
      <w:r w:rsidR="00D815C5">
        <w:rPr>
          <w:b/>
        </w:rPr>
        <w:fldChar w:fldCharType="end"/>
      </w:r>
      <w:r>
        <w:t xml:space="preserve"> link to play the stream. This will launch your configured music player (For Windows PCs this is normally Windows Media Player.</w:t>
      </w:r>
    </w:p>
    <w:p w:rsidR="000F5918" w:rsidRDefault="000F5918">
      <w:r>
        <w:br w:type="page"/>
      </w:r>
    </w:p>
    <w:p w:rsidR="000F5918" w:rsidRPr="000F5918" w:rsidRDefault="000F5918" w:rsidP="000F5918">
      <w:pPr>
        <w:pStyle w:val="Heading3"/>
      </w:pPr>
      <w:bookmarkStart w:id="491" w:name="_Toc498425991"/>
      <w:r>
        <w:lastRenderedPageBreak/>
        <w:t>Playing the Icecast stream on a Windows 10</w:t>
      </w:r>
      <w:bookmarkEnd w:id="491"/>
      <w:r>
        <w:t xml:space="preserve"> </w:t>
      </w:r>
    </w:p>
    <w:p w:rsidR="000F5918" w:rsidRPr="000F5918" w:rsidRDefault="003B279D" w:rsidP="008C3E8F">
      <w:r>
        <w:t>The default player TWINUI does not appear to be able to find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radio stream.  </w:t>
      </w:r>
      <w:r w:rsidR="000F5918">
        <w:t xml:space="preserve">Install Firefox Browser from </w:t>
      </w:r>
      <w:hyperlink r:id="rId228" w:history="1">
        <w:r w:rsidR="000F5918" w:rsidRPr="007B25D5">
          <w:rPr>
            <w:rStyle w:val="Hyperlink"/>
          </w:rPr>
          <w:t>https://www.mozilla.org</w:t>
        </w:r>
      </w:hyperlink>
      <w:r w:rsidR="000F5918">
        <w:t xml:space="preserve"> and run the IP address of the radio on port 8000.  The following is displayed. Click on </w:t>
      </w:r>
      <w:r w:rsidR="000F5918" w:rsidRPr="000F5918">
        <w:rPr>
          <w:b/>
        </w:rPr>
        <w:t>M3U</w:t>
      </w:r>
      <w:r w:rsidR="000F5918">
        <w:t>.</w:t>
      </w:r>
      <w:r w:rsidR="00874FFE">
        <w:t xml:space="preserve"> </w:t>
      </w:r>
    </w:p>
    <w:p w:rsidR="003B279D" w:rsidRDefault="000F5918" w:rsidP="00874FFE">
      <w:pPr>
        <w:keepNext/>
        <w:jc w:val="center"/>
      </w:pPr>
      <w:r>
        <w:rPr>
          <w:noProof/>
          <w:lang w:val="en-US"/>
        </w:rPr>
        <w:drawing>
          <wp:inline distT="0" distB="0" distL="0" distR="0">
            <wp:extent cx="5562884" cy="4236592"/>
            <wp:effectExtent l="19050" t="0" r="0" b="0"/>
            <wp:docPr id="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9" cstate="print"/>
                    <a:srcRect/>
                    <a:stretch>
                      <a:fillRect/>
                    </a:stretch>
                  </pic:blipFill>
                  <pic:spPr bwMode="auto">
                    <a:xfrm>
                      <a:off x="0" y="0"/>
                      <a:ext cx="5566586" cy="4239412"/>
                    </a:xfrm>
                    <a:prstGeom prst="rect">
                      <a:avLst/>
                    </a:prstGeom>
                    <a:noFill/>
                    <a:ln w="9525">
                      <a:noFill/>
                      <a:miter lim="800000"/>
                      <a:headEnd/>
                      <a:tailEnd/>
                    </a:ln>
                  </pic:spPr>
                </pic:pic>
              </a:graphicData>
            </a:graphic>
          </wp:inline>
        </w:drawing>
      </w:r>
    </w:p>
    <w:p w:rsidR="000F5918" w:rsidRDefault="003B279D" w:rsidP="00874FFE">
      <w:pPr>
        <w:pStyle w:val="Caption"/>
        <w:jc w:val="center"/>
      </w:pPr>
      <w:bookmarkStart w:id="492" w:name="_Toc498426214"/>
      <w:r>
        <w:t xml:space="preserve">Figure </w:t>
      </w:r>
      <w:fldSimple w:instr=" SEQ Figure \* ARABIC ">
        <w:r w:rsidR="00BA4E14">
          <w:rPr>
            <w:noProof/>
          </w:rPr>
          <w:t>117</w:t>
        </w:r>
      </w:fldSimple>
      <w:r>
        <w:t xml:space="preserve"> Streaming in the</w:t>
      </w:r>
      <w:r w:rsidR="00B24269">
        <w:t xml:space="preserve"> </w:t>
      </w:r>
      <w:r>
        <w:t>Firefox Web Browser</w:t>
      </w:r>
      <w:bookmarkEnd w:id="49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0F5918" w:rsidTr="003B279D">
        <w:tc>
          <w:tcPr>
            <w:tcW w:w="4621" w:type="dxa"/>
          </w:tcPr>
          <w:p w:rsidR="000F5918" w:rsidRDefault="000F5918" w:rsidP="008C3E8F">
            <w:r>
              <w:t>The following is displayed:</w:t>
            </w:r>
          </w:p>
          <w:p w:rsidR="003B279D" w:rsidRDefault="003B279D" w:rsidP="008C3E8F"/>
        </w:tc>
        <w:tc>
          <w:tcPr>
            <w:tcW w:w="4621" w:type="dxa"/>
          </w:tcPr>
          <w:p w:rsidR="000F5918" w:rsidRDefault="000F5918" w:rsidP="008C3E8F">
            <w:r>
              <w:t>Change it to</w:t>
            </w:r>
            <w:r w:rsidR="003B279D">
              <w:t xml:space="preserve"> always open Windows media player</w:t>
            </w:r>
            <w:r>
              <w:t>:</w:t>
            </w:r>
          </w:p>
        </w:tc>
      </w:tr>
      <w:tr w:rsidR="000F5918" w:rsidTr="003B279D">
        <w:tc>
          <w:tcPr>
            <w:tcW w:w="4621" w:type="dxa"/>
          </w:tcPr>
          <w:p w:rsidR="003B279D" w:rsidRDefault="000F5918" w:rsidP="003B279D">
            <w:pPr>
              <w:keepNext/>
            </w:pPr>
            <w:r>
              <w:rPr>
                <w:noProof/>
                <w:lang w:val="en-US"/>
              </w:rPr>
              <w:drawing>
                <wp:inline distT="0" distB="0" distL="0" distR="0">
                  <wp:extent cx="2621792" cy="1981644"/>
                  <wp:effectExtent l="19050" t="0" r="7108" b="0"/>
                  <wp:docPr id="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0" cstate="print"/>
                          <a:srcRect/>
                          <a:stretch>
                            <a:fillRect/>
                          </a:stretch>
                        </pic:blipFill>
                        <pic:spPr bwMode="auto">
                          <a:xfrm>
                            <a:off x="0" y="0"/>
                            <a:ext cx="2621903" cy="1981728"/>
                          </a:xfrm>
                          <a:prstGeom prst="rect">
                            <a:avLst/>
                          </a:prstGeom>
                          <a:noFill/>
                          <a:ln w="9525">
                            <a:noFill/>
                            <a:miter lim="800000"/>
                            <a:headEnd/>
                            <a:tailEnd/>
                          </a:ln>
                        </pic:spPr>
                      </pic:pic>
                    </a:graphicData>
                  </a:graphic>
                </wp:inline>
              </w:drawing>
            </w:r>
          </w:p>
          <w:p w:rsidR="000F5918" w:rsidRDefault="003B279D" w:rsidP="003B279D">
            <w:pPr>
              <w:pStyle w:val="Caption"/>
            </w:pPr>
            <w:bookmarkStart w:id="493" w:name="_Toc498426215"/>
            <w:r>
              <w:t xml:space="preserve">Figure </w:t>
            </w:r>
            <w:fldSimple w:instr=" SEQ Figure \* ARABIC ">
              <w:r w:rsidR="00BA4E14">
                <w:rPr>
                  <w:noProof/>
                </w:rPr>
                <w:t>118</w:t>
              </w:r>
            </w:fldSimple>
            <w:r>
              <w:t xml:space="preserve"> Selecting Windows Media Player</w:t>
            </w:r>
            <w:bookmarkEnd w:id="493"/>
          </w:p>
        </w:tc>
        <w:tc>
          <w:tcPr>
            <w:tcW w:w="4621" w:type="dxa"/>
          </w:tcPr>
          <w:p w:rsidR="000F5918" w:rsidRDefault="000F5918" w:rsidP="008C3E8F">
            <w:r>
              <w:rPr>
                <w:noProof/>
                <w:lang w:val="en-US"/>
              </w:rPr>
              <w:drawing>
                <wp:inline distT="0" distB="0" distL="0" distR="0">
                  <wp:extent cx="2471666" cy="1994565"/>
                  <wp:effectExtent l="19050" t="0" r="4834" b="0"/>
                  <wp:docPr id="7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1" cstate="print"/>
                          <a:srcRect/>
                          <a:stretch>
                            <a:fillRect/>
                          </a:stretch>
                        </pic:blipFill>
                        <pic:spPr bwMode="auto">
                          <a:xfrm>
                            <a:off x="0" y="0"/>
                            <a:ext cx="2471701" cy="1994593"/>
                          </a:xfrm>
                          <a:prstGeom prst="rect">
                            <a:avLst/>
                          </a:prstGeom>
                          <a:noFill/>
                          <a:ln w="9525">
                            <a:noFill/>
                            <a:miter lim="800000"/>
                            <a:headEnd/>
                            <a:tailEnd/>
                          </a:ln>
                        </pic:spPr>
                      </pic:pic>
                    </a:graphicData>
                  </a:graphic>
                </wp:inline>
              </w:drawing>
            </w:r>
          </w:p>
        </w:tc>
      </w:tr>
      <w:tr w:rsidR="000F5918" w:rsidTr="003B279D">
        <w:tc>
          <w:tcPr>
            <w:tcW w:w="4621" w:type="dxa"/>
          </w:tcPr>
          <w:p w:rsidR="000F5918" w:rsidRDefault="000F5918" w:rsidP="008C3E8F">
            <w:pPr>
              <w:rPr>
                <w:noProof/>
                <w:lang w:eastAsia="en-GB"/>
              </w:rPr>
            </w:pPr>
          </w:p>
        </w:tc>
        <w:tc>
          <w:tcPr>
            <w:tcW w:w="4621" w:type="dxa"/>
          </w:tcPr>
          <w:p w:rsidR="000F5918" w:rsidRDefault="000F5918" w:rsidP="008C3E8F"/>
        </w:tc>
      </w:tr>
    </w:tbl>
    <w:p w:rsidR="006C1F04" w:rsidRDefault="003B279D" w:rsidP="008C3E8F">
      <w:r>
        <w:t xml:space="preserve">Press OK to continue. </w:t>
      </w:r>
    </w:p>
    <w:p w:rsidR="000F5918" w:rsidRDefault="006C1F04" w:rsidP="008C3E8F">
      <w:r>
        <w:rPr>
          <w:b/>
          <w:noProof/>
          <w:lang w:val="en-US"/>
        </w:rPr>
        <w:lastRenderedPageBreak/>
        <w:drawing>
          <wp:anchor distT="0" distB="0" distL="114300" distR="114300" simplePos="0" relativeHeight="251656192" behindDoc="1" locked="0" layoutInCell="1" allowOverlap="1">
            <wp:simplePos x="0" y="0"/>
            <wp:positionH relativeFrom="column">
              <wp:posOffset>-57150</wp:posOffset>
            </wp:positionH>
            <wp:positionV relativeFrom="paragraph">
              <wp:posOffset>28575</wp:posOffset>
            </wp:positionV>
            <wp:extent cx="375285" cy="352425"/>
            <wp:effectExtent l="19050" t="0" r="5715" b="0"/>
            <wp:wrapTight wrapText="bothSides">
              <wp:wrapPolygon edited="0">
                <wp:start x="-1096" y="0"/>
                <wp:lineTo x="-1096" y="21016"/>
                <wp:lineTo x="21929" y="21016"/>
                <wp:lineTo x="21929" y="0"/>
                <wp:lineTo x="-1096" y="0"/>
              </wp:wrapPolygon>
            </wp:wrapTight>
            <wp:docPr id="122"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3B279D" w:rsidRPr="003B279D">
        <w:rPr>
          <w:b/>
        </w:rPr>
        <w:t>Note:</w:t>
      </w:r>
      <w:r w:rsidR="003B279D">
        <w:t xml:space="preserve"> It is probably possible to configure Windows 10 Edge or Internet Explorer 11 to use Windows Media player instead of TWINUI.</w:t>
      </w:r>
    </w:p>
    <w:p w:rsidR="00277286" w:rsidRDefault="00277286" w:rsidP="008C3E8F">
      <w:r>
        <w:t>The selected radio station or music track should be heard through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speakers.</w:t>
      </w:r>
      <w:r w:rsidR="00D815C5">
        <w:fldChar w:fldCharType="begin"/>
      </w:r>
      <w:r w:rsidR="000E0921">
        <w:instrText xml:space="preserve"> XE "</w:instrText>
      </w:r>
      <w:r w:rsidR="000E0921" w:rsidRPr="00DF4BDF">
        <w:instrText>PC speakers.</w:instrText>
      </w:r>
      <w:r w:rsidR="000E0921">
        <w:instrText xml:space="preserve">" </w:instrText>
      </w:r>
      <w:r w:rsidR="00D815C5">
        <w:fldChar w:fldCharType="end"/>
      </w:r>
    </w:p>
    <w:p w:rsidR="00277286" w:rsidRDefault="00F971A8" w:rsidP="00874FFE">
      <w:pPr>
        <w:keepNext/>
        <w:jc w:val="center"/>
      </w:pPr>
      <w:r>
        <w:rPr>
          <w:noProof/>
          <w:lang w:val="en-US"/>
        </w:rPr>
        <w:drawing>
          <wp:inline distT="0" distB="0" distL="0" distR="0">
            <wp:extent cx="4082302" cy="3444442"/>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2" cstate="print"/>
                    <a:srcRect/>
                    <a:stretch>
                      <a:fillRect/>
                    </a:stretch>
                  </pic:blipFill>
                  <pic:spPr bwMode="auto">
                    <a:xfrm>
                      <a:off x="0" y="0"/>
                      <a:ext cx="4080781" cy="3443159"/>
                    </a:xfrm>
                    <a:prstGeom prst="rect">
                      <a:avLst/>
                    </a:prstGeom>
                    <a:noFill/>
                    <a:ln w="9525">
                      <a:noFill/>
                      <a:miter lim="800000"/>
                      <a:headEnd/>
                      <a:tailEnd/>
                    </a:ln>
                  </pic:spPr>
                </pic:pic>
              </a:graphicData>
            </a:graphic>
          </wp:inline>
        </w:drawing>
      </w:r>
    </w:p>
    <w:p w:rsidR="00F971A8" w:rsidRDefault="00277286" w:rsidP="00874FFE">
      <w:pPr>
        <w:pStyle w:val="Caption"/>
        <w:jc w:val="center"/>
      </w:pPr>
      <w:bookmarkStart w:id="494" w:name="_Toc498426216"/>
      <w:r>
        <w:t xml:space="preserve">Figure </w:t>
      </w:r>
      <w:fldSimple w:instr=" SEQ Figure \* ARABIC ">
        <w:r w:rsidR="00BA4E14">
          <w:rPr>
            <w:noProof/>
          </w:rPr>
          <w:t>119</w:t>
        </w:r>
      </w:fldSimple>
      <w:r>
        <w:t xml:space="preserve"> Windows media player</w:t>
      </w:r>
      <w:bookmarkEnd w:id="494"/>
    </w:p>
    <w:p w:rsidR="00EE5FE4" w:rsidRDefault="00EE5FE4" w:rsidP="008C3E8F">
      <w:r>
        <w:rPr>
          <w:noProof/>
          <w:lang w:val="en-US"/>
        </w:rPr>
        <w:drawing>
          <wp:anchor distT="0" distB="0" distL="114300" distR="114300" simplePos="0" relativeHeight="251658240" behindDoc="1" locked="0" layoutInCell="1" allowOverlap="1">
            <wp:simplePos x="0" y="0"/>
            <wp:positionH relativeFrom="column">
              <wp:posOffset>-57150</wp:posOffset>
            </wp:positionH>
            <wp:positionV relativeFrom="paragraph">
              <wp:posOffset>504190</wp:posOffset>
            </wp:positionV>
            <wp:extent cx="375285" cy="352425"/>
            <wp:effectExtent l="19050" t="0" r="5715" b="0"/>
            <wp:wrapTight wrapText="bothSides">
              <wp:wrapPolygon edited="0">
                <wp:start x="-1096" y="0"/>
                <wp:lineTo x="-1096" y="21016"/>
                <wp:lineTo x="21929" y="21016"/>
                <wp:lineTo x="21929" y="0"/>
                <wp:lineTo x="-1096" y="0"/>
              </wp:wrapPolygon>
            </wp:wrapTight>
            <wp:docPr id="123"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7127C0">
        <w:t xml:space="preserve">At this point you may wish to mute the sound from the radio itself. </w:t>
      </w:r>
      <w:r w:rsidR="00650F85">
        <w:t xml:space="preserve"> Simply reduce the volume to almost zero</w:t>
      </w:r>
      <w:r w:rsidR="007127C0">
        <w:t>.</w:t>
      </w:r>
      <w:r w:rsidR="00650F85">
        <w:t xml:space="preserve"> </w:t>
      </w:r>
    </w:p>
    <w:p w:rsidR="008C3E8F" w:rsidRDefault="00650F85" w:rsidP="008C3E8F">
      <w:r>
        <w:t>Note: If the mute function is used it will stop the</w:t>
      </w:r>
      <w:r w:rsidRPr="006C1F04">
        <w:rPr>
          <w:b/>
        </w:rPr>
        <w:t xml:space="preserve"> Icecast</w:t>
      </w:r>
      <w:r>
        <w:t xml:space="preserve"> stream.</w:t>
      </w:r>
    </w:p>
    <w:p w:rsidR="00AA3FD4" w:rsidRDefault="00AA3FD4" w:rsidP="00204E14">
      <w:pPr>
        <w:pStyle w:val="Heading3"/>
      </w:pPr>
      <w:bookmarkStart w:id="495" w:name="_Toc498425992"/>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n Apple IPad</w:t>
      </w:r>
      <w:bookmarkEnd w:id="495"/>
    </w:p>
    <w:p w:rsidR="00AA3FD4" w:rsidRPr="00AA3FD4" w:rsidRDefault="00AA3FD4" w:rsidP="00AA3FD4">
      <w:r>
        <w:t>This is exactly the same as 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on a Windows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p>
    <w:p w:rsidR="00AA3FD4" w:rsidRDefault="00AA3FD4" w:rsidP="006765CD">
      <w:pPr>
        <w:pStyle w:val="ListParagraph"/>
        <w:numPr>
          <w:ilvl w:val="0"/>
          <w:numId w:val="16"/>
        </w:numPr>
      </w:pPr>
      <w:r>
        <w:t>Open the Safari browser.</w:t>
      </w:r>
    </w:p>
    <w:p w:rsidR="00AA3FD4" w:rsidRDefault="00AA3FD4" w:rsidP="006765CD">
      <w:pPr>
        <w:pStyle w:val="ListParagraph"/>
        <w:numPr>
          <w:ilvl w:val="0"/>
          <w:numId w:val="16"/>
        </w:numPr>
      </w:pPr>
      <w:r>
        <w:t>Type in the Icecast</w:t>
      </w:r>
      <w:r w:rsidR="00204E14">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Pr="00AA3FD4">
        <w:rPr>
          <w:b/>
        </w:rPr>
        <w:t>http://192.168.2.11:8000</w:t>
      </w:r>
    </w:p>
    <w:p w:rsidR="00AA3FD4" w:rsidRDefault="00AA3FD4" w:rsidP="006765CD">
      <w:pPr>
        <w:pStyle w:val="ListParagraph"/>
        <w:numPr>
          <w:ilvl w:val="0"/>
          <w:numId w:val="16"/>
        </w:numPr>
      </w:pPr>
      <w:r>
        <w:t>Click the 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 xml:space="preserve"> button</w:t>
      </w:r>
    </w:p>
    <w:p w:rsidR="00AA3FD4" w:rsidRDefault="00AA3FD4" w:rsidP="00AA3FD4">
      <w:r>
        <w:t>This should open the iTunes Player and after a short time should start playing the radio stream.</w:t>
      </w:r>
    </w:p>
    <w:p w:rsidR="00AA3FD4" w:rsidRDefault="00AA3FD4" w:rsidP="00204E14">
      <w:pPr>
        <w:pStyle w:val="Heading3"/>
      </w:pPr>
      <w:bookmarkStart w:id="496" w:name="_Ref385848493"/>
      <w:bookmarkStart w:id="497" w:name="_Ref385848497"/>
      <w:bookmarkStart w:id="498" w:name="_Toc498425993"/>
      <w:r>
        <w:t>Playing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 </w:t>
      </w:r>
      <w:r w:rsidR="00204E14">
        <w:t>on an Android device</w:t>
      </w:r>
      <w:bookmarkEnd w:id="496"/>
      <w:bookmarkEnd w:id="497"/>
      <w:bookmarkEnd w:id="498"/>
    </w:p>
    <w:p w:rsidR="00204E14" w:rsidRDefault="00633DE8" w:rsidP="006765CD">
      <w:pPr>
        <w:pStyle w:val="ListParagraph"/>
        <w:numPr>
          <w:ilvl w:val="0"/>
          <w:numId w:val="17"/>
        </w:numPr>
      </w:pPr>
      <w:r>
        <w:t>Open your web browser</w:t>
      </w:r>
    </w:p>
    <w:p w:rsidR="00204E14" w:rsidRPr="00204E14" w:rsidRDefault="00204E14" w:rsidP="006765CD">
      <w:pPr>
        <w:pStyle w:val="ListParagraph"/>
        <w:numPr>
          <w:ilvl w:val="0"/>
          <w:numId w:val="17"/>
        </w:numPr>
      </w:pPr>
      <w:r>
        <w:t>Type in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For example </w:t>
      </w:r>
      <w:r w:rsidR="00633DE8" w:rsidRPr="00633DE8">
        <w:rPr>
          <w:b/>
        </w:rPr>
        <w:t>http://192.168.2.11:8000/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Pr>
          <w:b/>
        </w:rPr>
        <w:t xml:space="preserve"> </w:t>
      </w:r>
      <w:r w:rsidR="00633DE8" w:rsidRPr="00633DE8">
        <w:t>(don’t include .m3u)</w:t>
      </w:r>
    </w:p>
    <w:p w:rsidR="00204E14" w:rsidRDefault="00633DE8" w:rsidP="006765CD">
      <w:pPr>
        <w:pStyle w:val="ListParagraph"/>
        <w:numPr>
          <w:ilvl w:val="0"/>
          <w:numId w:val="17"/>
        </w:numPr>
      </w:pPr>
      <w:r>
        <w:t xml:space="preserve">When asked to “Complete action with” select your </w:t>
      </w:r>
      <w:r w:rsidR="006A57B4" w:rsidRPr="006A57B4">
        <w:rPr>
          <w:i/>
        </w:rPr>
        <w:t xml:space="preserve">Android System </w:t>
      </w:r>
      <w:r w:rsidR="006A57B4">
        <w:t xml:space="preserve">then </w:t>
      </w:r>
      <w:r w:rsidRPr="006A57B4">
        <w:rPr>
          <w:i/>
        </w:rPr>
        <w:t>Music player</w:t>
      </w:r>
    </w:p>
    <w:p w:rsidR="00633DE8" w:rsidRDefault="006A08EC" w:rsidP="00633DE8">
      <w:r>
        <w:t xml:space="preserve">The Icecast stream should start playing. </w:t>
      </w:r>
      <w:r w:rsidR="00633DE8">
        <w:t xml:space="preserve">It is important </w:t>
      </w:r>
      <w:r w:rsidR="00633DE8" w:rsidRPr="008715F4">
        <w:rPr>
          <w:u w:val="single"/>
        </w:rPr>
        <w:t>not</w:t>
      </w:r>
      <w:r w:rsidR="00633DE8">
        <w:t xml:space="preserve"> to key in </w:t>
      </w:r>
      <w:r w:rsidR="00633DE8" w:rsidRPr="00633DE8">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633DE8" w:rsidRPr="00633DE8">
        <w:rPr>
          <w:b/>
        </w:rPr>
        <w:t>.m3u</w:t>
      </w:r>
      <w:r w:rsidR="00633DE8">
        <w:t xml:space="preserve"> at the end of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633DE8">
        <w:t xml:space="preserve">. It must be </w:t>
      </w:r>
      <w:r w:rsidR="00633DE8" w:rsidRPr="00633DE8">
        <w:rPr>
          <w:b/>
        </w:rPr>
        <w:t>mpd</w:t>
      </w:r>
      <w:r w:rsidR="00633DE8">
        <w:t xml:space="preserve"> only.</w:t>
      </w:r>
    </w:p>
    <w:p w:rsidR="00633DE8" w:rsidRDefault="00F947DB" w:rsidP="00F947DB">
      <w:pPr>
        <w:pStyle w:val="Heading2"/>
      </w:pPr>
      <w:bookmarkStart w:id="499" w:name="_Toc498425994"/>
      <w:r>
        <w:lastRenderedPageBreak/>
        <w:t>Visual streaming indicator</w:t>
      </w:r>
      <w:bookmarkEnd w:id="499"/>
    </w:p>
    <w:p w:rsidR="00F947DB" w:rsidRDefault="00F947DB" w:rsidP="00F947DB">
      <w:pPr>
        <w:pStyle w:val="NoSpacing"/>
      </w:pPr>
      <w:r>
        <w:t>When streaming is switched on an</w:t>
      </w:r>
      <w:r w:rsidR="00DB061D">
        <w:t xml:space="preserve"> asterix</w:t>
      </w:r>
      <w:r>
        <w:t xml:space="preserve"> ‘*’ character is </w:t>
      </w:r>
      <w:r w:rsidR="00DB061D">
        <w:t>displayed as</w:t>
      </w:r>
      <w:r w:rsidR="0079443A">
        <w:t xml:space="preserve"> </w:t>
      </w:r>
      <w:r>
        <w:t>a visual streaming indicator i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display</w:t>
      </w:r>
      <w:r w:rsidR="009C2713">
        <w:t xml:space="preserv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9C2713">
        <w:t xml:space="preserve"> radio</w:t>
      </w:r>
      <w:r>
        <w:t xml:space="preserve">. </w:t>
      </w:r>
      <w:r w:rsidR="009C2713">
        <w:t xml:space="preserve"> When the ‘*’ character is displayed this indicates that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009C2713">
        <w:t xml:space="preserve"> streaming is switched on.</w:t>
      </w:r>
    </w:p>
    <w:p w:rsidR="00F947DB" w:rsidRDefault="00F947DB" w:rsidP="00F947DB">
      <w:pPr>
        <w:pStyle w:val="NoSpacing"/>
      </w:pPr>
    </w:p>
    <w:p w:rsidR="00F947DB" w:rsidRDefault="00F947DB" w:rsidP="00F947DB">
      <w:pPr>
        <w:pStyle w:val="NoSpacing"/>
      </w:pPr>
      <w:r>
        <w:t>For the four line 20 character display the visual indicator is displayed after the time</w:t>
      </w:r>
      <w:r w:rsidR="0079443A">
        <w:t xml:space="preserve"> on the first line</w:t>
      </w:r>
      <w:r>
        <w:t>.</w:t>
      </w:r>
    </w:p>
    <w:p w:rsidR="00F947DB" w:rsidRDefault="00F947DB" w:rsidP="00F947DB">
      <w:pPr>
        <w:pStyle w:val="NoSpacing"/>
      </w:pPr>
      <w:r w:rsidRPr="00F947DB">
        <w:rPr>
          <w:highlight w:val="green"/>
        </w:rPr>
        <w:t>09:26 02/05/2014 *</w:t>
      </w:r>
      <w:r>
        <w:t xml:space="preserve">  </w:t>
      </w:r>
    </w:p>
    <w:p w:rsidR="00F947DB" w:rsidRDefault="00F947DB" w:rsidP="00F947DB">
      <w:pPr>
        <w:pStyle w:val="NoSpacing"/>
      </w:pPr>
      <w:r>
        <w:t xml:space="preserve"> </w:t>
      </w:r>
    </w:p>
    <w:p w:rsidR="00F947DB" w:rsidRDefault="00F947DB" w:rsidP="00F947DB">
      <w:pPr>
        <w:pStyle w:val="NoSpacing"/>
      </w:pPr>
      <w:r>
        <w:t>For the two line by 16 character display there isn’t the room to do this so it is displayed after the Volume or Mute message on the second line.</w:t>
      </w:r>
    </w:p>
    <w:p w:rsidR="00F947DB" w:rsidRDefault="00F947DB" w:rsidP="00F947DB">
      <w:pPr>
        <w:pStyle w:val="NoSpacing"/>
      </w:pPr>
      <w:r>
        <w:rPr>
          <w:highlight w:val="green"/>
        </w:rPr>
        <w:t xml:space="preserve">Volume 75 </w:t>
      </w:r>
      <w:r w:rsidRPr="00F947DB">
        <w:rPr>
          <w:highlight w:val="green"/>
        </w:rPr>
        <w:t xml:space="preserve"> *</w:t>
      </w:r>
      <w:r>
        <w:t xml:space="preserve"> or  </w:t>
      </w:r>
      <w:r w:rsidRPr="00F947DB">
        <w:rPr>
          <w:highlight w:val="green"/>
        </w:rPr>
        <w:t>Sound muted *</w:t>
      </w:r>
      <w:r>
        <w:t xml:space="preserve">  </w:t>
      </w:r>
    </w:p>
    <w:p w:rsidR="00F947DB" w:rsidRPr="00F947DB" w:rsidRDefault="00F947DB" w:rsidP="00F947DB">
      <w:pPr>
        <w:pStyle w:val="NoSpacing"/>
      </w:pPr>
    </w:p>
    <w:p w:rsidR="00562298" w:rsidRDefault="008A2AA0" w:rsidP="008A2AA0">
      <w:pPr>
        <w:pStyle w:val="Heading2"/>
      </w:pPr>
      <w:bookmarkStart w:id="500" w:name="_Toc498425995"/>
      <w:r>
        <w:t>Administration mode</w:t>
      </w:r>
      <w:bookmarkEnd w:id="500"/>
    </w:p>
    <w:p w:rsidR="008A2AA0" w:rsidRPr="008A2AA0" w:rsidRDefault="008715F4" w:rsidP="008A2AA0">
      <w:r>
        <w:t>In the “Icecast Status” screen</w:t>
      </w:r>
      <w:r w:rsidR="008A2AA0">
        <w:t xml:space="preserve"> the</w:t>
      </w:r>
      <w:r w:rsidR="009C2713">
        <w:t xml:space="preserve">re is an </w:t>
      </w:r>
      <w:r w:rsidR="008A2AA0">
        <w:t>Administration tab</w:t>
      </w:r>
      <w:r w:rsidR="00277286">
        <w:t xml:space="preserve">. </w:t>
      </w:r>
      <w:r w:rsidR="009C2713">
        <w:t xml:space="preserve">Click on the Administration tab. </w:t>
      </w:r>
      <w:r w:rsidR="00277286">
        <w:t xml:space="preserve">The following screen will be displayed. Enter username ‘admin’ and the password ‘mympd’. </w:t>
      </w:r>
    </w:p>
    <w:p w:rsidR="00277286" w:rsidRDefault="003D042D" w:rsidP="00BC3017">
      <w:pPr>
        <w:keepNext/>
        <w:jc w:val="center"/>
      </w:pPr>
      <w:r>
        <w:rPr>
          <w:noProof/>
          <w:lang w:val="en-US"/>
        </w:rPr>
        <w:drawing>
          <wp:inline distT="0" distB="0" distL="0" distR="0">
            <wp:extent cx="3181350" cy="2159550"/>
            <wp:effectExtent l="1905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3" cstate="print"/>
                    <a:srcRect/>
                    <a:stretch>
                      <a:fillRect/>
                    </a:stretch>
                  </pic:blipFill>
                  <pic:spPr bwMode="auto">
                    <a:xfrm>
                      <a:off x="0" y="0"/>
                      <a:ext cx="3181350" cy="2159550"/>
                    </a:xfrm>
                    <a:prstGeom prst="rect">
                      <a:avLst/>
                    </a:prstGeom>
                    <a:noFill/>
                    <a:ln w="9525">
                      <a:noFill/>
                      <a:miter lim="800000"/>
                      <a:headEnd/>
                      <a:tailEnd/>
                    </a:ln>
                  </pic:spPr>
                </pic:pic>
              </a:graphicData>
            </a:graphic>
          </wp:inline>
        </w:drawing>
      </w:r>
    </w:p>
    <w:p w:rsidR="00562298" w:rsidRDefault="00277286" w:rsidP="00BC3017">
      <w:pPr>
        <w:pStyle w:val="Caption"/>
        <w:jc w:val="center"/>
      </w:pPr>
      <w:bookmarkStart w:id="501" w:name="_Toc498426217"/>
      <w:r>
        <w:t xml:space="preserve">Figure </w:t>
      </w:r>
      <w:fldSimple w:instr=" SEQ Figure \* ARABIC ">
        <w:r w:rsidR="00BA4E14">
          <w:rPr>
            <w:noProof/>
          </w:rPr>
          <w:t>120</w:t>
        </w:r>
      </w:fldSimple>
      <w:r>
        <w:t xml:space="preserve"> Icecast admin login</w:t>
      </w:r>
      <w:bookmarkEnd w:id="501"/>
    </w:p>
    <w:p w:rsidR="00484241" w:rsidRDefault="006A63A2">
      <w:r>
        <w:t>The icecast2 administration page will be displayed.</w:t>
      </w:r>
    </w:p>
    <w:p w:rsidR="00484241" w:rsidRDefault="00484241">
      <w:r>
        <w:t>It has two parts. The Global Server statistics and mount point information.</w:t>
      </w:r>
    </w:p>
    <w:p w:rsidR="008715F4" w:rsidRDefault="008715F4">
      <w:r>
        <w:t>See next page:</w:t>
      </w:r>
    </w:p>
    <w:p w:rsidR="00484241" w:rsidRDefault="00484241" w:rsidP="00BC3017">
      <w:pPr>
        <w:keepNext/>
        <w:jc w:val="center"/>
      </w:pPr>
      <w:r>
        <w:rPr>
          <w:noProof/>
          <w:lang w:val="en-US"/>
        </w:rPr>
        <w:lastRenderedPageBreak/>
        <w:drawing>
          <wp:inline distT="0" distB="0" distL="0" distR="0">
            <wp:extent cx="5297558" cy="5857875"/>
            <wp:effectExtent l="19050" t="0" r="0" b="0"/>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4" cstate="print"/>
                    <a:srcRect/>
                    <a:stretch>
                      <a:fillRect/>
                    </a:stretch>
                  </pic:blipFill>
                  <pic:spPr bwMode="auto">
                    <a:xfrm>
                      <a:off x="0" y="0"/>
                      <a:ext cx="5304215" cy="5865236"/>
                    </a:xfrm>
                    <a:prstGeom prst="rect">
                      <a:avLst/>
                    </a:prstGeom>
                    <a:noFill/>
                    <a:ln w="9525">
                      <a:noFill/>
                      <a:miter lim="800000"/>
                      <a:headEnd/>
                      <a:tailEnd/>
                    </a:ln>
                  </pic:spPr>
                </pic:pic>
              </a:graphicData>
            </a:graphic>
          </wp:inline>
        </w:drawing>
      </w:r>
    </w:p>
    <w:p w:rsidR="00484241" w:rsidRDefault="00484241" w:rsidP="00BC3017">
      <w:pPr>
        <w:pStyle w:val="Caption"/>
        <w:jc w:val="center"/>
      </w:pPr>
      <w:bookmarkStart w:id="502" w:name="_Toc498426218"/>
      <w:r>
        <w:t xml:space="preserve">Figure </w:t>
      </w:r>
      <w:fldSimple w:instr=" SEQ Figure \* ARABIC ">
        <w:r w:rsidR="00BA4E14">
          <w:rPr>
            <w:noProof/>
          </w:rPr>
          <w:t>121</w:t>
        </w:r>
      </w:fldSimple>
      <w:r>
        <w:t xml:space="preserve"> Icecast Global Server Status</w:t>
      </w:r>
      <w:bookmarkEnd w:id="502"/>
    </w:p>
    <w:p w:rsidR="003E52FF" w:rsidRDefault="00933086">
      <w:r>
        <w:t xml:space="preserve">It is beyond the scope of this manual to describe </w:t>
      </w:r>
      <w:r w:rsidR="003E52FF" w:rsidRPr="00D64A92">
        <w:rPr>
          <w:b/>
        </w:rPr>
        <w:t>Icecast</w:t>
      </w:r>
      <w:r w:rsidR="00D64A92" w:rsidRPr="00D64A92">
        <w:rPr>
          <w:b/>
        </w:rPr>
        <w:t>2</w:t>
      </w:r>
      <w:r w:rsidR="00D815C5">
        <w:rPr>
          <w:b/>
        </w:rPr>
        <w:fldChar w:fldCharType="begin"/>
      </w:r>
      <w:r w:rsidR="00BC3017">
        <w:instrText xml:space="preserve"> XE "</w:instrText>
      </w:r>
      <w:r w:rsidR="00BC3017" w:rsidRPr="00B6140E">
        <w:instrText>Icecast2</w:instrText>
      </w:r>
      <w:r w:rsidR="00BC3017">
        <w:instrText xml:space="preserve">" </w:instrText>
      </w:r>
      <w:r w:rsidR="00D815C5">
        <w:rPr>
          <w:b/>
        </w:rPr>
        <w:fldChar w:fldCharType="end"/>
      </w:r>
      <w:r w:rsidR="003E52FF" w:rsidRPr="00D64A92">
        <w:rPr>
          <w:b/>
        </w:rPr>
        <w:t xml:space="preserve"> </w:t>
      </w:r>
      <w:r w:rsidR="003E52FF">
        <w:t xml:space="preserve">administration. See the following site for further </w:t>
      </w:r>
      <w:r w:rsidR="00D64A92">
        <w:t>support</w:t>
      </w:r>
      <w:r w:rsidR="003E52FF">
        <w:t>. That said you should not</w:t>
      </w:r>
      <w:r w:rsidR="004266BE">
        <w:t xml:space="preserve"> normally</w:t>
      </w:r>
      <w:r w:rsidR="003E52FF">
        <w:t xml:space="preserve"> need to change anything.</w:t>
      </w:r>
    </w:p>
    <w:p w:rsidR="00D64A92" w:rsidRDefault="00BA4E14" w:rsidP="003E52FF">
      <w:pPr>
        <w:ind w:firstLine="720"/>
      </w:pPr>
      <w:hyperlink r:id="rId235" w:history="1">
        <w:r w:rsidR="003E52FF" w:rsidRPr="00451054">
          <w:rPr>
            <w:rStyle w:val="Hyperlink"/>
          </w:rPr>
          <w:t>http://www.icecast.org/</w:t>
        </w:r>
      </w:hyperlink>
      <w:r w:rsidR="003E52FF">
        <w:t xml:space="preserve"> </w:t>
      </w:r>
    </w:p>
    <w:p w:rsidR="00D64A92" w:rsidRDefault="00D64A92" w:rsidP="00D64A92">
      <w:pPr>
        <w:pStyle w:val="NoSpacing"/>
      </w:pPr>
      <w:r>
        <w:t>The above site contains latest software updates, information, documentation and support forums.</w:t>
      </w:r>
    </w:p>
    <w:p w:rsidR="009C2713" w:rsidRDefault="009C2713" w:rsidP="009C2713">
      <w:pPr>
        <w:pStyle w:val="NoSpacing"/>
      </w:pPr>
    </w:p>
    <w:p w:rsidR="00484241" w:rsidRDefault="00484241" w:rsidP="00D64A92">
      <w:r>
        <w:br w:type="page"/>
      </w:r>
    </w:p>
    <w:p w:rsidR="00484241" w:rsidRDefault="00D6293B" w:rsidP="00484241">
      <w:r>
        <w:lastRenderedPageBreak/>
        <w:t xml:space="preserve">Shown below is </w:t>
      </w:r>
      <w:r w:rsidR="003664D0">
        <w:t>the second</w:t>
      </w:r>
      <w:r w:rsidR="008715F4">
        <w:t xml:space="preserve"> part (scroll down to display)</w:t>
      </w:r>
      <w:r w:rsidR="007127C0">
        <w:t>. This will display the</w:t>
      </w:r>
      <w:r w:rsidR="007127C0" w:rsidRPr="007127C0">
        <w:rPr>
          <w:b/>
        </w:rPr>
        <w:t xml:space="preserve"> /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007127C0">
        <w:t xml:space="preserve"> mount point information and the currently playing track. This screen isn’t automatically refreshed so you will need to refresh it if you want to display the name of any new track or station.</w:t>
      </w:r>
    </w:p>
    <w:p w:rsidR="00484241" w:rsidRDefault="007127C0" w:rsidP="00BC3017">
      <w:pPr>
        <w:keepNext/>
        <w:jc w:val="center"/>
      </w:pPr>
      <w:r>
        <w:rPr>
          <w:noProof/>
          <w:lang w:val="en-US"/>
        </w:rPr>
        <w:drawing>
          <wp:inline distT="0" distB="0" distL="0" distR="0">
            <wp:extent cx="5153025" cy="6594185"/>
            <wp:effectExtent l="19050" t="0" r="9525"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6" cstate="print"/>
                    <a:srcRect/>
                    <a:stretch>
                      <a:fillRect/>
                    </a:stretch>
                  </pic:blipFill>
                  <pic:spPr bwMode="auto">
                    <a:xfrm>
                      <a:off x="0" y="0"/>
                      <a:ext cx="5153170" cy="6594370"/>
                    </a:xfrm>
                    <a:prstGeom prst="rect">
                      <a:avLst/>
                    </a:prstGeom>
                    <a:noFill/>
                    <a:ln w="9525">
                      <a:noFill/>
                      <a:miter lim="800000"/>
                      <a:headEnd/>
                      <a:tailEnd/>
                    </a:ln>
                  </pic:spPr>
                </pic:pic>
              </a:graphicData>
            </a:graphic>
          </wp:inline>
        </w:drawing>
      </w:r>
    </w:p>
    <w:p w:rsidR="00484241" w:rsidRPr="00484241" w:rsidRDefault="00484241" w:rsidP="00BC3017">
      <w:pPr>
        <w:pStyle w:val="Caption"/>
        <w:jc w:val="center"/>
      </w:pPr>
      <w:bookmarkStart w:id="503" w:name="_Toc498426219"/>
      <w:r>
        <w:t xml:space="preserve">Figure </w:t>
      </w:r>
      <w:fldSimple w:instr=" SEQ Figure \* ARABIC ">
        <w:r w:rsidR="00BA4E14">
          <w:rPr>
            <w:noProof/>
          </w:rPr>
          <w:t>122</w:t>
        </w:r>
      </w:fldSimple>
      <w:r>
        <w:t xml:space="preserv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Mount point information</w:t>
      </w:r>
      <w:bookmarkEnd w:id="503"/>
    </w:p>
    <w:p w:rsidR="00277286" w:rsidRDefault="00277286">
      <w:pPr>
        <w:rPr>
          <w:rFonts w:asciiTheme="majorHAnsi" w:eastAsiaTheme="majorEastAsia" w:hAnsiTheme="majorHAnsi" w:cstheme="majorBidi"/>
          <w:b/>
          <w:bCs/>
          <w:color w:val="4F81BD" w:themeColor="accent1"/>
          <w:sz w:val="26"/>
          <w:szCs w:val="26"/>
        </w:rPr>
      </w:pPr>
      <w:r>
        <w:br w:type="page"/>
      </w:r>
    </w:p>
    <w:p w:rsidR="00A36283" w:rsidRDefault="00A36283" w:rsidP="00A36283">
      <w:pPr>
        <w:pStyle w:val="Heading2"/>
      </w:pPr>
      <w:bookmarkStart w:id="504" w:name="_Toc498425996"/>
      <w:r>
        <w:lastRenderedPageBreak/>
        <w:t>Troubleshooting Icecast2</w:t>
      </w:r>
      <w:bookmarkEnd w:id="504"/>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p>
    <w:p w:rsidR="00A36283" w:rsidRDefault="000C7C96" w:rsidP="00A36283">
      <w:r>
        <w:t xml:space="preserve">Help for general problems with icecast2 can be found on the forums at </w:t>
      </w:r>
      <w:hyperlink r:id="rId237" w:history="1">
        <w:r w:rsidRPr="001D668A">
          <w:rPr>
            <w:rStyle w:val="Hyperlink"/>
          </w:rPr>
          <w:t>http://www.icecast.org/</w:t>
        </w:r>
      </w:hyperlink>
      <w:r>
        <w:t xml:space="preserve"> </w:t>
      </w:r>
    </w:p>
    <w:p w:rsidR="000C7C96" w:rsidRDefault="000C7C96" w:rsidP="00A36283">
      <w:r>
        <w:t>Icecast</w:t>
      </w:r>
      <w:r w:rsidR="001470CC">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has two log files in the </w:t>
      </w:r>
      <w:r w:rsidRPr="000C7C96">
        <w:rPr>
          <w:b/>
        </w:rPr>
        <w:t>/var/log/icecast2</w:t>
      </w:r>
      <w:r>
        <w:t xml:space="preserve"> directory namely </w:t>
      </w:r>
      <w:r w:rsidRPr="000C7C96">
        <w:rPr>
          <w:b/>
        </w:rPr>
        <w:t>access.log</w:t>
      </w:r>
      <w:r>
        <w:t xml:space="preserve"> and </w:t>
      </w:r>
      <w:r w:rsidRPr="000C7C96">
        <w:rPr>
          <w:b/>
        </w:rPr>
        <w:t>error.log</w:t>
      </w:r>
      <w:r>
        <w:t xml:space="preserve">. The error log may give a clue as to the problem. </w:t>
      </w:r>
    </w:p>
    <w:p w:rsidR="000C7C96" w:rsidRDefault="000C7C96" w:rsidP="00A36283">
      <w:r>
        <w:t xml:space="preserve">Below is a </w:t>
      </w:r>
      <w:r w:rsidRPr="001470CC">
        <w:rPr>
          <w:u w:val="single"/>
        </w:rPr>
        <w:t>simulated</w:t>
      </w:r>
      <w:r>
        <w:t xml:space="preserve"> error caused by mis-configuring the shoutcast entry in /etc/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conf</w:t>
      </w:r>
      <w:r w:rsidR="001470CC">
        <w:t xml:space="preserve"> file</w:t>
      </w:r>
      <w:r>
        <w:t>. Here the hostname</w:t>
      </w:r>
      <w:r w:rsidR="00D815C5">
        <w:fldChar w:fldCharType="begin"/>
      </w:r>
      <w:r w:rsidR="005B12E2">
        <w:instrText xml:space="preserve"> XE "</w:instrText>
      </w:r>
      <w:r w:rsidR="005B12E2" w:rsidRPr="009273A5">
        <w:instrText>hostname</w:instrText>
      </w:r>
      <w:r w:rsidR="005B12E2">
        <w:instrText xml:space="preserve">" </w:instrText>
      </w:r>
      <w:r w:rsidR="00D815C5">
        <w:fldChar w:fldCharType="end"/>
      </w:r>
      <w:r>
        <w:t xml:space="preserve"> ‘piradio’</w:t>
      </w:r>
      <w:r w:rsidR="001470CC">
        <w:t xml:space="preserve"> </w:t>
      </w:r>
      <w:r>
        <w:t xml:space="preserve">has been configured in the </w:t>
      </w:r>
      <w:r w:rsidRPr="001470CC">
        <w:rPr>
          <w:b/>
        </w:rPr>
        <w:t>/etc/mpd.conf</w:t>
      </w:r>
      <w:r>
        <w:t xml:space="preserve"> shoutcast entry instead </w:t>
      </w:r>
      <w:r w:rsidR="001470CC">
        <w:t>of ‘localhost’</w:t>
      </w:r>
      <w:r>
        <w:t xml:space="preserve">. </w:t>
      </w:r>
    </w:p>
    <w:p w:rsidR="00A36283" w:rsidRPr="00933086" w:rsidRDefault="00EC1A23" w:rsidP="00A36283">
      <w:pPr>
        <w:pStyle w:val="CodeProfile"/>
        <w:rPr>
          <w:lang w:val="nl-NL"/>
        </w:rPr>
      </w:pPr>
      <w:r>
        <w:rPr>
          <w:lang w:val="nl-NL"/>
        </w:rPr>
        <w:t xml:space="preserve">$ </w:t>
      </w:r>
      <w:r w:rsidR="00A36283" w:rsidRPr="00EC1A23">
        <w:rPr>
          <w:b/>
          <w:lang w:val="nl-NL"/>
        </w:rPr>
        <w:t>tail -f /var/log/mpd</w:t>
      </w:r>
      <w:r w:rsidR="00D815C5">
        <w:rPr>
          <w:b/>
          <w:lang w:val="nl-NL"/>
        </w:rPr>
        <w:fldChar w:fldCharType="begin"/>
      </w:r>
      <w:r w:rsidR="00727E7E" w:rsidRPr="00727E7E">
        <w:rPr>
          <w:lang w:val="nl-NL"/>
        </w:rPr>
        <w:instrText xml:space="preserve"> XE "</w:instrText>
      </w:r>
      <w:r w:rsidR="00727E7E" w:rsidRPr="00727E7E">
        <w:rPr>
          <w:b/>
          <w:lang w:val="nl-NL"/>
        </w:rPr>
        <w:instrText>mpd</w:instrText>
      </w:r>
      <w:r w:rsidR="00727E7E" w:rsidRPr="00727E7E">
        <w:rPr>
          <w:lang w:val="nl-NL"/>
        </w:rPr>
        <w:instrText xml:space="preserve">" </w:instrText>
      </w:r>
      <w:r w:rsidR="00D815C5">
        <w:rPr>
          <w:b/>
          <w:lang w:val="nl-NL"/>
        </w:rPr>
        <w:fldChar w:fldCharType="end"/>
      </w:r>
      <w:r w:rsidR="00A36283" w:rsidRPr="00EC1A23">
        <w:rPr>
          <w:b/>
          <w:lang w:val="nl-NL"/>
        </w:rPr>
        <w:t>/mpd.log</w:t>
      </w:r>
    </w:p>
    <w:p w:rsidR="00A36283" w:rsidRPr="00562298" w:rsidRDefault="00A36283" w:rsidP="00A36283">
      <w:pPr>
        <w:pStyle w:val="CodeProfile"/>
      </w:pPr>
      <w:r>
        <w:t>Apr 07 10:43 : output: Failed to open "PI Radio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Stream" [shout]: problem opening connection to shout server piradio:8000: Couldn't connect</w:t>
      </w:r>
    </w:p>
    <w:p w:rsidR="001470CC" w:rsidRDefault="001470CC" w:rsidP="001470CC">
      <w:pPr>
        <w:pStyle w:val="Heading3"/>
      </w:pPr>
      <w:bookmarkStart w:id="505" w:name="_Toc498425997"/>
      <w:r>
        <w:t>Problem - Icecast streaming page says it can’t be displayed.</w:t>
      </w:r>
      <w:bookmarkEnd w:id="505"/>
    </w:p>
    <w:p w:rsidR="001470CC" w:rsidRDefault="001470CC" w:rsidP="001470CC">
      <w:pPr>
        <w:pStyle w:val="NoSpacing"/>
      </w:pPr>
      <w:r>
        <w:t>Possible causes:</w:t>
      </w:r>
    </w:p>
    <w:p w:rsidR="001470CC" w:rsidRDefault="001470CC" w:rsidP="006765CD">
      <w:pPr>
        <w:pStyle w:val="NoSpacing"/>
        <w:numPr>
          <w:ilvl w:val="0"/>
          <w:numId w:val="13"/>
        </w:numPr>
      </w:pPr>
      <w:r>
        <w:t>The icecast service is not running on the radio.</w:t>
      </w:r>
    </w:p>
    <w:p w:rsidR="00A33F0D" w:rsidRDefault="00A33F0D" w:rsidP="006765CD">
      <w:pPr>
        <w:pStyle w:val="NoSpacing"/>
        <w:numPr>
          <w:ilvl w:val="1"/>
          <w:numId w:val="13"/>
        </w:numPr>
      </w:pPr>
      <w:r>
        <w:t xml:space="preserve">Start it either from the Radio options menu (Streaming on) or run </w:t>
      </w:r>
      <w:r w:rsidRPr="00A33F0D">
        <w:rPr>
          <w:b/>
        </w:rPr>
        <w:t>s</w:t>
      </w:r>
      <w:r>
        <w:rPr>
          <w:b/>
        </w:rPr>
        <w:t>udo s</w:t>
      </w:r>
      <w:r w:rsidRPr="00A33F0D">
        <w:rPr>
          <w:b/>
        </w:rPr>
        <w:t>ervice icecast2 start</w:t>
      </w:r>
      <w:r>
        <w:t xml:space="preserve"> </w:t>
      </w:r>
      <w:r w:rsidR="00EC1A23">
        <w:t>on the Rasperry PI and retry.</w:t>
      </w:r>
    </w:p>
    <w:p w:rsidR="00EC1A23" w:rsidRDefault="00EC1A23" w:rsidP="006765CD">
      <w:pPr>
        <w:pStyle w:val="NoSpacing"/>
        <w:numPr>
          <w:ilvl w:val="0"/>
          <w:numId w:val="13"/>
        </w:numPr>
      </w:pPr>
      <w:r>
        <w:t>Incorrect IP address or missing port number in th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w:t>
      </w:r>
    </w:p>
    <w:p w:rsidR="00EC1A23" w:rsidRDefault="00EC1A23" w:rsidP="006765CD">
      <w:pPr>
        <w:pStyle w:val="NoSpacing"/>
        <w:numPr>
          <w:ilvl w:val="1"/>
          <w:numId w:val="13"/>
        </w:numPr>
      </w:pPr>
      <w:r>
        <w:t xml:space="preserve">See  </w:t>
      </w:r>
      <w:r w:rsidR="006E4681">
        <w:fldChar w:fldCharType="begin"/>
      </w:r>
      <w:r w:rsidR="006E4681">
        <w:instrText xml:space="preserve"> REF _Ref384802084 \h  \* MERGEFORMAT </w:instrText>
      </w:r>
      <w:r w:rsidR="006E4681">
        <w:fldChar w:fldCharType="separate"/>
      </w:r>
      <w:r w:rsidR="00BA4E14">
        <w:t>Icecast2 Operation</w:t>
      </w:r>
      <w:r w:rsidR="006E4681">
        <w:fldChar w:fldCharType="end"/>
      </w:r>
      <w:r>
        <w:t xml:space="preserve"> on page </w:t>
      </w:r>
      <w:r w:rsidR="00D815C5">
        <w:fldChar w:fldCharType="begin"/>
      </w:r>
      <w:r>
        <w:instrText xml:space="preserve"> PAGEREF _Ref384802089 \h </w:instrText>
      </w:r>
      <w:r w:rsidR="00D815C5">
        <w:fldChar w:fldCharType="separate"/>
      </w:r>
      <w:r w:rsidR="00BA4E14">
        <w:rPr>
          <w:noProof/>
        </w:rPr>
        <w:t>140</w:t>
      </w:r>
      <w:r w:rsidR="00D815C5">
        <w:fldChar w:fldCharType="end"/>
      </w:r>
    </w:p>
    <w:p w:rsidR="001470CC" w:rsidRDefault="001470CC" w:rsidP="001470CC">
      <w:pPr>
        <w:pStyle w:val="Heading3"/>
      </w:pPr>
      <w:bookmarkStart w:id="506" w:name="_Toc498425998"/>
      <w:r>
        <w:t>Problem – No Mount Point displayed</w:t>
      </w:r>
      <w:bookmarkEnd w:id="506"/>
    </w:p>
    <w:p w:rsidR="00EC1A23" w:rsidRDefault="00EC1A23" w:rsidP="00EC1A23">
      <w:pPr>
        <w:pStyle w:val="NoSpacing"/>
      </w:pPr>
      <w:r>
        <w:t>Possible causes:</w:t>
      </w:r>
    </w:p>
    <w:p w:rsidR="00EC1A23" w:rsidRDefault="001470CC" w:rsidP="006765CD">
      <w:pPr>
        <w:pStyle w:val="NoSpacing"/>
        <w:numPr>
          <w:ilvl w:val="0"/>
          <w:numId w:val="14"/>
        </w:numPr>
      </w:pPr>
      <w:r>
        <w:t>This is</w:t>
      </w:r>
      <w:r w:rsidR="00A33F0D">
        <w:t xml:space="preserve"> mostly</w:t>
      </w:r>
      <w:r>
        <w:t xml:space="preserve"> due to a mis-match in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configuration and the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configuration</w:t>
      </w:r>
      <w:r w:rsidR="00EC1A23">
        <w:t xml:space="preserve">. </w:t>
      </w:r>
    </w:p>
    <w:p w:rsidR="00EC1A23" w:rsidRDefault="00EC1A23" w:rsidP="006765CD">
      <w:pPr>
        <w:pStyle w:val="NoSpacing"/>
        <w:numPr>
          <w:ilvl w:val="1"/>
          <w:numId w:val="14"/>
        </w:numPr>
      </w:pPr>
      <w:r>
        <w:t xml:space="preserve">The icecast configuration is file is </w:t>
      </w:r>
      <w:r w:rsidRPr="00EC1A23">
        <w:rPr>
          <w:b/>
        </w:rPr>
        <w:t xml:space="preserve">/etc/icecast2/icecast.xml </w:t>
      </w:r>
      <w:r>
        <w:t>. Make sure that all of the passwords are set to ‘mympd’. The password ‘hackme’ will not work.</w:t>
      </w:r>
    </w:p>
    <w:p w:rsidR="00EC1A23" w:rsidRDefault="00EC1A23" w:rsidP="006765CD">
      <w:pPr>
        <w:pStyle w:val="NoSpacing"/>
        <w:numPr>
          <w:ilvl w:val="0"/>
          <w:numId w:val="14"/>
        </w:numPr>
      </w:pPr>
      <w:r>
        <w:t>There is no /mpd</w:t>
      </w:r>
      <w:r w:rsidR="00D815C5">
        <w:fldChar w:fldCharType="begin"/>
      </w:r>
      <w:r w:rsidR="00727E7E">
        <w:instrText xml:space="preserve"> XE "</w:instrText>
      </w:r>
      <w:r w:rsidR="00727E7E" w:rsidRPr="000F5DCF">
        <w:rPr>
          <w:b/>
        </w:rPr>
        <w:instrText>mpd</w:instrText>
      </w:r>
      <w:r w:rsidR="00727E7E">
        <w:instrText xml:space="preserve">" </w:instrText>
      </w:r>
      <w:r w:rsidR="00D815C5">
        <w:fldChar w:fldCharType="end"/>
      </w:r>
      <w:r>
        <w:t xml:space="preserve"> directory or the permissions are incorrect.</w:t>
      </w:r>
    </w:p>
    <w:p w:rsidR="00EC1A23" w:rsidRDefault="00EC1A23" w:rsidP="006765CD">
      <w:pPr>
        <w:pStyle w:val="NoSpacing"/>
        <w:numPr>
          <w:ilvl w:val="1"/>
          <w:numId w:val="14"/>
        </w:numPr>
      </w:pPr>
      <w:r>
        <w:t xml:space="preserve">Check that the </w:t>
      </w:r>
      <w:r w:rsidRPr="00EC1A23">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EC1A23">
        <w:rPr>
          <w:b/>
        </w:rPr>
        <w:t xml:space="preserve"> </w:t>
      </w:r>
      <w:r>
        <w:t xml:space="preserve">directory exists and that the permissions are set to 777. See </w:t>
      </w:r>
      <w:r w:rsidR="006E4681">
        <w:fldChar w:fldCharType="begin"/>
      </w:r>
      <w:r w:rsidR="006E4681">
        <w:instrText xml:space="preserve"> REF _Ref384802806 \h  \* MERGEFORMAT </w:instrText>
      </w:r>
      <w:r w:rsidR="006E4681">
        <w:fldChar w:fldCharType="separate"/>
      </w:r>
      <w:r w:rsidR="00BA4E14">
        <w:t>Installing</w:t>
      </w:r>
      <w:r w:rsidR="00BA4E14" w:rsidRPr="00BA4E14">
        <w:rPr>
          <w:i/>
        </w:rPr>
        <w:t xml:space="preserve"> Icecast</w:t>
      </w:r>
      <w:r w:rsidR="006E4681">
        <w:fldChar w:fldCharType="end"/>
      </w:r>
      <w:r>
        <w:t xml:space="preserve"> on page </w:t>
      </w:r>
      <w:r w:rsidR="00D815C5">
        <w:fldChar w:fldCharType="begin"/>
      </w:r>
      <w:r>
        <w:instrText xml:space="preserve"> PAGEREF _Ref384802809 \h </w:instrText>
      </w:r>
      <w:r w:rsidR="00D815C5">
        <w:fldChar w:fldCharType="separate"/>
      </w:r>
      <w:r w:rsidR="00BA4E14">
        <w:rPr>
          <w:noProof/>
        </w:rPr>
        <w:t>138</w:t>
      </w:r>
      <w:r w:rsidR="00D815C5">
        <w:fldChar w:fldCharType="end"/>
      </w:r>
      <w:r>
        <w:t>.</w:t>
      </w:r>
    </w:p>
    <w:p w:rsidR="00EC1A23" w:rsidRDefault="00EC1A23" w:rsidP="00EC1A23">
      <w:pPr>
        <w:pStyle w:val="Heading3"/>
      </w:pPr>
      <w:bookmarkStart w:id="507" w:name="_Toc498425999"/>
      <w:r>
        <w:t>Problem - Cannot p</w:t>
      </w:r>
      <w:r w:rsidR="00AF17F8">
        <w:t>la</w:t>
      </w:r>
      <w:r>
        <w:t>y the stream on my Android device</w:t>
      </w:r>
      <w:bookmarkEnd w:id="507"/>
    </w:p>
    <w:p w:rsidR="00EC1A23" w:rsidRDefault="00EC1A23" w:rsidP="00EC1A23">
      <w:pPr>
        <w:pStyle w:val="NoSpacing"/>
      </w:pPr>
      <w:r>
        <w:t>There are a number of Icecast players which can be downloaded onto Android and play Icecast</w:t>
      </w:r>
      <w:r w:rsidR="00AF17F8">
        <w: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s across the </w:t>
      </w:r>
      <w:r w:rsidR="00AF17F8">
        <w:t xml:space="preserve">network </w:t>
      </w:r>
      <w:r>
        <w:t xml:space="preserve">without problem.  </w:t>
      </w:r>
      <w:r w:rsidR="00AF17F8">
        <w:t>However the usual Android System Music player should work. The most likely cause of this problem is keying in an incorrect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rsidR="00AF17F8">
        <w:t xml:space="preserve"> (Maybe adding .m3u to the end).  See </w:t>
      </w:r>
      <w:r w:rsidR="006E4681">
        <w:fldChar w:fldCharType="begin"/>
      </w:r>
      <w:r w:rsidR="006E4681">
        <w:instrText xml:space="preserve"> REF _Ref385848493 \h  \* MERGEFORMAT </w:instrText>
      </w:r>
      <w:r w:rsidR="006E4681">
        <w:fldChar w:fldCharType="separate"/>
      </w:r>
      <w:r w:rsidR="00BA4E14" w:rsidRPr="00BA4E14">
        <w:rPr>
          <w:i/>
        </w:rPr>
        <w:t>Playing the Icecast2</w:t>
      </w:r>
      <w:r w:rsidR="00BA4E14" w:rsidRPr="00BA4E14">
        <w:rPr>
          <w:i/>
        </w:rPr>
        <w:fldChar w:fldCharType="begin"/>
      </w:r>
      <w:r w:rsidR="00BA4E14" w:rsidRPr="00BA4E14">
        <w:rPr>
          <w:i/>
        </w:rPr>
        <w:instrText xml:space="preserve"> XE "Icecast2" </w:instrText>
      </w:r>
      <w:r w:rsidR="00BA4E14" w:rsidRPr="00BA4E14">
        <w:rPr>
          <w:i/>
        </w:rPr>
        <w:fldChar w:fldCharType="end"/>
      </w:r>
      <w:r w:rsidR="00BA4E14" w:rsidRPr="00BA4E14">
        <w:rPr>
          <w:i/>
        </w:rPr>
        <w:t xml:space="preserve"> </w:t>
      </w:r>
      <w:r w:rsidR="00BA4E14">
        <w:t>stream on an Android device</w:t>
      </w:r>
      <w:r w:rsidR="006E4681">
        <w:fldChar w:fldCharType="end"/>
      </w:r>
      <w:r w:rsidR="00AF17F8" w:rsidRPr="00AF17F8">
        <w:rPr>
          <w:i/>
        </w:rPr>
        <w:t xml:space="preserve"> </w:t>
      </w:r>
      <w:r w:rsidR="00AF17F8">
        <w:t xml:space="preserve">on page </w:t>
      </w:r>
      <w:r w:rsidR="00D815C5">
        <w:fldChar w:fldCharType="begin"/>
      </w:r>
      <w:r w:rsidR="00AF17F8">
        <w:instrText xml:space="preserve"> PAGEREF _Ref385848497 \h </w:instrText>
      </w:r>
      <w:r w:rsidR="00D815C5">
        <w:fldChar w:fldCharType="separate"/>
      </w:r>
      <w:r w:rsidR="00BA4E14">
        <w:rPr>
          <w:noProof/>
        </w:rPr>
        <w:t>143</w:t>
      </w:r>
      <w:r w:rsidR="00D815C5">
        <w:fldChar w:fldCharType="end"/>
      </w:r>
      <w:r w:rsidR="00AF17F8">
        <w:t>.</w:t>
      </w:r>
    </w:p>
    <w:p w:rsidR="00EC1A23" w:rsidRDefault="00EC1A23" w:rsidP="00EC1A23">
      <w:pPr>
        <w:pStyle w:val="Heading3"/>
      </w:pPr>
      <w:bookmarkStart w:id="508" w:name="_Toc498426000"/>
      <w:r>
        <w:t>Problem – Music keeps stopping or is intermittent</w:t>
      </w:r>
      <w:bookmarkEnd w:id="508"/>
    </w:p>
    <w:p w:rsidR="00416FE8" w:rsidRDefault="00EC1A23" w:rsidP="00EC1A23">
      <w:r>
        <w:t>This is difficult to give a definitive</w:t>
      </w:r>
      <w:r w:rsidR="00416FE8">
        <w:t xml:space="preserve"> answer to this problem</w:t>
      </w:r>
      <w:r>
        <w:t>.  It must be remembered that running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together on a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is pushing the Raspberry PI to its limits. It can also depend on your network or the 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you are using. Personal experience showed no problem playing a stream on PC with a wired network connection however a Laptop connected over a </w:t>
      </w:r>
      <w:r w:rsidR="00416FE8">
        <w:t xml:space="preserve">wireless network did not work well. </w:t>
      </w:r>
      <w:r w:rsidR="008E1BF9">
        <w:t xml:space="preserve"> Trying to play two or more devices on the MPD/Icast2 stream is also likely to result in poor results.</w:t>
      </w:r>
    </w:p>
    <w:p w:rsidR="00216381" w:rsidRDefault="00981684" w:rsidP="00EC1A23">
      <w:r>
        <w:t>Try over-clocking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using the </w:t>
      </w:r>
      <w:r w:rsidRPr="00981684">
        <w:rPr>
          <w:b/>
        </w:rPr>
        <w:t>raspi-config</w:t>
      </w:r>
      <w:r>
        <w:t xml:space="preserve"> program. Medium over-clocking seems to be sufficient.</w:t>
      </w:r>
      <w:r w:rsidR="00321140">
        <w:t xml:space="preserve"> See </w:t>
      </w:r>
      <w:r w:rsidR="00D815C5">
        <w:fldChar w:fldCharType="begin"/>
      </w:r>
      <w:r w:rsidR="00321140">
        <w:instrText xml:space="preserve"> REF _Ref384972377 \h </w:instrText>
      </w:r>
      <w:r w:rsidR="00D815C5">
        <w:fldChar w:fldCharType="separate"/>
      </w:r>
      <w:r w:rsidR="00BA4E14">
        <w:t>Overclocking the Raspberry PI</w:t>
      </w:r>
      <w:r w:rsidR="00D815C5">
        <w:fldChar w:fldCharType="end"/>
      </w:r>
      <w:r w:rsidR="00321140">
        <w:t xml:space="preserve"> on page </w:t>
      </w:r>
      <w:r w:rsidR="00D815C5">
        <w:fldChar w:fldCharType="begin"/>
      </w:r>
      <w:r w:rsidR="00321140">
        <w:instrText xml:space="preserve"> PAGEREF _Ref384972377 \h </w:instrText>
      </w:r>
      <w:r w:rsidR="00D815C5">
        <w:fldChar w:fldCharType="separate"/>
      </w:r>
      <w:r w:rsidR="00BA4E14">
        <w:rPr>
          <w:noProof/>
        </w:rPr>
        <w:t>139</w:t>
      </w:r>
      <w:r w:rsidR="00D815C5">
        <w:fldChar w:fldCharType="end"/>
      </w:r>
      <w:r w:rsidR="00321140">
        <w:t>.</w:t>
      </w:r>
      <w:r w:rsidR="00F80DA8">
        <w:t xml:space="preserve"> </w:t>
      </w:r>
      <w:r w:rsidR="00416FE8">
        <w:t>The icecast streaming facility is</w:t>
      </w:r>
      <w:r w:rsidR="00ED42F7">
        <w:t xml:space="preserve"> a</w:t>
      </w:r>
      <w:r w:rsidR="00416FE8">
        <w:t xml:space="preserve"> fun thing to try</w:t>
      </w:r>
      <w:r w:rsidR="00ED42F7">
        <w:t xml:space="preserve"> out</w:t>
      </w:r>
      <w:r w:rsidR="00416FE8">
        <w:t xml:space="preserve"> but if it doesn’t work properly or is causing you stress; switch the streaming facility off.</w:t>
      </w:r>
    </w:p>
    <w:p w:rsidR="00216381" w:rsidRDefault="00216381" w:rsidP="00216381">
      <w:pPr>
        <w:pStyle w:val="Heading1"/>
      </w:pPr>
      <w:bookmarkStart w:id="509" w:name="_Toc498426001"/>
      <w:r>
        <w:lastRenderedPageBreak/>
        <w:t>Setting up Airplay</w:t>
      </w:r>
      <w:bookmarkEnd w:id="509"/>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p>
    <w:p w:rsidR="00826043" w:rsidRPr="00945C21" w:rsidRDefault="004C5C1E" w:rsidP="00826043">
      <w:pPr>
        <w:pStyle w:val="NoSpacing"/>
      </w:pPr>
      <w:r>
        <w:t xml:space="preserve">If you have </w:t>
      </w:r>
      <w:r w:rsidR="006C55FE">
        <w:t>not already done so</w:t>
      </w:r>
      <w:r w:rsidR="00BA0FA0">
        <w:t>,</w:t>
      </w:r>
      <w:r w:rsidR="006C55FE">
        <w:t xml:space="preserve"> carry out a</w:t>
      </w:r>
      <w:r>
        <w:t xml:space="preserve"> system and firmware</w:t>
      </w:r>
      <w:r w:rsidR="00D815C5">
        <w:fldChar w:fldCharType="begin"/>
      </w:r>
      <w:r w:rsidR="009E046C">
        <w:instrText xml:space="preserve"> XE "</w:instrText>
      </w:r>
      <w:r w:rsidR="009E046C" w:rsidRPr="00185C49">
        <w:instrText>firmware</w:instrText>
      </w:r>
      <w:r w:rsidR="009E046C">
        <w:instrText xml:space="preserve">" </w:instrText>
      </w:r>
      <w:r w:rsidR="00D815C5">
        <w:fldChar w:fldCharType="end"/>
      </w:r>
      <w:r>
        <w:t xml:space="preserve"> upgrade</w:t>
      </w:r>
      <w:r w:rsidR="00BA0FA0">
        <w:t>,</w:t>
      </w:r>
      <w:r>
        <w:t xml:space="preserve"> as shown in </w:t>
      </w:r>
      <w:r w:rsidR="006E4681">
        <w:fldChar w:fldCharType="begin"/>
      </w:r>
      <w:r w:rsidR="006E4681">
        <w:instrText xml:space="preserve"> REF _Ref480709026 \h  \* MERGEFORMAT </w:instrText>
      </w:r>
      <w:r w:rsidR="006E4681">
        <w:fldChar w:fldCharType="separate"/>
      </w:r>
      <w:r w:rsidR="00BA4E14" w:rsidRPr="00BA4E14">
        <w:rPr>
          <w:i/>
        </w:rPr>
        <w:t>Preparing the Operating System</w:t>
      </w:r>
      <w:r w:rsidR="006E4681">
        <w:fldChar w:fldCharType="end"/>
      </w:r>
      <w:r w:rsidR="00DC5F38" w:rsidRPr="00DC5F38">
        <w:t xml:space="preserve"> </w:t>
      </w:r>
      <w:r w:rsidR="00DC5F38">
        <w:t xml:space="preserve">on page </w:t>
      </w:r>
      <w:r w:rsidR="00D815C5">
        <w:fldChar w:fldCharType="begin"/>
      </w:r>
      <w:r w:rsidR="00DC5F38">
        <w:instrText xml:space="preserve"> PAGEREF _Ref480709033 \h </w:instrText>
      </w:r>
      <w:r w:rsidR="00D815C5">
        <w:fldChar w:fldCharType="separate"/>
      </w:r>
      <w:r w:rsidR="00BA4E14">
        <w:rPr>
          <w:noProof/>
        </w:rPr>
        <w:t>53</w:t>
      </w:r>
      <w:r w:rsidR="00D815C5">
        <w:fldChar w:fldCharType="end"/>
      </w:r>
      <w:r w:rsidR="003066C9">
        <w:t xml:space="preserve">. </w:t>
      </w:r>
      <w:r w:rsidR="006C55FE" w:rsidRPr="006C55FE">
        <w:rPr>
          <w:b/>
        </w:rPr>
        <w:t>Airplay</w:t>
      </w:r>
      <w:r w:rsidR="00D815C5">
        <w:fldChar w:fldCharType="begin"/>
      </w:r>
      <w:r w:rsidR="006C55FE">
        <w:instrText xml:space="preserve"> XE "</w:instrText>
      </w:r>
      <w:r w:rsidR="006C55FE" w:rsidRPr="009736B2">
        <w:instrText>Airplay</w:instrText>
      </w:r>
      <w:r w:rsidR="006C55FE">
        <w:instrText xml:space="preserve">" </w:instrText>
      </w:r>
      <w:r w:rsidR="00D815C5">
        <w:fldChar w:fldCharType="end"/>
      </w:r>
      <w:r w:rsidR="006C55FE">
        <w:t xml:space="preserve"> uses a program called </w:t>
      </w:r>
      <w:r w:rsidR="00C65724">
        <w:rPr>
          <w:b/>
        </w:rPr>
        <w:t>shairport-sync</w:t>
      </w:r>
      <w:r w:rsidR="00D815C5">
        <w:fldChar w:fldCharType="begin"/>
      </w:r>
      <w:r w:rsidR="006C55FE">
        <w:instrText xml:space="preserve"> XE "</w:instrText>
      </w:r>
      <w:r w:rsidR="00C65724">
        <w:instrText>shairport-sync</w:instrText>
      </w:r>
      <w:r w:rsidR="006C55FE">
        <w:instrText xml:space="preserve">" </w:instrText>
      </w:r>
      <w:r w:rsidR="00D815C5">
        <w:fldChar w:fldCharType="end"/>
      </w:r>
      <w:r w:rsidR="00826043">
        <w:t xml:space="preserve"> from Mike Brady. </w:t>
      </w:r>
    </w:p>
    <w:p w:rsidR="00AC2A2F" w:rsidRDefault="006C55FE" w:rsidP="00216381">
      <w:pPr>
        <w:pStyle w:val="NoSpacing"/>
      </w:pPr>
      <w:r>
        <w:t xml:space="preserve"> </w:t>
      </w:r>
      <w:r w:rsidR="00216381">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216381">
        <w:t xml:space="preserve"> is now integrated with the radio software since version 5.10.  At the moment installing Airplay is a manual process</w:t>
      </w:r>
      <w:r w:rsidR="00BA2CF6">
        <w:t xml:space="preserve"> based upon the procedure in the following link:</w:t>
      </w:r>
    </w:p>
    <w:p w:rsidR="00BA2CF6" w:rsidRDefault="00AC2A2F" w:rsidP="00216381">
      <w:pPr>
        <w:pStyle w:val="NoSpacing"/>
      </w:pPr>
      <w:r>
        <w:t xml:space="preserve"> </w:t>
      </w:r>
      <w:hyperlink r:id="rId238" w:history="1">
        <w:r w:rsidRPr="00233CD2">
          <w:rPr>
            <w:rStyle w:val="Hyperlink"/>
          </w:rPr>
          <w:t>http://www.redsilico.com/multiroom-audio-raspberry-pi</w:t>
        </w:r>
      </w:hyperlink>
      <w:r>
        <w:t xml:space="preserve"> </w:t>
      </w:r>
    </w:p>
    <w:p w:rsidR="00AF71DC" w:rsidRDefault="00AF71DC" w:rsidP="0021638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AF71DC" w:rsidTr="00AF71DC">
        <w:trPr>
          <w:trHeight w:val="557"/>
        </w:trPr>
        <w:tc>
          <w:tcPr>
            <w:tcW w:w="846" w:type="dxa"/>
          </w:tcPr>
          <w:p w:rsidR="00AF71DC" w:rsidRDefault="00AF71DC" w:rsidP="00216381">
            <w:pPr>
              <w:pStyle w:val="NoSpacing"/>
            </w:pPr>
            <w:r>
              <w:rPr>
                <w:noProof/>
                <w:lang w:val="en-US"/>
              </w:rPr>
              <w:drawing>
                <wp:anchor distT="0" distB="0" distL="114300" distR="114300" simplePos="0" relativeHeight="251676672"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7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1000" cy="350520"/>
                          </a:xfrm>
                          <a:prstGeom prst="rect">
                            <a:avLst/>
                          </a:prstGeom>
                        </pic:spPr>
                      </pic:pic>
                    </a:graphicData>
                  </a:graphic>
                </wp:anchor>
              </w:drawing>
            </w:r>
          </w:p>
        </w:tc>
        <w:tc>
          <w:tcPr>
            <w:tcW w:w="8396" w:type="dxa"/>
          </w:tcPr>
          <w:p w:rsidR="00AF71DC" w:rsidRDefault="00AF71DC" w:rsidP="00216381">
            <w:pPr>
              <w:pStyle w:val="NoSpacing"/>
            </w:pPr>
            <w:r>
              <w:t xml:space="preserve">Do not use the procedure in the above link. Use the procedure described below as it has been greatly modified to work with the radio software. </w:t>
            </w:r>
          </w:p>
        </w:tc>
      </w:tr>
    </w:tbl>
    <w:p w:rsidR="00216381" w:rsidRDefault="00216381" w:rsidP="00216381">
      <w:pPr>
        <w:pStyle w:val="NoSpacing"/>
      </w:pPr>
      <w:r>
        <w:t>Install</w:t>
      </w:r>
      <w:r w:rsidR="00BE67E0">
        <w:t xml:space="preserve"> the</w:t>
      </w:r>
      <w:r>
        <w:t xml:space="preserve"> necessary</w:t>
      </w:r>
      <w:r w:rsidR="00414CB6">
        <w:t xml:space="preserve"> build</w:t>
      </w:r>
      <w:r>
        <w:t xml:space="preserve"> library modules and the git program:</w:t>
      </w:r>
    </w:p>
    <w:p w:rsidR="00126455" w:rsidRDefault="00AC10D9" w:rsidP="00126455">
      <w:pPr>
        <w:pStyle w:val="CodeProfile"/>
      </w:pPr>
      <w:r>
        <w:t xml:space="preserve">$ </w:t>
      </w:r>
      <w:r w:rsidR="00BA2CF6">
        <w:t xml:space="preserve">sudo apt-get install </w:t>
      </w:r>
      <w:r w:rsidR="00414CB6" w:rsidRPr="00414CB6">
        <w:t>build-essential git xmltoman</w:t>
      </w:r>
    </w:p>
    <w:p w:rsidR="00117A84" w:rsidRDefault="00117A84" w:rsidP="00D86891">
      <w:pPr>
        <w:pStyle w:val="NoSpacing"/>
      </w:pPr>
    </w:p>
    <w:p w:rsidR="00D86891" w:rsidRPr="00D86891" w:rsidRDefault="00D86891" w:rsidP="00D86891">
      <w:pPr>
        <w:pStyle w:val="NoSpacing"/>
      </w:pPr>
      <w:r>
        <w:t xml:space="preserve">Install other build </w:t>
      </w:r>
      <w:r w:rsidRPr="00D86891">
        <w:t>libraries:</w:t>
      </w:r>
    </w:p>
    <w:p w:rsidR="00765444" w:rsidRPr="00D86891" w:rsidRDefault="00D86891" w:rsidP="00765444">
      <w:pPr>
        <w:pStyle w:val="CodeProfile"/>
      </w:pPr>
      <w:r>
        <w:t xml:space="preserve">$ sudo </w:t>
      </w:r>
      <w:r w:rsidRPr="00D86891">
        <w:t>apt-get install autoconf automake libtool libdaemon-dev libasound2-dev libpopt-dev libconfig-dev</w:t>
      </w:r>
      <w:r w:rsidR="00A40FBE">
        <w:t xml:space="preserve"> </w:t>
      </w:r>
      <w:r w:rsidR="00A40FBE" w:rsidRPr="00A40FBE">
        <w:t>libssl</w:t>
      </w:r>
      <w:r w:rsidR="00964C3A">
        <w:t>-dev</w:t>
      </w:r>
    </w:p>
    <w:p w:rsidR="00D86891" w:rsidRDefault="00D86891" w:rsidP="00D86891">
      <w:pPr>
        <w:pStyle w:val="NoSpacing"/>
      </w:pPr>
    </w:p>
    <w:p w:rsidR="00D86891" w:rsidRPr="00D86891" w:rsidRDefault="00D86891" w:rsidP="00D86891">
      <w:pPr>
        <w:pStyle w:val="NoSpacing"/>
      </w:pPr>
      <w:r>
        <w:t xml:space="preserve">Install </w:t>
      </w:r>
      <w:r w:rsidR="00964C3A">
        <w:t xml:space="preserve">the </w:t>
      </w:r>
      <w:r>
        <w:t>Avahi daemon</w:t>
      </w:r>
      <w:r w:rsidR="00964C3A">
        <w:t xml:space="preserve"> required for Airplay network discovery</w:t>
      </w:r>
      <w:r>
        <w:t xml:space="preserve">. </w:t>
      </w:r>
    </w:p>
    <w:p w:rsidR="00126455" w:rsidRPr="001E3986" w:rsidRDefault="00AC10D9" w:rsidP="00797890">
      <w:pPr>
        <w:pStyle w:val="CodeProfile"/>
      </w:pPr>
      <w:r>
        <w:t xml:space="preserve">$ </w:t>
      </w:r>
      <w:r w:rsidR="00ED6908">
        <w:t xml:space="preserve">sudo </w:t>
      </w:r>
      <w:r w:rsidR="00D86891" w:rsidRPr="00D86891">
        <w:t>apt-get install avahi-daemon libavahi-client-dev</w:t>
      </w:r>
    </w:p>
    <w:p w:rsidR="00BC2F85" w:rsidRDefault="00BC2F85" w:rsidP="00180D13">
      <w:pPr>
        <w:pStyle w:val="NoSpacing"/>
        <w:rPr>
          <w:b/>
        </w:rPr>
      </w:pPr>
    </w:p>
    <w:p w:rsidR="00180D13" w:rsidRDefault="00180D13" w:rsidP="00180D13">
      <w:pPr>
        <w:pStyle w:val="NoSpacing"/>
      </w:pPr>
      <w:r>
        <w:t xml:space="preserve">Edit the </w:t>
      </w:r>
      <w:r w:rsidR="00BC2F85" w:rsidRPr="00B21C49">
        <w:rPr>
          <w:b/>
        </w:rPr>
        <w:t>/usr/share/alsa/alsa.</w:t>
      </w:r>
      <w:r w:rsidR="00BC2F85" w:rsidRPr="00BC2F85">
        <w:rPr>
          <w:b/>
        </w:rPr>
        <w:t xml:space="preserve">conf </w:t>
      </w:r>
      <w:r w:rsidRPr="00BC2F85">
        <w:t>file</w:t>
      </w:r>
      <w:r w:rsidR="00BC2F85">
        <w:t xml:space="preserve"> (use </w:t>
      </w:r>
      <w:r w:rsidR="00BC2F85" w:rsidRPr="00812712">
        <w:rPr>
          <w:b/>
        </w:rPr>
        <w:t>sudo</w:t>
      </w:r>
      <w:r w:rsidR="008A1E9A" w:rsidRPr="00812712">
        <w:rPr>
          <w:b/>
        </w:rPr>
        <w:t xml:space="preserve"> nano</w:t>
      </w:r>
      <w:r w:rsidR="008A1E9A">
        <w:t xml:space="preserve"> </w:t>
      </w:r>
      <w:r w:rsidR="00BC2F85">
        <w:t>)</w:t>
      </w:r>
      <w:r>
        <w:t xml:space="preserve">. Scroll down a few pages </w:t>
      </w:r>
      <w:r w:rsidR="00782011">
        <w:t>until</w:t>
      </w:r>
      <w:r>
        <w:t xml:space="preserve"> you see the following line:</w:t>
      </w:r>
    </w:p>
    <w:p w:rsidR="00180D13" w:rsidRDefault="00180D13" w:rsidP="001A22C5">
      <w:pPr>
        <w:pStyle w:val="CodeProfile"/>
      </w:pPr>
      <w:r w:rsidRPr="00B21C49">
        <w:t>pcm.front cards.pcm.front</w:t>
      </w:r>
    </w:p>
    <w:p w:rsidR="001A22C5" w:rsidRDefault="001A22C5" w:rsidP="00180D13">
      <w:pPr>
        <w:pStyle w:val="NoSpacing"/>
      </w:pPr>
    </w:p>
    <w:p w:rsidR="00180D13" w:rsidRDefault="00180D13" w:rsidP="00180D13">
      <w:pPr>
        <w:pStyle w:val="NoSpacing"/>
      </w:pPr>
      <w:r>
        <w:t xml:space="preserve">Change this line to: </w:t>
      </w:r>
    </w:p>
    <w:p w:rsidR="00180D13" w:rsidRDefault="00180D13" w:rsidP="00180D13">
      <w:pPr>
        <w:pStyle w:val="CodeProfile"/>
      </w:pPr>
      <w:r>
        <w:t>pcm.front cards.pcm.default</w:t>
      </w:r>
    </w:p>
    <w:p w:rsidR="00180D13" w:rsidRDefault="00180D13" w:rsidP="00180D13">
      <w:pPr>
        <w:pStyle w:val="NoSpacing"/>
      </w:pPr>
    </w:p>
    <w:p w:rsidR="00AC10D9" w:rsidRDefault="00AC10D9" w:rsidP="00216381">
      <w:pPr>
        <w:pStyle w:val="NoSpacing"/>
      </w:pPr>
      <w:r>
        <w:t>Create a development directory and change to it:</w:t>
      </w:r>
    </w:p>
    <w:p w:rsidR="00AC10D9" w:rsidRDefault="00AC10D9" w:rsidP="00AC10D9">
      <w:pPr>
        <w:pStyle w:val="CodeProfile"/>
      </w:pPr>
      <w:r>
        <w:t>$ mkdir -p projects/airplay</w:t>
      </w:r>
    </w:p>
    <w:p w:rsidR="00AC10D9" w:rsidRDefault="00AC10D9" w:rsidP="00AC10D9">
      <w:pPr>
        <w:pStyle w:val="CodeProfile"/>
      </w:pPr>
      <w:r>
        <w:t>$ cd projects/airplay</w:t>
      </w:r>
    </w:p>
    <w:p w:rsidR="004F2A46" w:rsidRDefault="004F2A46">
      <w:r>
        <w:br w:type="page"/>
      </w:r>
    </w:p>
    <w:p w:rsidR="004F2A46" w:rsidRDefault="004F2A46" w:rsidP="004F2A46">
      <w:pPr>
        <w:pStyle w:val="NoSpacing"/>
      </w:pPr>
    </w:p>
    <w:p w:rsidR="00AC10D9" w:rsidRDefault="0092206A" w:rsidP="00945C21">
      <w:pPr>
        <w:pStyle w:val="Heading2"/>
      </w:pPr>
      <w:bookmarkStart w:id="510" w:name="_Toc498426002"/>
      <w:r>
        <w:t>Build and i</w:t>
      </w:r>
      <w:r w:rsidR="00B11465">
        <w:t xml:space="preserve">nstall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rsidR="00B11465">
        <w:t>:</w:t>
      </w:r>
      <w:bookmarkEnd w:id="510"/>
    </w:p>
    <w:p w:rsidR="00573011" w:rsidRPr="00573011" w:rsidRDefault="00573011" w:rsidP="00573011">
      <w:pPr>
        <w:pStyle w:val="NoSpacing"/>
      </w:pPr>
      <w:r>
        <w:t>Get the source from github and configure the build.</w:t>
      </w:r>
    </w:p>
    <w:p w:rsidR="00B11465" w:rsidRPr="00E0689F" w:rsidRDefault="00B11465" w:rsidP="00E0689F">
      <w:pPr>
        <w:pStyle w:val="CodeProfile"/>
      </w:pPr>
      <w:r w:rsidRPr="00E0689F">
        <w:t xml:space="preserve">$ </w:t>
      </w:r>
      <w:r w:rsidR="00E0689F" w:rsidRPr="00E0689F">
        <w:t>git clone 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E0689F" w:rsidRPr="00E0689F">
        <w:t>.git</w:t>
      </w:r>
    </w:p>
    <w:p w:rsidR="00B11465" w:rsidRDefault="00B11465" w:rsidP="00B11465">
      <w:pPr>
        <w:pStyle w:val="CodeProfile"/>
      </w:pPr>
      <w:r>
        <w:t xml:space="preserve">$ cd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p>
    <w:p w:rsidR="00B11465" w:rsidRDefault="00B11465" w:rsidP="00E0689F">
      <w:pPr>
        <w:pStyle w:val="CodeProfile"/>
      </w:pPr>
      <w:r>
        <w:t xml:space="preserve">$ </w:t>
      </w:r>
      <w:r w:rsidR="0017619E">
        <w:t>autoreconf -i -</w:t>
      </w:r>
      <w:r w:rsidR="00FF75EB">
        <w:t>f</w:t>
      </w:r>
    </w:p>
    <w:p w:rsidR="00B11E7D" w:rsidRDefault="00B11E7D" w:rsidP="004F4294">
      <w:pPr>
        <w:pStyle w:val="NoSpacing"/>
      </w:pPr>
    </w:p>
    <w:p w:rsidR="00D810CF" w:rsidRDefault="00D810CF" w:rsidP="00D810CF">
      <w:pPr>
        <w:pStyle w:val="NoSpacing"/>
      </w:pPr>
      <w:r>
        <w:t xml:space="preserve">If </w:t>
      </w:r>
      <w:r w:rsidRPr="00D715D2">
        <w:rPr>
          <w:b/>
        </w:rPr>
        <w:t xml:space="preserve">autoreconf </w:t>
      </w:r>
      <w:r>
        <w:t>is missing for any reason install it with the following command:</w:t>
      </w:r>
    </w:p>
    <w:p w:rsidR="00D810CF" w:rsidRPr="004F4294" w:rsidRDefault="00D810CF" w:rsidP="00D810CF">
      <w:pPr>
        <w:pStyle w:val="CodeProfile"/>
      </w:pPr>
      <w:r>
        <w:t xml:space="preserve">$ </w:t>
      </w:r>
      <w:r w:rsidRPr="004F4294">
        <w:t>sudo apt-get install dh-autoreconf</w:t>
      </w:r>
    </w:p>
    <w:p w:rsidR="00601271" w:rsidRDefault="00601271" w:rsidP="00601271">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601271" w:rsidTr="00E62DF7">
        <w:trPr>
          <w:trHeight w:val="557"/>
        </w:trPr>
        <w:tc>
          <w:tcPr>
            <w:tcW w:w="846" w:type="dxa"/>
          </w:tcPr>
          <w:p w:rsidR="00601271" w:rsidRDefault="00601271" w:rsidP="00E62DF7">
            <w:pPr>
              <w:pStyle w:val="NoSpacing"/>
            </w:pPr>
            <w:r>
              <w:rPr>
                <w:noProof/>
                <w:lang w:val="en-US"/>
              </w:rPr>
              <w:drawing>
                <wp:anchor distT="0" distB="0" distL="114300" distR="114300" simplePos="0" relativeHeight="251686912"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8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1000" cy="350520"/>
                          </a:xfrm>
                          <a:prstGeom prst="rect">
                            <a:avLst/>
                          </a:prstGeom>
                        </pic:spPr>
                      </pic:pic>
                    </a:graphicData>
                  </a:graphic>
                </wp:anchor>
              </w:drawing>
            </w:r>
          </w:p>
        </w:tc>
        <w:tc>
          <w:tcPr>
            <w:tcW w:w="8396" w:type="dxa"/>
          </w:tcPr>
          <w:p w:rsidR="00601271" w:rsidRDefault="00601271" w:rsidP="00E62DF7">
            <w:pPr>
              <w:pStyle w:val="NoSpacing"/>
            </w:pPr>
            <w:r>
              <w:t xml:space="preserve">There is a problem with </w:t>
            </w:r>
            <w:r w:rsidRPr="00181365">
              <w:rPr>
                <w:b/>
              </w:rPr>
              <w:t>autoreconf</w:t>
            </w:r>
            <w:r>
              <w:t xml:space="preserve"> which causes it to fail unpredictably. At the </w:t>
            </w:r>
            <w:r w:rsidR="008209B4">
              <w:t>moment,</w:t>
            </w:r>
            <w:r>
              <w:t xml:space="preserve"> it seems very unreliable. Below are some suggestions if it exits with an error.</w:t>
            </w:r>
          </w:p>
        </w:tc>
      </w:tr>
    </w:tbl>
    <w:p w:rsidR="0067754A" w:rsidRDefault="00B11E7D" w:rsidP="004F4294">
      <w:pPr>
        <w:pStyle w:val="NoSpacing"/>
      </w:pPr>
      <w:r>
        <w:t xml:space="preserve">If </w:t>
      </w:r>
      <w:r w:rsidRPr="00D715D2">
        <w:rPr>
          <w:b/>
        </w:rPr>
        <w:t>autoreconf</w:t>
      </w:r>
      <w:r>
        <w:t xml:space="preserve"> </w:t>
      </w:r>
      <w:r w:rsidR="00601271">
        <w:t>does fail</w:t>
      </w:r>
      <w:r>
        <w:t xml:space="preserve"> with the following message </w:t>
      </w:r>
      <w:r w:rsidR="008D3EE2">
        <w:t>then</w:t>
      </w:r>
      <w:r>
        <w:t xml:space="preserve"> </w:t>
      </w:r>
      <w:r w:rsidR="00D810CF">
        <w:t>make sure</w:t>
      </w:r>
      <w:r w:rsidR="004F2A46">
        <w:t xml:space="preserve"> t</w:t>
      </w:r>
      <w:r w:rsidR="00D810CF">
        <w:t>hat the latest packages are</w:t>
      </w:r>
      <w:r w:rsidR="00601271">
        <w:t xml:space="preserve"> </w:t>
      </w:r>
      <w:r w:rsidR="004F2A46">
        <w:t xml:space="preserve">installed. </w:t>
      </w:r>
      <w:r w:rsidR="007C3C4C">
        <w:t xml:space="preserve"> The </w:t>
      </w:r>
      <w:r w:rsidR="007C3C4C" w:rsidRPr="007C3C4C">
        <w:rPr>
          <w:b/>
        </w:rPr>
        <w:t>autoreconf</w:t>
      </w:r>
      <w:r w:rsidR="007C3C4C">
        <w:t xml:space="preserve"> program can take several minutes.</w:t>
      </w:r>
    </w:p>
    <w:p w:rsidR="00B11E7D" w:rsidRDefault="00B11E7D" w:rsidP="00B11E7D">
      <w:pPr>
        <w:pStyle w:val="CodeProfile"/>
      </w:pPr>
      <w:r w:rsidRPr="00B11E7D">
        <w:t>autoreconf: 'configure.ac' or 'configure.in' is required</w:t>
      </w:r>
    </w:p>
    <w:p w:rsidR="004F2A46" w:rsidRDefault="004F2A46" w:rsidP="004F2A46">
      <w:pPr>
        <w:pStyle w:val="NoSpacing"/>
      </w:pPr>
      <w:r>
        <w:t xml:space="preserve">Carry out the procedure in section </w:t>
      </w:r>
      <w:r w:rsidR="006E4681">
        <w:fldChar w:fldCharType="begin"/>
      </w:r>
      <w:r w:rsidR="006E4681">
        <w:instrText xml:space="preserve"> REF _Ref480713667 \h  \* MERGEFORMAT </w:instrText>
      </w:r>
      <w:r w:rsidR="006E4681">
        <w:fldChar w:fldCharType="separate"/>
      </w:r>
      <w:r w:rsidR="00BA4E14" w:rsidRPr="00BA4E14">
        <w:rPr>
          <w:i/>
        </w:rPr>
        <w:t>Update to the latest the packages</w:t>
      </w:r>
      <w:r w:rsidR="006E4681">
        <w:fldChar w:fldCharType="end"/>
      </w:r>
      <w:r>
        <w:t xml:space="preserve">  on page </w:t>
      </w:r>
      <w:r w:rsidR="00D815C5">
        <w:fldChar w:fldCharType="begin"/>
      </w:r>
      <w:r>
        <w:instrText xml:space="preserve"> PAGEREF _Ref480713667 \h </w:instrText>
      </w:r>
      <w:r w:rsidR="00D815C5">
        <w:fldChar w:fldCharType="separate"/>
      </w:r>
      <w:r w:rsidR="00BA4E14">
        <w:rPr>
          <w:noProof/>
        </w:rPr>
        <w:t>53</w:t>
      </w:r>
      <w:r w:rsidR="00D815C5">
        <w:fldChar w:fldCharType="end"/>
      </w:r>
      <w:r>
        <w:t xml:space="preserve"> and retry. </w:t>
      </w:r>
    </w:p>
    <w:p w:rsidR="00B11E7D" w:rsidRDefault="00B11E7D" w:rsidP="004F4294">
      <w:pPr>
        <w:pStyle w:val="NoSpacing"/>
      </w:pPr>
    </w:p>
    <w:p w:rsidR="00F5348D" w:rsidRDefault="00F5348D" w:rsidP="004F4294">
      <w:pPr>
        <w:pStyle w:val="NoSpacing"/>
      </w:pPr>
      <w:r>
        <w:t xml:space="preserve">If autoreconf still fails run the </w:t>
      </w:r>
      <w:r w:rsidR="00555D92">
        <w:rPr>
          <w:b/>
        </w:rPr>
        <w:t xml:space="preserve">following </w:t>
      </w:r>
      <w:r>
        <w:t xml:space="preserve">command and then retry the above </w:t>
      </w:r>
      <w:r w:rsidRPr="007C3C4C">
        <w:rPr>
          <w:b/>
        </w:rPr>
        <w:t>autoreconf</w:t>
      </w:r>
      <w:r w:rsidR="007C3C4C">
        <w:t xml:space="preserve"> command</w:t>
      </w:r>
      <w:r>
        <w:t>:</w:t>
      </w:r>
    </w:p>
    <w:p w:rsidR="00F5348D" w:rsidRDefault="00F5348D" w:rsidP="00F5348D">
      <w:pPr>
        <w:pStyle w:val="CodeProfile"/>
      </w:pPr>
      <w:r>
        <w:t>$ auto</w:t>
      </w:r>
      <w:r w:rsidR="00555D92">
        <w:t>re</w:t>
      </w:r>
      <w:r>
        <w:t>conf -</w:t>
      </w:r>
      <w:r w:rsidR="00555D92">
        <w:t>m</w:t>
      </w:r>
    </w:p>
    <w:p w:rsidR="00CC4B3A" w:rsidRDefault="00601271" w:rsidP="004F4294">
      <w:pPr>
        <w:pStyle w:val="NoSpacing"/>
      </w:pPr>
      <w:r>
        <w:t>Note that the above command will fail but somehow it seems to (sometimes) cure the problem.</w:t>
      </w:r>
      <w:r w:rsidR="00F37DA9">
        <w:t xml:space="preserve"> </w:t>
      </w:r>
      <w:r w:rsidR="00547BB5">
        <w:t xml:space="preserve">Re-run the </w:t>
      </w:r>
      <w:r w:rsidR="00547BB5" w:rsidRPr="00547BB5">
        <w:rPr>
          <w:b/>
        </w:rPr>
        <w:t>autoreconf -vif</w:t>
      </w:r>
      <w:r w:rsidR="00547BB5">
        <w:t xml:space="preserve"> command.</w:t>
      </w:r>
    </w:p>
    <w:p w:rsidR="00601271" w:rsidRDefault="00601271" w:rsidP="004F4294">
      <w:pPr>
        <w:pStyle w:val="NoSpacing"/>
      </w:pPr>
    </w:p>
    <w:p w:rsidR="004F4294" w:rsidRDefault="004F4294" w:rsidP="004F4294">
      <w:pPr>
        <w:pStyle w:val="NoSpacing"/>
      </w:pPr>
      <w:r>
        <w:t>Now con</w:t>
      </w:r>
      <w:r w:rsidR="00144C7A">
        <w:t>figure the package build files (It is the configure script which is created by autoreconf)</w:t>
      </w:r>
    </w:p>
    <w:p w:rsidR="00BD5956" w:rsidRDefault="00E0689F" w:rsidP="00E0689F">
      <w:pPr>
        <w:pStyle w:val="CodeProfile"/>
      </w:pPr>
      <w:r>
        <w:t xml:space="preserve">$ </w:t>
      </w:r>
      <w:r w:rsidRPr="00E0689F">
        <w:t>./configure --sysconfdir=/etc --with-alsa --with-avahi --with-ssl=openssl</w:t>
      </w:r>
      <w:r w:rsidR="008A1E9A">
        <w:t xml:space="preserve"> --with-metadata  --with-systemd</w:t>
      </w:r>
    </w:p>
    <w:p w:rsidR="00B11E7D" w:rsidRDefault="00B11E7D" w:rsidP="00BD5956">
      <w:pPr>
        <w:pStyle w:val="NoSpacing"/>
      </w:pPr>
    </w:p>
    <w:p w:rsidR="00E0689F" w:rsidRPr="00E0689F" w:rsidRDefault="00BD5956" w:rsidP="00BD5956">
      <w:pPr>
        <w:pStyle w:val="NoSpacing"/>
      </w:pPr>
      <w:r>
        <w:t>Now build and install 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t>:</w:t>
      </w:r>
    </w:p>
    <w:p w:rsidR="00B11465" w:rsidRDefault="00B11465" w:rsidP="00B11465">
      <w:pPr>
        <w:pStyle w:val="CodeProfile"/>
      </w:pPr>
      <w:r>
        <w:t>$ make</w:t>
      </w:r>
    </w:p>
    <w:p w:rsidR="00B11465" w:rsidRDefault="00B11465" w:rsidP="00B11465">
      <w:pPr>
        <w:pStyle w:val="CodeProfile"/>
      </w:pPr>
      <w:r>
        <w:t>$ sudo make install</w:t>
      </w:r>
    </w:p>
    <w:p w:rsidR="003B3F7C" w:rsidRPr="003B3F7C" w:rsidRDefault="003B3F7C" w:rsidP="003B3F7C">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t xml:space="preserve"> program in</w:t>
      </w:r>
      <w:r w:rsidRPr="008E4828">
        <w:rPr>
          <w:b/>
        </w:rPr>
        <w:t xml:space="preserve"> </w:t>
      </w:r>
      <w:r w:rsidRPr="003B3F7C">
        <w:t>the</w:t>
      </w:r>
      <w:r>
        <w:rPr>
          <w:b/>
        </w:rPr>
        <w:t xml:space="preserve"> </w:t>
      </w:r>
      <w:r w:rsidRPr="008E4828">
        <w:rPr>
          <w:b/>
        </w:rPr>
        <w:t>/usr/local/bi</w:t>
      </w:r>
      <w:r>
        <w:rPr>
          <w:b/>
        </w:rPr>
        <w:t xml:space="preserve">n </w:t>
      </w:r>
      <w:r>
        <w:t xml:space="preserve">directory and the distribution configuration file in </w:t>
      </w:r>
      <w:r w:rsidRPr="003B3F7C">
        <w:rPr>
          <w:b/>
        </w:rPr>
        <w:t>/etc/shairport-sync.conf</w:t>
      </w:r>
      <w:r>
        <w:t xml:space="preserve">. </w:t>
      </w:r>
    </w:p>
    <w:p w:rsidR="008E4828" w:rsidRDefault="008E4828" w:rsidP="008E4828">
      <w:pPr>
        <w:pStyle w:val="NoSpacing"/>
      </w:pPr>
    </w:p>
    <w:p w:rsidR="008E4828" w:rsidRPr="008E4828" w:rsidRDefault="008E4828" w:rsidP="008E4828">
      <w:pPr>
        <w:pStyle w:val="NoSpacing"/>
      </w:pPr>
      <w:r w:rsidRPr="008E4828">
        <w:t>Change back up one directory</w:t>
      </w:r>
    </w:p>
    <w:p w:rsidR="008E4828" w:rsidRDefault="008E4828" w:rsidP="008E4828">
      <w:pPr>
        <w:pStyle w:val="CodeProfile"/>
      </w:pPr>
      <w:r w:rsidRPr="008E4828">
        <w:t>$ cd ..</w:t>
      </w:r>
    </w:p>
    <w:p w:rsidR="00144C7A" w:rsidRDefault="00144C7A">
      <w:r>
        <w:br w:type="page"/>
      </w:r>
    </w:p>
    <w:p w:rsidR="00AC10D9" w:rsidRDefault="005C48C4" w:rsidP="00AC10D9">
      <w:pPr>
        <w:pStyle w:val="NoSpacing"/>
      </w:pPr>
      <w:r>
        <w:lastRenderedPageBreak/>
        <w:t>Tes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C65724">
        <w:t>shairport-sync</w:t>
      </w:r>
      <w:r w:rsidR="00D815C5">
        <w:fldChar w:fldCharType="begin"/>
      </w:r>
      <w:r w:rsidR="00DF53EC">
        <w:instrText xml:space="preserve"> XE "</w:instrText>
      </w:r>
      <w:r w:rsidR="00C65724">
        <w:instrText>shairport-sync</w:instrText>
      </w:r>
      <w:r w:rsidR="00DF53EC">
        <w:instrText xml:space="preserve">" </w:instrText>
      </w:r>
      <w:r w:rsidR="00D815C5">
        <w:fldChar w:fldCharType="end"/>
      </w:r>
      <w:r>
        <w:t>)</w:t>
      </w:r>
      <w:r w:rsidR="00DB3E7A">
        <w:t xml:space="preserve"> – Stop the </w:t>
      </w:r>
      <w:r w:rsidR="000413CC">
        <w:t xml:space="preserve">Music Player Daemon </w:t>
      </w:r>
      <w:r w:rsidR="003B3F7C">
        <w:t xml:space="preserve"> first</w:t>
      </w:r>
      <w:r>
        <w:t>:</w:t>
      </w:r>
    </w:p>
    <w:p w:rsidR="00DB3E7A" w:rsidRPr="009B28E9" w:rsidRDefault="00DB3E7A" w:rsidP="005C48C4">
      <w:pPr>
        <w:pStyle w:val="CodeProfile"/>
        <w:rPr>
          <w:b/>
        </w:rPr>
      </w:pPr>
      <w:r>
        <w:t xml:space="preserve">$ </w:t>
      </w:r>
      <w:r w:rsidRPr="009B28E9">
        <w:rPr>
          <w:b/>
        </w:rPr>
        <w:t>mpc stop</w:t>
      </w:r>
    </w:p>
    <w:p w:rsidR="005C48C4" w:rsidRDefault="005C48C4" w:rsidP="005C48C4">
      <w:pPr>
        <w:pStyle w:val="CodeProfile"/>
      </w:pPr>
      <w:r>
        <w:t xml:space="preserve">$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B3E7A" w:rsidRDefault="00C65724" w:rsidP="00C65724">
      <w:pPr>
        <w:pStyle w:val="CodeProfile"/>
      </w:pPr>
      <w:r w:rsidRPr="00C65724">
        <w:t>Successful Startup</w:t>
      </w:r>
    </w:p>
    <w:p w:rsidR="004F2A46" w:rsidRDefault="005C48C4" w:rsidP="00AC10D9">
      <w:pPr>
        <w:pStyle w:val="NoSpacing"/>
      </w:pPr>
      <w:r>
        <w:t>Now ru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w:t>
      </w:r>
      <w:r w:rsidR="004B06C4">
        <w:t xml:space="preserve">an Airplay mobile phone or tablet.  Search for connected devices which should include the raspberry pi. </w:t>
      </w:r>
      <w:r w:rsidR="00DB3E7A">
        <w:t xml:space="preserve">  Play a music track which should be heard on the radio. </w:t>
      </w:r>
      <w:r w:rsidR="00DC6408">
        <w:t xml:space="preserve">Use </w:t>
      </w:r>
      <w:r w:rsidR="00DC6408" w:rsidRPr="009B28E9">
        <w:rPr>
          <w:b/>
        </w:rPr>
        <w:t>control-C</w:t>
      </w:r>
      <w:r w:rsidR="00DC6408">
        <w:t xml:space="preserve"> to exit.</w:t>
      </w:r>
      <w:r w:rsidR="00BD5956">
        <w:t xml:space="preserve"> Use </w:t>
      </w:r>
      <w:r w:rsidR="00BD5956" w:rsidRPr="00BD5956">
        <w:rPr>
          <w:b/>
        </w:rPr>
        <w:t>Control-C</w:t>
      </w:r>
      <w:r w:rsidR="00BD5956">
        <w:t xml:space="preserve"> to exit </w:t>
      </w:r>
      <w:r w:rsidR="00BD5956" w:rsidRPr="00BD5956">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00BD5956">
        <w:t>.</w:t>
      </w:r>
    </w:p>
    <w:p w:rsidR="00945C21" w:rsidRDefault="00945C21" w:rsidP="00945C21">
      <w:pPr>
        <w:pStyle w:val="Heading2"/>
      </w:pPr>
      <w:bookmarkStart w:id="511" w:name="_Toc498426003"/>
      <w:r>
        <w:t>Install the</w:t>
      </w:r>
      <w:r w:rsidR="00EC7B8B">
        <w:t xml:space="preserve"> shairport m</w:t>
      </w:r>
      <w:r>
        <w:t>etadata reader</w:t>
      </w:r>
      <w:bookmarkEnd w:id="511"/>
    </w:p>
    <w:p w:rsidR="00945C21" w:rsidRPr="00945C21" w:rsidRDefault="008E4828" w:rsidP="00945C21">
      <w:pPr>
        <w:pStyle w:val="NoSpacing"/>
      </w:pPr>
      <w:r>
        <w:t xml:space="preserve">To display the track metadata (Artist, Title and Album) </w:t>
      </w:r>
      <w:r w:rsidR="00A13E51">
        <w:t xml:space="preserve">on the display screen, </w:t>
      </w:r>
      <w:r>
        <w:t xml:space="preserve">it is necessary to install the </w:t>
      </w:r>
      <w:r w:rsidRPr="00A13E51">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A13E51">
        <w:rPr>
          <w:b/>
        </w:rPr>
        <w:t>-metadata-reader</w:t>
      </w:r>
      <w:r>
        <w:t xml:space="preserve"> from Mike Brady. </w:t>
      </w:r>
    </w:p>
    <w:p w:rsidR="00945C21" w:rsidRDefault="00945C21" w:rsidP="008E4828">
      <w:pPr>
        <w:pStyle w:val="CodeProfile"/>
      </w:pPr>
      <w:r>
        <w:t xml:space="preserve">$ git clone </w:t>
      </w:r>
      <w:r w:rsidR="008E4828" w:rsidRPr="008E4828">
        <w:t>https://github.com/mikebrady/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8E4828" w:rsidRPr="008E4828">
        <w:t>-metadata-reader</w:t>
      </w:r>
    </w:p>
    <w:p w:rsidR="008E4828" w:rsidRDefault="008E4828" w:rsidP="008E4828">
      <w:pPr>
        <w:pStyle w:val="CodeProfile"/>
      </w:pPr>
      <w:r>
        <w:t xml:space="preserve">$ cd </w:t>
      </w:r>
      <w:r w:rsidRPr="008E4828">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Pr="008E4828">
        <w:t>-metadata-reader</w:t>
      </w:r>
    </w:p>
    <w:p w:rsidR="008E4828" w:rsidRDefault="008E4828" w:rsidP="008E4828">
      <w:pPr>
        <w:pStyle w:val="CodeProfile"/>
      </w:pPr>
      <w:r>
        <w:t xml:space="preserve">$ </w:t>
      </w:r>
      <w:r w:rsidR="00555D92">
        <w:t>autoreconf -vi</w:t>
      </w:r>
      <w:r w:rsidRPr="008E4828">
        <w:t>f</w:t>
      </w:r>
    </w:p>
    <w:p w:rsidR="008E4828" w:rsidRDefault="008E4828" w:rsidP="008E4828">
      <w:pPr>
        <w:pStyle w:val="CodeProfile"/>
      </w:pPr>
      <w:r>
        <w:t xml:space="preserve">$ </w:t>
      </w:r>
      <w:r w:rsidRPr="008E4828">
        <w:t>./configure</w:t>
      </w:r>
    </w:p>
    <w:p w:rsidR="00BD5956" w:rsidRDefault="00BD5956" w:rsidP="008E4828">
      <w:pPr>
        <w:pStyle w:val="CodeProfile"/>
      </w:pPr>
      <w:r>
        <w:t>$ make</w:t>
      </w:r>
    </w:p>
    <w:p w:rsidR="008E4828" w:rsidRDefault="008E4828" w:rsidP="008E4828">
      <w:pPr>
        <w:pStyle w:val="CodeProfile"/>
      </w:pPr>
      <w:r>
        <w:t>$ sudo make install</w:t>
      </w:r>
    </w:p>
    <w:p w:rsidR="008E4828" w:rsidRPr="003B3F7C" w:rsidRDefault="008E4828" w:rsidP="00945C21">
      <w:pPr>
        <w:pStyle w:val="NoSpacing"/>
      </w:pPr>
      <w:r>
        <w:t xml:space="preserve">The last command installs the </w:t>
      </w:r>
      <w:r w:rsidRPr="008E4828">
        <w:rPr>
          <w:b/>
        </w:rPr>
        <w:t>shairport-sync</w:t>
      </w:r>
      <w:r w:rsidR="00D815C5">
        <w:rPr>
          <w:b/>
        </w:rPr>
        <w:fldChar w:fldCharType="begin"/>
      </w:r>
      <w:r w:rsidR="008D3EE2">
        <w:instrText xml:space="preserve"> XE "</w:instrText>
      </w:r>
      <w:r w:rsidR="008D3EE2" w:rsidRPr="00526CE0">
        <w:instrText>shairport-sync</w:instrText>
      </w:r>
      <w:r w:rsidR="008D3EE2">
        <w:instrText xml:space="preserve">" </w:instrText>
      </w:r>
      <w:r w:rsidR="00D815C5">
        <w:rPr>
          <w:b/>
        </w:rPr>
        <w:fldChar w:fldCharType="end"/>
      </w:r>
      <w:r w:rsidRPr="008E4828">
        <w:rPr>
          <w:b/>
        </w:rPr>
        <w:t>-metadata-</w:t>
      </w:r>
      <w:r w:rsidRPr="008E4828">
        <w:t>reader</w:t>
      </w:r>
      <w:r>
        <w:t xml:space="preserve"> program in</w:t>
      </w:r>
      <w:r w:rsidRPr="008E4828">
        <w:rPr>
          <w:b/>
        </w:rPr>
        <w:t xml:space="preserve"> </w:t>
      </w:r>
      <w:r w:rsidR="003B3F7C" w:rsidRPr="003B3F7C">
        <w:t>the</w:t>
      </w:r>
      <w:r w:rsidR="003B3F7C">
        <w:rPr>
          <w:b/>
        </w:rPr>
        <w:t xml:space="preserve"> </w:t>
      </w:r>
      <w:r w:rsidRPr="008E4828">
        <w:rPr>
          <w:b/>
        </w:rPr>
        <w:t>/usr/local/bi</w:t>
      </w:r>
      <w:r w:rsidR="003B3F7C">
        <w:rPr>
          <w:b/>
        </w:rPr>
        <w:t xml:space="preserve">n </w:t>
      </w:r>
      <w:r w:rsidR="003B3F7C">
        <w:t xml:space="preserve">directory. </w:t>
      </w:r>
    </w:p>
    <w:p w:rsidR="00DC6408" w:rsidRDefault="00DC6408" w:rsidP="00FB2F30">
      <w:pPr>
        <w:pStyle w:val="Heading2"/>
      </w:pPr>
      <w:bookmarkStart w:id="512" w:name="_Ref492884129"/>
      <w:bookmarkStart w:id="513" w:name="_Ref492884135"/>
      <w:bookmarkStart w:id="514" w:name="_Toc498426004"/>
      <w:r>
        <w:t>Configur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feature</w:t>
      </w:r>
      <w:bookmarkEnd w:id="512"/>
      <w:bookmarkEnd w:id="513"/>
      <w:bookmarkEnd w:id="514"/>
    </w:p>
    <w:p w:rsidR="00317C25" w:rsidRDefault="00317C25" w:rsidP="00DC6408">
      <w:pPr>
        <w:pStyle w:val="NoSpacing"/>
      </w:pPr>
    </w:p>
    <w:p w:rsidR="00317C25" w:rsidRDefault="00DC6408" w:rsidP="00DC6408">
      <w:pPr>
        <w:pStyle w:val="NoSpacing"/>
      </w:pPr>
      <w:r>
        <w:t>Below are the configuration parameters found</w:t>
      </w:r>
      <w:r w:rsidR="00084754">
        <w:t xml:space="preserve"> the Airplay section of</w:t>
      </w:r>
      <w:r>
        <w:t xml:space="preserve"> </w:t>
      </w:r>
      <w:r w:rsidRPr="00DC6408">
        <w:rPr>
          <w:b/>
        </w:rPr>
        <w:t>/etc/radiod.conf</w:t>
      </w:r>
      <w:r>
        <w:t xml:space="preserve"> affecting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t>
      </w:r>
      <w:r w:rsidR="00084754">
        <w:t>(shairport-sync</w:t>
      </w:r>
      <w:r w:rsidR="00D815C5">
        <w:fldChar w:fldCharType="begin"/>
      </w:r>
      <w:r w:rsidR="008D3EE2">
        <w:instrText xml:space="preserve"> XE "</w:instrText>
      </w:r>
      <w:r w:rsidR="008D3EE2" w:rsidRPr="00526CE0">
        <w:instrText>shairport-sync</w:instrText>
      </w:r>
      <w:r w:rsidR="008D3EE2">
        <w:instrText xml:space="preserve">" </w:instrText>
      </w:r>
      <w:r w:rsidR="00D815C5">
        <w:fldChar w:fldCharType="end"/>
      </w:r>
      <w:r w:rsidR="00084754">
        <w:t xml:space="preserve">) </w:t>
      </w:r>
      <w:r>
        <w:t xml:space="preserve">function in the radio. </w:t>
      </w:r>
    </w:p>
    <w:p w:rsidR="00913212" w:rsidRDefault="00084754" w:rsidP="00DC6408">
      <w:pPr>
        <w:pStyle w:val="CodeProfile"/>
      </w:pPr>
      <w:r>
        <w:t>[AIRPLAY]</w:t>
      </w:r>
    </w:p>
    <w:p w:rsidR="00084754" w:rsidRDefault="00084754" w:rsidP="00DC6408">
      <w:pPr>
        <w:pStyle w:val="CodeProfile"/>
      </w:pPr>
      <w:r>
        <w:t xml:space="preserve"> </w:t>
      </w:r>
    </w:p>
    <w:p w:rsidR="00DC6408" w:rsidRDefault="00DC6408" w:rsidP="00DC6408">
      <w:pPr>
        <w:pStyle w:val="CodeProfile"/>
      </w:pPr>
      <w:r>
        <w: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activation yes or no</w:t>
      </w:r>
    </w:p>
    <w:p w:rsidR="00DC6408" w:rsidRDefault="00DC6408" w:rsidP="00DC6408">
      <w:pPr>
        <w:pStyle w:val="CodeProfile"/>
      </w:pPr>
      <w:r>
        <w:t>airplay=no</w:t>
      </w:r>
    </w:p>
    <w:p w:rsidR="00DC6408" w:rsidRDefault="00DC6408" w:rsidP="00DC6408">
      <w:pPr>
        <w:pStyle w:val="CodeProfile"/>
      </w:pPr>
    </w:p>
    <w:p w:rsidR="00913212" w:rsidRDefault="00913212" w:rsidP="00913212">
      <w:pPr>
        <w:pStyle w:val="CodeProfile"/>
      </w:pPr>
      <w:r>
        <w:t># Mixer preset volume for radio and media player if using sound card</w:t>
      </w:r>
    </w:p>
    <w:p w:rsidR="00913212" w:rsidRDefault="00913212" w:rsidP="00913212">
      <w:pPr>
        <w:pStyle w:val="CodeProfile"/>
      </w:pPr>
      <w:r>
        <w:t># Set to 0 if using onboard audio or USB sound dongle.</w:t>
      </w:r>
    </w:p>
    <w:p w:rsidR="00DC6408" w:rsidRDefault="00913212" w:rsidP="00913212">
      <w:pPr>
        <w:pStyle w:val="CodeProfile"/>
      </w:pPr>
      <w:r>
        <w:t># If using a sound card set to 100% initially and adjust as neccessary</w:t>
      </w:r>
    </w:p>
    <w:p w:rsidR="00913212" w:rsidRDefault="00913212" w:rsidP="0091321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913212" w:rsidRDefault="00913212" w:rsidP="00913212">
      <w:pPr>
        <w:pStyle w:val="CodeProfile"/>
      </w:pPr>
    </w:p>
    <w:p w:rsidR="00DC6408" w:rsidRDefault="00DC6408" w:rsidP="00DC6408">
      <w:pPr>
        <w:pStyle w:val="CodeProfile"/>
      </w:pPr>
      <w:r>
        <w:t># Mixer volume I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Use command 'amixer controls | grep -i volume'</w:t>
      </w:r>
    </w:p>
    <w:p w:rsidR="00DC6408" w:rsidRDefault="00DC6408" w:rsidP="00DC6408">
      <w:pPr>
        <w:pStyle w:val="CodeProfile"/>
      </w:pPr>
      <w:r>
        <w:t>#                           to identify mixer volume control ID</w:t>
      </w:r>
    </w:p>
    <w:p w:rsidR="00DC6408" w:rsidRDefault="00DC6408" w:rsidP="00DC6408">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_id=1</w:t>
      </w:r>
    </w:p>
    <w:p w:rsidR="00317C25" w:rsidRDefault="00317C25" w:rsidP="00317C25">
      <w:pPr>
        <w:pStyle w:val="NoSpacing"/>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96"/>
      </w:tblGrid>
      <w:tr w:rsidR="00317C25" w:rsidTr="00E62DF7">
        <w:trPr>
          <w:trHeight w:val="557"/>
        </w:trPr>
        <w:tc>
          <w:tcPr>
            <w:tcW w:w="846" w:type="dxa"/>
          </w:tcPr>
          <w:p w:rsidR="00317C25" w:rsidRDefault="00317C25" w:rsidP="00E62DF7">
            <w:pPr>
              <w:pStyle w:val="NoSpacing"/>
            </w:pPr>
            <w:r>
              <w:rPr>
                <w:noProof/>
                <w:lang w:val="en-US"/>
              </w:rPr>
              <w:drawing>
                <wp:anchor distT="0" distB="0" distL="114300" distR="114300" simplePos="0" relativeHeight="251713536" behindDoc="1" locked="0" layoutInCell="1" allowOverlap="1">
                  <wp:simplePos x="0" y="0"/>
                  <wp:positionH relativeFrom="column">
                    <wp:posOffset>-44450</wp:posOffset>
                  </wp:positionH>
                  <wp:positionV relativeFrom="paragraph">
                    <wp:posOffset>0</wp:posOffset>
                  </wp:positionV>
                  <wp:extent cx="381000" cy="350520"/>
                  <wp:effectExtent l="19050" t="0" r="0" b="0"/>
                  <wp:wrapTight wrapText="bothSides">
                    <wp:wrapPolygon edited="0">
                      <wp:start x="-1080" y="0"/>
                      <wp:lineTo x="-1080" y="19957"/>
                      <wp:lineTo x="21600" y="19957"/>
                      <wp:lineTo x="21600" y="0"/>
                      <wp:lineTo x="-1080" y="0"/>
                    </wp:wrapPolygon>
                  </wp:wrapTight>
                  <wp:docPr id="91"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81000" cy="350520"/>
                          </a:xfrm>
                          <a:prstGeom prst="rect">
                            <a:avLst/>
                          </a:prstGeom>
                        </pic:spPr>
                      </pic:pic>
                    </a:graphicData>
                  </a:graphic>
                </wp:anchor>
              </w:drawing>
            </w:r>
          </w:p>
        </w:tc>
        <w:tc>
          <w:tcPr>
            <w:tcW w:w="8396" w:type="dxa"/>
          </w:tcPr>
          <w:p w:rsidR="00317C25" w:rsidRDefault="00317C25" w:rsidP="00F716D3">
            <w:pPr>
              <w:pStyle w:val="NoSpacing"/>
            </w:pPr>
            <w:r>
              <w:t xml:space="preserve">If upgrading from an earlier version of the radio and you selected “Do not update existing configuration” during installation then the [AIRPLAY] section will be missing from </w:t>
            </w:r>
            <w:r w:rsidRPr="00F716D3">
              <w:rPr>
                <w:b/>
              </w:rPr>
              <w:t>/etc/radiod.conf</w:t>
            </w:r>
            <w:r>
              <w:t>. If this is the case then copy the above li</w:t>
            </w:r>
            <w:r w:rsidR="00F716D3">
              <w:t>n</w:t>
            </w:r>
            <w:r>
              <w:t>es to the end of the file.</w:t>
            </w:r>
          </w:p>
        </w:tc>
      </w:tr>
    </w:tbl>
    <w:p w:rsidR="00317C25" w:rsidRDefault="00317C25" w:rsidP="00AC10D9">
      <w:pPr>
        <w:pStyle w:val="NoSpacing"/>
      </w:pPr>
    </w:p>
    <w:p w:rsidR="00141C03" w:rsidRDefault="00141C03" w:rsidP="00AC10D9">
      <w:pPr>
        <w:pStyle w:val="NoSpacing"/>
      </w:pPr>
      <w:r>
        <w:t>Enabl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in </w:t>
      </w:r>
      <w:r w:rsidR="002224C7" w:rsidRPr="002224C7">
        <w:rPr>
          <w:b/>
        </w:rPr>
        <w:t>/etc/radiod.conf</w:t>
      </w:r>
    </w:p>
    <w:p w:rsidR="002224C7" w:rsidRDefault="002224C7" w:rsidP="002224C7">
      <w:pPr>
        <w:pStyle w:val="CodeProfile"/>
      </w:pPr>
      <w:r>
        <w:t>airplay=yes</w:t>
      </w:r>
    </w:p>
    <w:p w:rsidR="00F716D3" w:rsidRDefault="00F716D3" w:rsidP="008209AD">
      <w:pPr>
        <w:pStyle w:val="NoSpacing"/>
      </w:pPr>
    </w:p>
    <w:p w:rsidR="006828BD" w:rsidRDefault="00F716D3" w:rsidP="008209AD">
      <w:pPr>
        <w:pStyle w:val="NoSpacing"/>
      </w:pPr>
      <w:r>
        <w:t>S</w:t>
      </w:r>
      <w:r w:rsidR="006828BD">
        <w:t>et the mixer output volume ID (Volume control for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rsidR="006828BD">
        <w:t>). Run</w:t>
      </w:r>
    </w:p>
    <w:p w:rsidR="006828BD" w:rsidRDefault="006828BD" w:rsidP="006828BD">
      <w:pPr>
        <w:pStyle w:val="CodeProfile"/>
      </w:pPr>
      <w:r>
        <w:t xml:space="preserve">$ </w:t>
      </w:r>
      <w:r w:rsidRPr="006828BD">
        <w:t>amixer controls | grep -i volume</w:t>
      </w:r>
    </w:p>
    <w:p w:rsidR="006828BD" w:rsidRDefault="006828BD" w:rsidP="006828BD">
      <w:pPr>
        <w:pStyle w:val="NoSpacing"/>
      </w:pPr>
    </w:p>
    <w:p w:rsidR="006828BD" w:rsidRDefault="006828BD" w:rsidP="006828BD">
      <w:pPr>
        <w:pStyle w:val="NoSpacing"/>
      </w:pPr>
      <w:r>
        <w:lastRenderedPageBreak/>
        <w:t>Identify the ID (numid) for the playback volu</w:t>
      </w:r>
      <w:r w:rsidR="00DC6408">
        <w:t xml:space="preserve">me for your device. </w:t>
      </w:r>
    </w:p>
    <w:p w:rsidR="00DC6408" w:rsidRDefault="00DC6408" w:rsidP="006828BD">
      <w:pPr>
        <w:pStyle w:val="NoSpacing"/>
      </w:pPr>
      <w:r>
        <w:t xml:space="preserve">For sound cards </w:t>
      </w:r>
      <w:r w:rsidR="00657373">
        <w:t>or 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rsidR="00657373">
        <w:t xml:space="preserve"> </w:t>
      </w:r>
      <w:r>
        <w:t>using digital volume control this is likely to be similar to the following.</w:t>
      </w:r>
    </w:p>
    <w:p w:rsidR="006828BD" w:rsidRDefault="006828BD" w:rsidP="006828BD">
      <w:pPr>
        <w:pStyle w:val="CodeProfile"/>
      </w:pPr>
      <w:r w:rsidRPr="00953961">
        <w:t>numid=1,iface=MIXER,name='Digital Playback Volume'</w:t>
      </w:r>
    </w:p>
    <w:p w:rsidR="00265457" w:rsidRDefault="00265457" w:rsidP="006828BD">
      <w:pPr>
        <w:pStyle w:val="NoSpacing"/>
      </w:pPr>
    </w:p>
    <w:p w:rsidR="00DC6408" w:rsidRDefault="00657373" w:rsidP="006828BD">
      <w:pPr>
        <w:pStyle w:val="NoSpacing"/>
      </w:pPr>
      <w:r>
        <w:t>For onboard</w:t>
      </w:r>
      <w:r w:rsidR="00DC6408">
        <w:t xml:space="preserve"> </w:t>
      </w:r>
      <w:r>
        <w:t>jack sound output</w:t>
      </w:r>
    </w:p>
    <w:p w:rsidR="006828BD" w:rsidRDefault="006828BD" w:rsidP="006828BD">
      <w:pPr>
        <w:pStyle w:val="CodeProfile"/>
      </w:pPr>
      <w:r w:rsidRPr="00953961">
        <w:t>numid=6,iface=MIXER,name='Speaker Playback Volume'</w:t>
      </w:r>
    </w:p>
    <w:p w:rsidR="006828BD" w:rsidRDefault="006828BD" w:rsidP="008209AD">
      <w:pPr>
        <w:pStyle w:val="NoSpacing"/>
      </w:pPr>
    </w:p>
    <w:p w:rsidR="006828BD" w:rsidRDefault="006828BD" w:rsidP="008209AD">
      <w:pPr>
        <w:pStyle w:val="NoSpacing"/>
        <w:rPr>
          <w:b/>
        </w:rPr>
      </w:pPr>
      <w:r>
        <w:t xml:space="preserve">Modify </w:t>
      </w:r>
      <w:r w:rsidR="00A057EF">
        <w:t xml:space="preserve">or add </w:t>
      </w: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rsidRPr="006828BD">
        <w:rPr>
          <w:b/>
        </w:rPr>
        <w:t>_id</w:t>
      </w:r>
      <w:r>
        <w:t xml:space="preserve"> for your device in </w:t>
      </w:r>
      <w:r w:rsidRPr="006828BD">
        <w:rPr>
          <w:b/>
        </w:rPr>
        <w:t>/etc/radiod.conf</w:t>
      </w:r>
      <w:r>
        <w:rPr>
          <w:b/>
        </w:rPr>
        <w:t>. For example:</w:t>
      </w:r>
    </w:p>
    <w:p w:rsidR="006828BD" w:rsidRPr="006828BD" w:rsidRDefault="006828BD" w:rsidP="006828BD">
      <w:pPr>
        <w:pStyle w:val="CodeProfile"/>
      </w:pPr>
      <w:r>
        <w:t>m</w:t>
      </w:r>
      <w:r w:rsidRPr="006828BD">
        <w:t>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rsidRPr="006828BD">
        <w:t>_id=6</w:t>
      </w:r>
    </w:p>
    <w:p w:rsidR="00DC6408" w:rsidRDefault="00DC6408" w:rsidP="008209AD">
      <w:pPr>
        <w:pStyle w:val="NoSpacing"/>
      </w:pPr>
    </w:p>
    <w:p w:rsidR="00FB2F30" w:rsidRDefault="00FB2F30" w:rsidP="008209AD">
      <w:pPr>
        <w:pStyle w:val="NoSpacing"/>
      </w:pPr>
      <w:r>
        <w:t xml:space="preserve">The </w:t>
      </w:r>
      <w:r w:rsidRPr="006828BD">
        <w:rPr>
          <w:b/>
        </w:rPr>
        <w:t>mixer_volume</w:t>
      </w:r>
      <w:r w:rsidR="002D3ADC">
        <w:rPr>
          <w:b/>
        </w:rPr>
        <w:fldChar w:fldCharType="begin"/>
      </w:r>
      <w:r w:rsidR="002D3ADC">
        <w:instrText xml:space="preserve"> XE "</w:instrText>
      </w:r>
      <w:r w:rsidR="002D3ADC" w:rsidRPr="00E90AAD">
        <w:instrText>mixer_volume</w:instrText>
      </w:r>
      <w:r w:rsidR="002D3ADC">
        <w:instrText xml:space="preserve">" </w:instrText>
      </w:r>
      <w:r w:rsidR="002D3ADC">
        <w:rPr>
          <w:b/>
        </w:rPr>
        <w:fldChar w:fldCharType="end"/>
      </w:r>
      <w:r>
        <w:t xml:space="preserve"> parameter has a very special use and is used to preset the mixer volume (alsamixer</w:t>
      </w:r>
      <w:r w:rsidR="00902D68">
        <w:fldChar w:fldCharType="begin"/>
      </w:r>
      <w:r w:rsidR="00902D68">
        <w:instrText xml:space="preserve"> XE "</w:instrText>
      </w:r>
      <w:r w:rsidR="00902D68" w:rsidRPr="005F53DD">
        <w:instrText>alsamixer</w:instrText>
      </w:r>
      <w:r w:rsidR="00902D68">
        <w:instrText xml:space="preserve">" </w:instrText>
      </w:r>
      <w:r w:rsidR="00902D68">
        <w:fldChar w:fldCharType="end"/>
      </w:r>
      <w:r>
        <w:t>) if using a</w:t>
      </w:r>
      <w:r w:rsidR="00E74132">
        <w:t xml:space="preserve"> DAC</w:t>
      </w:r>
      <w:r>
        <w:t xml:space="preserve"> sound card or HDMI output. It is not relevant if using the onboard audio jack as output and must be set to 0. The reason it is needed is tha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can only be</w:t>
      </w:r>
      <w:r w:rsidR="00E74132">
        <w:t xml:space="preserve"> controlled by the mixer level unlike the radio which uses Music Player Daemon volume commands.</w:t>
      </w:r>
    </w:p>
    <w:p w:rsidR="00E74132" w:rsidRDefault="00E74132" w:rsidP="008209AD">
      <w:pPr>
        <w:pStyle w:val="NoSpacing"/>
      </w:pPr>
    </w:p>
    <w:p w:rsidR="00E74132" w:rsidRDefault="00E74132" w:rsidP="008209AD">
      <w:pPr>
        <w:pStyle w:val="NoSpacing"/>
      </w:pPr>
      <w:r>
        <w:t>For on-board audio changing the mixer volume is not relevant as it is controlled by MPD. In this case set it to 0:</w:t>
      </w:r>
    </w:p>
    <w:p w:rsidR="00FB2F30" w:rsidRDefault="00FB2F30" w:rsidP="00FB2F30">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FB2F30" w:rsidRDefault="00FB2F30" w:rsidP="008209AD">
      <w:pPr>
        <w:pStyle w:val="NoSpacing"/>
      </w:pPr>
    </w:p>
    <w:p w:rsidR="00E74132" w:rsidRDefault="00E74132" w:rsidP="008209AD">
      <w:pPr>
        <w:pStyle w:val="NoSpacing"/>
      </w:pPr>
      <w:r>
        <w:t xml:space="preserve">For sound cards or HDMI set it to somewhere between 80 and 100. </w:t>
      </w:r>
    </w:p>
    <w:p w:rsidR="00E74132" w:rsidRDefault="00E74132" w:rsidP="00E74132">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90</w:t>
      </w:r>
    </w:p>
    <w:p w:rsidR="00FB2F30" w:rsidRDefault="00FB2F30" w:rsidP="00FB2F30">
      <w:pPr>
        <w:pStyle w:val="Heading2"/>
      </w:pPr>
      <w:bookmarkStart w:id="515" w:name="_Toc498426005"/>
      <w:r>
        <w:t>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ervice check</w:t>
      </w:r>
      <w:bookmarkEnd w:id="515"/>
    </w:p>
    <w:p w:rsidR="00DC6408" w:rsidRDefault="00DC6408" w:rsidP="00DC6408">
      <w:pPr>
        <w:pStyle w:val="NoSpacing"/>
      </w:pPr>
      <w:r>
        <w:t>Check that all is well with D-Bus</w:t>
      </w:r>
      <w:r w:rsidR="00FB2F30">
        <w:t xml:space="preserve">. The following </w:t>
      </w:r>
    </w:p>
    <w:p w:rsidR="00DC6408" w:rsidRDefault="00DC6408" w:rsidP="00DC6408">
      <w:pPr>
        <w:pStyle w:val="CodeProfile"/>
      </w:pPr>
      <w:r>
        <w:t xml:space="preserve">$ </w:t>
      </w:r>
      <w:r w:rsidR="00FB2F30" w:rsidRPr="00FB2F30">
        <w:rPr>
          <w:b/>
        </w:rPr>
        <w:t>sudo</w:t>
      </w:r>
      <w:r w:rsidR="00FB2F30">
        <w:t xml:space="preserve"> </w:t>
      </w:r>
      <w:r w:rsidRPr="005F469F">
        <w:rPr>
          <w:b/>
        </w:rPr>
        <w:t xml:space="preserve">systemctl </w:t>
      </w:r>
      <w:r w:rsidR="00FB2F30">
        <w:rPr>
          <w:b/>
        </w:rPr>
        <w:t xml:space="preserve">start </w:t>
      </w:r>
      <w:r w:rsidR="00C65724">
        <w:rPr>
          <w:b/>
        </w:rPr>
        <w:t>shairport-sync</w:t>
      </w:r>
      <w:r w:rsidR="00D815C5">
        <w:rPr>
          <w:b/>
        </w:rPr>
        <w:fldChar w:fldCharType="begin"/>
      </w:r>
      <w:r w:rsidR="00DF53EC">
        <w:instrText xml:space="preserve"> XE "</w:instrText>
      </w:r>
      <w:r w:rsidR="00C65724">
        <w:instrText>shairport-sync</w:instrText>
      </w:r>
      <w:r w:rsidR="00DF53EC">
        <w:instrText xml:space="preserve">" </w:instrText>
      </w:r>
      <w:r w:rsidR="00D815C5">
        <w:rPr>
          <w:b/>
        </w:rPr>
        <w:fldChar w:fldCharType="end"/>
      </w:r>
    </w:p>
    <w:p w:rsidR="00DC6408" w:rsidRDefault="00DC6408" w:rsidP="00DC6408">
      <w:pPr>
        <w:pStyle w:val="CodeProfile"/>
      </w:pPr>
      <w:r w:rsidRPr="005F469F">
        <w:t>Failed to get D-Bus connection: Unknown error -1</w:t>
      </w:r>
    </w:p>
    <w:p w:rsidR="00DC6408" w:rsidRDefault="00DC6408" w:rsidP="00DC6408">
      <w:pPr>
        <w:pStyle w:val="NoSpacing"/>
      </w:pPr>
    </w:p>
    <w:p w:rsidR="00DC6408" w:rsidRDefault="00DC6408" w:rsidP="00DC6408">
      <w:pPr>
        <w:pStyle w:val="NoSpacing"/>
      </w:pPr>
      <w:r>
        <w:t xml:space="preserve">If the above error message is seen install </w:t>
      </w:r>
      <w:r w:rsidRPr="008209AD">
        <w:rPr>
          <w:b/>
        </w:rPr>
        <w:t>systemd-sysv</w:t>
      </w:r>
      <w:r>
        <w:t>:</w:t>
      </w:r>
    </w:p>
    <w:p w:rsidR="00DC6408" w:rsidRDefault="00DC6408" w:rsidP="00DC6408">
      <w:pPr>
        <w:pStyle w:val="CodeProfile"/>
      </w:pPr>
      <w:r>
        <w:t xml:space="preserve">$ sudo apt-get install </w:t>
      </w:r>
      <w:r w:rsidRPr="008209AD">
        <w:t>systemd-sysv</w:t>
      </w:r>
    </w:p>
    <w:p w:rsidR="00DC6408" w:rsidRDefault="00DC6408" w:rsidP="00DC6408">
      <w:pPr>
        <w:pStyle w:val="NoSpacing"/>
      </w:pPr>
    </w:p>
    <w:p w:rsidR="008209AD" w:rsidRDefault="008209AD" w:rsidP="008209AD">
      <w:pPr>
        <w:pStyle w:val="NoSpacing"/>
      </w:pPr>
      <w:r>
        <w:t xml:space="preserve">Reboot the Raspberry Pi. </w:t>
      </w:r>
    </w:p>
    <w:p w:rsidR="006C6E37" w:rsidRDefault="006C6E37" w:rsidP="006C6E37">
      <w:pPr>
        <w:pStyle w:val="CodeProfile"/>
      </w:pPr>
      <w:r>
        <w:t>$ sudo reboot</w:t>
      </w:r>
    </w:p>
    <w:p w:rsidR="005962EF" w:rsidRDefault="005962EF" w:rsidP="005962EF">
      <w:pPr>
        <w:pStyle w:val="NoSpacing"/>
      </w:pPr>
    </w:p>
    <w:p w:rsidR="005962EF" w:rsidRDefault="005962EF" w:rsidP="005962EF">
      <w:pPr>
        <w:pStyle w:val="NoSpacing"/>
      </w:pPr>
      <w:r>
        <w:t>See the following section on how to use Airplay.</w:t>
      </w:r>
      <w:r>
        <w:br w:type="page"/>
      </w:r>
    </w:p>
    <w:p w:rsidR="006C6E37" w:rsidRDefault="006828BD" w:rsidP="006828BD">
      <w:pPr>
        <w:pStyle w:val="Heading2"/>
      </w:pPr>
      <w:bookmarkStart w:id="516" w:name="_Toc498426006"/>
      <w:r>
        <w:lastRenderedPageBreak/>
        <w:t>Using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on the radio</w:t>
      </w:r>
      <w:bookmarkEnd w:id="516"/>
    </w:p>
    <w:p w:rsidR="00657373" w:rsidRPr="00657373" w:rsidRDefault="00657373" w:rsidP="006573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8"/>
        <w:gridCol w:w="330"/>
        <w:gridCol w:w="4814"/>
      </w:tblGrid>
      <w:tr w:rsidR="00EF2980" w:rsidTr="00657373">
        <w:tc>
          <w:tcPr>
            <w:tcW w:w="4098" w:type="dxa"/>
          </w:tcPr>
          <w:p w:rsidR="00EF2980" w:rsidRDefault="00EF2980" w:rsidP="00EF2980">
            <w:pPr>
              <w:keepNext/>
              <w:jc w:val="center"/>
            </w:pPr>
            <w:r>
              <w:rPr>
                <w:noProof/>
                <w:lang w:val="en-US"/>
              </w:rPr>
              <w:drawing>
                <wp:inline distT="0" distB="0" distL="0" distR="0">
                  <wp:extent cx="2365846" cy="2027583"/>
                  <wp:effectExtent l="19050" t="0" r="0" b="0"/>
                  <wp:docPr id="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9" cstate="print"/>
                          <a:srcRect/>
                          <a:stretch>
                            <a:fillRect/>
                          </a:stretch>
                        </pic:blipFill>
                        <pic:spPr bwMode="auto">
                          <a:xfrm>
                            <a:off x="0" y="0"/>
                            <a:ext cx="2365704" cy="2027461"/>
                          </a:xfrm>
                          <a:prstGeom prst="rect">
                            <a:avLst/>
                          </a:prstGeom>
                          <a:noFill/>
                          <a:ln w="9525">
                            <a:noFill/>
                            <a:miter lim="800000"/>
                            <a:headEnd/>
                            <a:tailEnd/>
                          </a:ln>
                        </pic:spPr>
                      </pic:pic>
                    </a:graphicData>
                  </a:graphic>
                </wp:inline>
              </w:drawing>
            </w:r>
          </w:p>
          <w:p w:rsidR="00EF2980" w:rsidRDefault="00EF2980" w:rsidP="00EF2980">
            <w:pPr>
              <w:pStyle w:val="Caption"/>
              <w:jc w:val="center"/>
            </w:pPr>
            <w:bookmarkStart w:id="517" w:name="_Toc498426220"/>
            <w:r>
              <w:t xml:space="preserve">Figure </w:t>
            </w:r>
            <w:fldSimple w:instr=" SEQ Figure \* ARABIC ">
              <w:r w:rsidR="00BA4E14">
                <w:rPr>
                  <w:noProof/>
                </w:rPr>
                <w:t>123</w:t>
              </w:r>
            </w:fldSimple>
            <w:r>
              <w:t xml:space="preserv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source selection</w:t>
            </w:r>
            <w:bookmarkEnd w:id="517"/>
          </w:p>
        </w:tc>
        <w:tc>
          <w:tcPr>
            <w:tcW w:w="330" w:type="dxa"/>
          </w:tcPr>
          <w:p w:rsidR="00EF2980" w:rsidRDefault="00EF2980" w:rsidP="006828BD"/>
        </w:tc>
        <w:tc>
          <w:tcPr>
            <w:tcW w:w="4814" w:type="dxa"/>
          </w:tcPr>
          <w:p w:rsidR="00EF2980" w:rsidRDefault="00EF2980" w:rsidP="00EF2980">
            <w:r>
              <w:t xml:space="preserve">Press the menu button until </w:t>
            </w:r>
            <w:r w:rsidR="00E52C5A" w:rsidRPr="00E52C5A">
              <w:rPr>
                <w:b/>
              </w:rPr>
              <w:t>Input Source:</w:t>
            </w:r>
            <w:r w:rsidR="00E52C5A">
              <w:t xml:space="preserve"> is displayed.</w:t>
            </w:r>
          </w:p>
          <w:p w:rsidR="00E52C5A" w:rsidRDefault="00E52C5A" w:rsidP="00EF2980"/>
          <w:p w:rsidR="00E52C5A" w:rsidRDefault="00E52C5A" w:rsidP="00EF2980">
            <w:r>
              <w:t xml:space="preserve">Turn the channel button (or Up/Down switches on a push-button radio) until </w:t>
            </w:r>
            <w:r w:rsidRPr="00E52C5A">
              <w:rPr>
                <w:b/>
              </w:rPr>
              <w:t>Airplay</w:t>
            </w:r>
            <w:r w:rsidR="00D815C5">
              <w:rPr>
                <w:b/>
              </w:rPr>
              <w:fldChar w:fldCharType="begin"/>
            </w:r>
            <w:r w:rsidR="00DF53EC">
              <w:instrText xml:space="preserve"> XE "</w:instrText>
            </w:r>
            <w:r w:rsidR="00DF53EC" w:rsidRPr="00C0500C">
              <w:instrText>Airplay</w:instrText>
            </w:r>
            <w:r w:rsidR="00DF53EC">
              <w:instrText xml:space="preserve">" </w:instrText>
            </w:r>
            <w:r w:rsidR="00D815C5">
              <w:rPr>
                <w:b/>
              </w:rPr>
              <w:fldChar w:fldCharType="end"/>
            </w:r>
            <w:r w:rsidRPr="00E52C5A">
              <w:rPr>
                <w:b/>
              </w:rPr>
              <w:t xml:space="preserve"> receiver</w:t>
            </w:r>
            <w:r>
              <w:t xml:space="preserve"> appears.  </w:t>
            </w:r>
          </w:p>
          <w:p w:rsidR="00074317" w:rsidRDefault="00074317" w:rsidP="00EF2980"/>
          <w:p w:rsidR="00074317" w:rsidRDefault="00074317" w:rsidP="00EF2980">
            <w:r>
              <w:t xml:space="preserve">Press the menu button one more time. The </w:t>
            </w:r>
            <w:r w:rsidR="00F52A7B">
              <w:t>wor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will be displayed</w:t>
            </w:r>
            <w:r w:rsidR="00F52A7B">
              <w:t xml:space="preserve"> on the bottom line</w:t>
            </w:r>
            <w:r w:rsidR="00657373">
              <w:t xml:space="preserve"> along with ‘Unknown artist’ and ‘Unknown title’</w:t>
            </w:r>
            <w:r w:rsidR="00F52A7B">
              <w:t>.</w:t>
            </w:r>
          </w:p>
          <w:p w:rsidR="00EF2980" w:rsidRDefault="00EF2980" w:rsidP="006828BD"/>
        </w:tc>
      </w:tr>
    </w:tbl>
    <w:p w:rsidR="00EF2980" w:rsidRDefault="00EF2980" w:rsidP="00EF2980">
      <w:pPr>
        <w:pStyle w:val="NoSpacing"/>
      </w:pPr>
    </w:p>
    <w:p w:rsidR="00EF2980" w:rsidRDefault="00EF2980" w:rsidP="00EF2980">
      <w:pPr>
        <w:pStyle w:val="NoSpacing"/>
      </w:pPr>
      <w:r>
        <w:t>Now use the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to connect to the raspberry PI (varies according to device software). </w:t>
      </w:r>
      <w:r w:rsidR="00F52A7B">
        <w:t xml:space="preserve">Start playing the music tracks and this should </w:t>
      </w:r>
      <w:r w:rsidR="007F641E">
        <w:t>start being</w:t>
      </w:r>
      <w:r w:rsidR="00F52A7B">
        <w:t xml:space="preserve"> heard </w:t>
      </w:r>
      <w:r w:rsidR="007F641E">
        <w:t>on the</w:t>
      </w:r>
      <w:r w:rsidR="00F52A7B">
        <w:t xml:space="preserve"> radio which also displays the Artist, Track and Album on the LCD display. The volume is adjustable if correctly set-up.</w:t>
      </w:r>
      <w:r w:rsidR="007F641E">
        <w:t xml:space="preserve"> </w:t>
      </w:r>
      <w:r w:rsidR="00657373">
        <w:t xml:space="preserve"> The m</w:t>
      </w:r>
      <w:r w:rsidR="007F641E">
        <w:t>ute also works</w:t>
      </w:r>
      <w:r w:rsidR="00DC6408">
        <w:t xml:space="preserve"> in the normal way</w:t>
      </w:r>
      <w:r w:rsidR="00657373">
        <w:t xml:space="preserve"> but does not pause or stop the Airplay stream as this can only be done from the device </w:t>
      </w:r>
      <w:r w:rsidR="00863979">
        <w:t>running Airplay</w:t>
      </w:r>
      <w:r w:rsidR="007F641E">
        <w:t>.</w:t>
      </w:r>
    </w:p>
    <w:p w:rsidR="00DC6408" w:rsidRDefault="00DC6408" w:rsidP="00EF2980">
      <w:pPr>
        <w:pStyle w:val="NoSpacing"/>
      </w:pPr>
    </w:p>
    <w:p w:rsidR="00EF2980" w:rsidRDefault="006828BD" w:rsidP="00EF2980">
      <w:pPr>
        <w:keepNext/>
        <w:jc w:val="center"/>
      </w:pPr>
      <w:r>
        <w:rPr>
          <w:noProof/>
          <w:lang w:val="en-US"/>
        </w:rPr>
        <w:drawing>
          <wp:inline distT="0" distB="0" distL="0" distR="0">
            <wp:extent cx="4176683" cy="3134264"/>
            <wp:effectExtent l="19050" t="0" r="0" b="0"/>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4176314" cy="3133987"/>
                    </a:xfrm>
                    <a:prstGeom prst="rect">
                      <a:avLst/>
                    </a:prstGeom>
                    <a:noFill/>
                    <a:ln w="9525">
                      <a:noFill/>
                      <a:miter lim="800000"/>
                      <a:headEnd/>
                      <a:tailEnd/>
                    </a:ln>
                  </pic:spPr>
                </pic:pic>
              </a:graphicData>
            </a:graphic>
          </wp:inline>
        </w:drawing>
      </w:r>
    </w:p>
    <w:p w:rsidR="006828BD" w:rsidRDefault="00EF2980" w:rsidP="00EF2980">
      <w:pPr>
        <w:pStyle w:val="Caption"/>
        <w:jc w:val="center"/>
      </w:pPr>
      <w:bookmarkStart w:id="518" w:name="_Toc498426221"/>
      <w:r>
        <w:t xml:space="preserve">Figure </w:t>
      </w:r>
      <w:fldSimple w:instr=" SEQ Figure \* ARABIC ">
        <w:r w:rsidR="00BA4E14">
          <w:rPr>
            <w:noProof/>
          </w:rPr>
          <w:t>124</w:t>
        </w:r>
      </w:fldSimple>
      <w:r>
        <w:t xml:space="preserve"> Running an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device on the radio</w:t>
      </w:r>
      <w:bookmarkEnd w:id="518"/>
    </w:p>
    <w:p w:rsidR="00AF71DC" w:rsidRDefault="005962EF" w:rsidP="005962EF">
      <w:pPr>
        <w:pStyle w:val="NoSpacing"/>
      </w:pPr>
      <w:r>
        <w:t xml:space="preserve">The above example is using an evaluation copy of CloudBreak running on an Android mobile telephone. See: </w:t>
      </w:r>
      <w:hyperlink r:id="rId241" w:history="1">
        <w:r w:rsidRPr="00233CD2">
          <w:rPr>
            <w:rStyle w:val="Hyperlink"/>
          </w:rPr>
          <w:t>https://play.google.com/store/apps/details?id=com.nav.aoaplayer</w:t>
        </w:r>
      </w:hyperlink>
      <w:r>
        <w:tab/>
      </w:r>
      <w:r w:rsidR="00AF71DC">
        <w:br w:type="page"/>
      </w:r>
    </w:p>
    <w:p w:rsidR="00460657" w:rsidRDefault="00460657" w:rsidP="00460657">
      <w:pPr>
        <w:pStyle w:val="Heading1"/>
      </w:pPr>
      <w:bookmarkStart w:id="519" w:name="_Ref475356113"/>
      <w:bookmarkStart w:id="520" w:name="_Ref475356116"/>
      <w:bookmarkStart w:id="521" w:name="_Toc498426007"/>
      <w:r>
        <w:lastRenderedPageBreak/>
        <w:t>Internet Security</w:t>
      </w:r>
      <w:bookmarkEnd w:id="519"/>
      <w:bookmarkEnd w:id="520"/>
      <w:bookmarkEnd w:id="5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460657" w:rsidTr="00C326FE">
        <w:tc>
          <w:tcPr>
            <w:tcW w:w="4621" w:type="dxa"/>
          </w:tcPr>
          <w:p w:rsidR="00460657" w:rsidRDefault="00460657" w:rsidP="00C326FE">
            <w:pPr>
              <w:pStyle w:val="NoSpacing"/>
              <w:jc w:val="center"/>
            </w:pPr>
            <w:r>
              <w:rPr>
                <w:rFonts w:ascii="Arial" w:hAnsi="Arial" w:cs="Arial"/>
                <w:noProof/>
                <w:color w:val="57AC23"/>
                <w:sz w:val="21"/>
                <w:szCs w:val="21"/>
                <w:lang w:val="en-US"/>
              </w:rPr>
              <w:drawing>
                <wp:inline distT="0" distB="0" distL="0" distR="0">
                  <wp:extent cx="2761803" cy="1838325"/>
                  <wp:effectExtent l="19050" t="0" r="447" b="0"/>
                  <wp:docPr id="178" name="Picture 11" descr="http://2.bp.blogspot.com/-HjmDs7Xh350/VLF-nMgrREI/AAAAAAAAAgs/l_nCq0frA9Y/s1600/internet-security-identity-theft-prevention.jpg">
                    <a:hlinkClick xmlns:a="http://schemas.openxmlformats.org/drawingml/2006/main" r:id="rId2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2.bp.blogspot.com/-HjmDs7Xh350/VLF-nMgrREI/AAAAAAAAAgs/l_nCq0frA9Y/s1600/internet-security-identity-theft-prevention.jpg">
                            <a:hlinkClick r:id="rId242"/>
                          </pic:cNvPr>
                          <pic:cNvPicPr>
                            <a:picLocks noChangeAspect="1" noChangeArrowheads="1"/>
                          </pic:cNvPicPr>
                        </pic:nvPicPr>
                        <pic:blipFill>
                          <a:blip r:embed="rId243" cstate="print"/>
                          <a:srcRect/>
                          <a:stretch>
                            <a:fillRect/>
                          </a:stretch>
                        </pic:blipFill>
                        <pic:spPr bwMode="auto">
                          <a:xfrm>
                            <a:off x="0" y="0"/>
                            <a:ext cx="2761803" cy="1838325"/>
                          </a:xfrm>
                          <a:prstGeom prst="rect">
                            <a:avLst/>
                          </a:prstGeom>
                          <a:noFill/>
                          <a:ln w="9525">
                            <a:noFill/>
                            <a:miter lim="800000"/>
                            <a:headEnd/>
                            <a:tailEnd/>
                          </a:ln>
                        </pic:spPr>
                      </pic:pic>
                    </a:graphicData>
                  </a:graphic>
                </wp:inline>
              </w:drawing>
            </w:r>
          </w:p>
        </w:tc>
        <w:tc>
          <w:tcPr>
            <w:tcW w:w="4621" w:type="dxa"/>
          </w:tcPr>
          <w:p w:rsidR="00460657" w:rsidRDefault="00460657" w:rsidP="001E6AEB">
            <w:pPr>
              <w:pStyle w:val="NoSpacing"/>
            </w:pPr>
            <w:r>
              <w:t xml:space="preserve">This is a section that probably will not concern most people as their Raspberry Pi is not exposed to the internet.  </w:t>
            </w:r>
            <w:r w:rsidR="001F18DF">
              <w:t>However,</w:t>
            </w:r>
            <w:r>
              <w:t xml:space="preserve"> with more and more cases of such devices such as web cams and other Internet</w:t>
            </w:r>
            <w:r w:rsidR="00C326FE">
              <w:t xml:space="preserve"> connected</w:t>
            </w:r>
            <w:r>
              <w:t xml:space="preserve"> </w:t>
            </w:r>
            <w:r w:rsidR="00C326FE">
              <w:t>devices being hack by unscrupul</w:t>
            </w:r>
            <w:r w:rsidR="001E6AEB">
              <w:t>ous hackers</w:t>
            </w:r>
            <w:r w:rsidR="0031731B">
              <w:t>,</w:t>
            </w:r>
            <w:r w:rsidR="001E6AEB">
              <w:t xml:space="preserve"> Internet Security</w:t>
            </w:r>
            <w:r w:rsidR="00D815C5">
              <w:fldChar w:fldCharType="begin"/>
            </w:r>
            <w:r w:rsidR="00023A87">
              <w:instrText xml:space="preserve"> XE "</w:instrText>
            </w:r>
            <w:r w:rsidR="00023A87" w:rsidRPr="00167BA8">
              <w:instrText>Internet Security</w:instrText>
            </w:r>
            <w:r w:rsidR="00023A87">
              <w:instrText xml:space="preserve">" </w:instrText>
            </w:r>
            <w:r w:rsidR="00D815C5">
              <w:fldChar w:fldCharType="end"/>
            </w:r>
            <w:r w:rsidR="001E6AEB">
              <w:t xml:space="preserve"> </w:t>
            </w:r>
            <w:r w:rsidR="00C326FE">
              <w:t xml:space="preserve">is an aspect of home computing that must be taken seriously.  These incursions can be used to </w:t>
            </w:r>
            <w:r w:rsidR="0031731B">
              <w:t>mount P</w:t>
            </w:r>
            <w:r w:rsidR="00C326FE">
              <w:t>hishing</w:t>
            </w:r>
            <w:r w:rsidR="0031731B">
              <w:t xml:space="preserve"> (harvesting bank details etc.)</w:t>
            </w:r>
            <w:r w:rsidR="00C326FE">
              <w:t xml:space="preserve"> or Distributed Denial of Service attacks (</w:t>
            </w:r>
            <w:r w:rsidR="00C326FE"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rsidR="00C326FE">
              <w:t xml:space="preserve">) on the wider community as a whole. More and </w:t>
            </w:r>
            <w:r w:rsidR="007975E7">
              <w:t>more Internet</w:t>
            </w:r>
            <w:r w:rsidR="00C326FE">
              <w:t xml:space="preserve"> providers are </w:t>
            </w:r>
            <w:r w:rsidR="007975E7">
              <w:t>choosing</w:t>
            </w:r>
            <w:r w:rsidR="00C326FE">
              <w:t xml:space="preserve"> to block </w:t>
            </w:r>
            <w:r w:rsidR="007975E7">
              <w:t>compromised</w:t>
            </w:r>
            <w:r w:rsidR="00C326FE">
              <w:t xml:space="preserve"> user</w:t>
            </w:r>
            <w:r w:rsidR="003F1A50">
              <w:t>’</w:t>
            </w:r>
            <w:r w:rsidR="00C326FE">
              <w:t>s systems from access to the Internet until the infection is removed.</w:t>
            </w:r>
          </w:p>
        </w:tc>
      </w:tr>
    </w:tbl>
    <w:p w:rsidR="00460657" w:rsidRDefault="00C326FE" w:rsidP="00C326FE">
      <w:pPr>
        <w:pStyle w:val="Heading2"/>
      </w:pPr>
      <w:bookmarkStart w:id="522" w:name="_Toc498426008"/>
      <w:r>
        <w:t xml:space="preserve">Some golden </w:t>
      </w:r>
      <w:r w:rsidR="00023A87">
        <w:t xml:space="preserve">Internet Security </w:t>
      </w:r>
      <w:r>
        <w:t>rules</w:t>
      </w:r>
      <w:bookmarkEnd w:id="522"/>
    </w:p>
    <w:p w:rsidR="00023A87" w:rsidRPr="00023A87" w:rsidRDefault="00023A87" w:rsidP="00023A8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6254"/>
      </w:tblGrid>
      <w:tr w:rsidR="00F327A5" w:rsidTr="00A44BD5">
        <w:tc>
          <w:tcPr>
            <w:tcW w:w="2988" w:type="dxa"/>
          </w:tcPr>
          <w:p w:rsidR="00F327A5" w:rsidRDefault="00F327A5" w:rsidP="00C326FE">
            <w:r>
              <w:rPr>
                <w:rFonts w:ascii="Open Sans" w:hAnsi="Open Sans" w:cs="Helvetica"/>
                <w:noProof/>
                <w:color w:val="337AB7"/>
                <w:sz w:val="21"/>
                <w:szCs w:val="21"/>
                <w:lang w:val="en-US"/>
              </w:rPr>
              <w:drawing>
                <wp:inline distT="0" distB="0" distL="0" distR="0">
                  <wp:extent cx="1543050" cy="1211294"/>
                  <wp:effectExtent l="0" t="0" r="0" b="0"/>
                  <wp:docPr id="184" name="Picture 14" descr="Forgot Password Icon image #18346">
                    <a:hlinkClick xmlns:a="http://schemas.openxmlformats.org/drawingml/2006/main" r:id="rId244" tooltip="&quot;forgot password icon #18346 &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rgot Password Icon image #18346">
                            <a:hlinkClick r:id="rId244" tooltip="&quot;forgot password icon #18346 &quot;"/>
                          </pic:cNvPr>
                          <pic:cNvPicPr>
                            <a:picLocks noChangeAspect="1" noChangeArrowheads="1"/>
                          </pic:cNvPicPr>
                        </pic:nvPicPr>
                        <pic:blipFill>
                          <a:blip r:embed="rId245" cstate="print"/>
                          <a:srcRect/>
                          <a:stretch>
                            <a:fillRect/>
                          </a:stretch>
                        </pic:blipFill>
                        <pic:spPr bwMode="auto">
                          <a:xfrm>
                            <a:off x="0" y="0"/>
                            <a:ext cx="1544454" cy="1212396"/>
                          </a:xfrm>
                          <a:prstGeom prst="rect">
                            <a:avLst/>
                          </a:prstGeom>
                          <a:noFill/>
                          <a:ln w="9525">
                            <a:noFill/>
                            <a:miter lim="800000"/>
                            <a:headEnd/>
                            <a:tailEnd/>
                          </a:ln>
                        </pic:spPr>
                      </pic:pic>
                    </a:graphicData>
                  </a:graphic>
                </wp:inline>
              </w:drawing>
            </w:r>
          </w:p>
        </w:tc>
        <w:tc>
          <w:tcPr>
            <w:tcW w:w="6254" w:type="dxa"/>
          </w:tcPr>
          <w:p w:rsidR="00F327A5" w:rsidRDefault="00F327A5" w:rsidP="00C326FE">
            <w:r w:rsidRPr="00402AA8">
              <w:rPr>
                <w:u w:val="single"/>
              </w:rPr>
              <w:t xml:space="preserve">Always </w:t>
            </w:r>
            <w:r>
              <w:t xml:space="preserve">change the user </w:t>
            </w:r>
            <w:r w:rsidRPr="00F327A5">
              <w:rPr>
                <w:b/>
              </w:rPr>
              <w:t>pi</w:t>
            </w:r>
            <w:r>
              <w:t xml:space="preserve"> password from the system installation default.  When installed the password for user </w:t>
            </w:r>
            <w:r w:rsidRPr="00F327A5">
              <w:rPr>
                <w:b/>
              </w:rPr>
              <w:t>pi</w:t>
            </w:r>
            <w:r>
              <w:t xml:space="preserve"> is ‘raspberry’. It will be the first password that will be attempted by a hacker.  The password can easily be changed using the </w:t>
            </w:r>
            <w:r w:rsidRPr="00F327A5">
              <w:rPr>
                <w:b/>
              </w:rPr>
              <w:t>raspi-config</w:t>
            </w:r>
            <w:r>
              <w:t xml:space="preserve"> program</w:t>
            </w:r>
            <w:r w:rsidR="001E6AEB">
              <w:t xml:space="preserve"> (See </w:t>
            </w:r>
            <w:r w:rsidR="006E4681">
              <w:fldChar w:fldCharType="begin"/>
            </w:r>
            <w:r w:rsidR="006E4681">
              <w:instrText xml:space="preserve"> REF _Ref475002692 \h  \* MERGEFORMAT </w:instrText>
            </w:r>
            <w:r w:rsidR="006E4681">
              <w:fldChar w:fldCharType="separate"/>
            </w:r>
            <w:r w:rsidR="00BA4E14" w:rsidRPr="00BA4E14">
              <w:rPr>
                <w:i/>
              </w:rPr>
              <w:t>Changing the system hostname and password</w:t>
            </w:r>
            <w:r w:rsidR="006E4681">
              <w:fldChar w:fldCharType="end"/>
            </w:r>
            <w:r w:rsidR="001E6AEB">
              <w:t xml:space="preserve"> on page </w:t>
            </w:r>
            <w:r w:rsidR="00D815C5">
              <w:fldChar w:fldCharType="begin"/>
            </w:r>
            <w:r w:rsidR="001E6AEB">
              <w:instrText xml:space="preserve"> PAGEREF _Ref475002697 \h </w:instrText>
            </w:r>
            <w:r w:rsidR="00D815C5">
              <w:fldChar w:fldCharType="separate"/>
            </w:r>
            <w:r w:rsidR="00BA4E14">
              <w:rPr>
                <w:noProof/>
              </w:rPr>
              <w:t>56</w:t>
            </w:r>
            <w:r w:rsidR="00D815C5">
              <w:fldChar w:fldCharType="end"/>
            </w:r>
            <w:r w:rsidR="001E6AEB">
              <w:t>)</w:t>
            </w:r>
            <w:r>
              <w:t xml:space="preserve">.  The user </w:t>
            </w:r>
            <w:r w:rsidRPr="001E6AEB">
              <w:rPr>
                <w:b/>
              </w:rPr>
              <w:t>pi</w:t>
            </w:r>
            <w:r>
              <w:t xml:space="preserve"> is very dangerous if hacked as with the command </w:t>
            </w:r>
            <w:r w:rsidRPr="00F327A5">
              <w:rPr>
                <w:b/>
              </w:rPr>
              <w:t>sudo bash</w:t>
            </w:r>
            <w:r>
              <w:t xml:space="preserve"> the hacker then has user root privileges and can do anything they want including instal</w:t>
            </w:r>
            <w:r w:rsidR="001E6AEB">
              <w:t xml:space="preserve">ling </w:t>
            </w:r>
            <w:r w:rsidR="001E6AEB" w:rsidRPr="00EE1A38">
              <w:rPr>
                <w:b/>
              </w:rPr>
              <w:t>P</w:t>
            </w:r>
            <w:r w:rsidRPr="00EE1A38">
              <w:rPr>
                <w:b/>
              </w:rPr>
              <w:t>hishing</w:t>
            </w:r>
            <w:r w:rsidR="00D815C5">
              <w:rPr>
                <w:b/>
              </w:rPr>
              <w:fldChar w:fldCharType="begin"/>
            </w:r>
            <w:r w:rsidR="007943D9">
              <w:instrText xml:space="preserve"> XE "</w:instrText>
            </w:r>
            <w:r w:rsidR="007943D9" w:rsidRPr="00DA13F9">
              <w:rPr>
                <w:b/>
              </w:rPr>
              <w:instrText>Phishing</w:instrText>
            </w:r>
            <w:r w:rsidR="007943D9">
              <w:instrText xml:space="preserve">" </w:instrText>
            </w:r>
            <w:r w:rsidR="00D815C5">
              <w:rPr>
                <w:b/>
              </w:rPr>
              <w:fldChar w:fldCharType="end"/>
            </w:r>
            <w:r>
              <w:t xml:space="preserve"> or </w:t>
            </w:r>
            <w:r w:rsidRPr="00EE1A38">
              <w:rPr>
                <w:b/>
              </w:rPr>
              <w:t>DDOS</w:t>
            </w:r>
            <w:r w:rsidR="00D815C5">
              <w:rPr>
                <w:b/>
              </w:rPr>
              <w:fldChar w:fldCharType="begin"/>
            </w:r>
            <w:r w:rsidR="007943D9">
              <w:instrText xml:space="preserve"> XE "</w:instrText>
            </w:r>
            <w:r w:rsidR="007943D9" w:rsidRPr="00211AB4">
              <w:rPr>
                <w:b/>
              </w:rPr>
              <w:instrText>DDOS</w:instrText>
            </w:r>
            <w:r w:rsidR="007943D9">
              <w:instrText xml:space="preserve">" </w:instrText>
            </w:r>
            <w:r w:rsidR="00D815C5">
              <w:rPr>
                <w:b/>
              </w:rPr>
              <w:fldChar w:fldCharType="end"/>
            </w:r>
            <w:r>
              <w:t xml:space="preserve"> software. </w:t>
            </w:r>
            <w:r w:rsidR="003F1A50">
              <w:t xml:space="preserve"> Don’t give them the chance!</w:t>
            </w:r>
          </w:p>
        </w:tc>
      </w:tr>
      <w:tr w:rsidR="001E6AEB" w:rsidTr="00A44BD5">
        <w:tc>
          <w:tcPr>
            <w:tcW w:w="2988" w:type="dxa"/>
          </w:tcPr>
          <w:p w:rsidR="001E6AEB" w:rsidRDefault="001E6AEB" w:rsidP="00C326FE">
            <w:pPr>
              <w:rPr>
                <w:rFonts w:ascii="Open Sans" w:hAnsi="Open Sans" w:cs="Helvetica"/>
                <w:noProof/>
                <w:color w:val="337AB7"/>
                <w:sz w:val="21"/>
                <w:szCs w:val="21"/>
                <w:lang w:val="en-US"/>
              </w:rPr>
            </w:pPr>
          </w:p>
        </w:tc>
        <w:tc>
          <w:tcPr>
            <w:tcW w:w="6254" w:type="dxa"/>
          </w:tcPr>
          <w:p w:rsidR="001E6AEB" w:rsidRPr="00402AA8" w:rsidRDefault="001E6AEB" w:rsidP="00C326FE">
            <w:pPr>
              <w:rPr>
                <w:u w:val="single"/>
              </w:rPr>
            </w:pPr>
          </w:p>
        </w:tc>
      </w:tr>
      <w:tr w:rsidR="001E6AEB" w:rsidTr="00A44BD5">
        <w:tc>
          <w:tcPr>
            <w:tcW w:w="2988" w:type="dxa"/>
          </w:tcPr>
          <w:p w:rsidR="001E6AEB" w:rsidRDefault="005632FA" w:rsidP="00C326FE">
            <w:pPr>
              <w:rPr>
                <w:rFonts w:ascii="Open Sans" w:hAnsi="Open Sans" w:cs="Helvetica"/>
                <w:noProof/>
                <w:color w:val="337AB7"/>
                <w:sz w:val="21"/>
                <w:szCs w:val="21"/>
                <w:lang w:val="en-US"/>
              </w:rPr>
            </w:pPr>
            <w:r>
              <w:rPr>
                <w:rFonts w:ascii="Arial" w:hAnsi="Arial" w:cs="Arial"/>
                <w:noProof/>
                <w:color w:val="3672A1"/>
                <w:sz w:val="18"/>
                <w:szCs w:val="18"/>
                <w:lang w:val="en-US"/>
              </w:rPr>
              <w:drawing>
                <wp:inline distT="0" distB="0" distL="0" distR="0">
                  <wp:extent cx="1390650" cy="660559"/>
                  <wp:effectExtent l="19050" t="0" r="0" b="0"/>
                  <wp:docPr id="186" name="Picture 30" descr="http://2.bp.blogspot.com/-FiTqThXstks/VSEAt1qoLII/AAAAAAAAJT0/eM1DQ5RRQAs/s1600/telnet.png">
                    <a:hlinkClick xmlns:a="http://schemas.openxmlformats.org/drawingml/2006/main" r:id="rId2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2.bp.blogspot.com/-FiTqThXstks/VSEAt1qoLII/AAAAAAAAJT0/eM1DQ5RRQAs/s1600/telnet.png">
                            <a:hlinkClick r:id="rId246"/>
                          </pic:cNvPr>
                          <pic:cNvPicPr>
                            <a:picLocks noChangeAspect="1" noChangeArrowheads="1"/>
                          </pic:cNvPicPr>
                        </pic:nvPicPr>
                        <pic:blipFill>
                          <a:blip r:embed="rId247" cstate="print"/>
                          <a:srcRect/>
                          <a:stretch>
                            <a:fillRect/>
                          </a:stretch>
                        </pic:blipFill>
                        <pic:spPr bwMode="auto">
                          <a:xfrm>
                            <a:off x="0" y="0"/>
                            <a:ext cx="1390650" cy="660559"/>
                          </a:xfrm>
                          <a:prstGeom prst="rect">
                            <a:avLst/>
                          </a:prstGeom>
                          <a:noFill/>
                          <a:ln w="9525">
                            <a:noFill/>
                            <a:miter lim="800000"/>
                            <a:headEnd/>
                            <a:tailEnd/>
                          </a:ln>
                        </pic:spPr>
                      </pic:pic>
                    </a:graphicData>
                  </a:graphic>
                </wp:inline>
              </w:drawing>
            </w:r>
          </w:p>
        </w:tc>
        <w:tc>
          <w:tcPr>
            <w:tcW w:w="6254" w:type="dxa"/>
          </w:tcPr>
          <w:p w:rsidR="001E6AEB" w:rsidRPr="009B257E" w:rsidRDefault="009B257E" w:rsidP="00C326FE">
            <w:r w:rsidRPr="00456721">
              <w:rPr>
                <w:u w:val="single"/>
              </w:rPr>
              <w:t xml:space="preserve">Never </w:t>
            </w:r>
            <w:r w:rsidRPr="009B257E">
              <w:t xml:space="preserve">ever use </w:t>
            </w:r>
            <w:r w:rsidRPr="00456721">
              <w:rPr>
                <w:u w:val="single"/>
              </w:rPr>
              <w:t>insecure</w:t>
            </w:r>
            <w:r w:rsidRPr="009B257E">
              <w:t xml:space="preserve"> </w:t>
            </w:r>
            <w:r>
              <w:t xml:space="preserve">protocols/programs such as </w:t>
            </w:r>
            <w:r w:rsidRPr="00BF060A">
              <w:rPr>
                <w:b/>
              </w:rPr>
              <w:t>Telnet</w:t>
            </w:r>
            <w:r w:rsidR="00D815C5">
              <w:rPr>
                <w:b/>
              </w:rPr>
              <w:fldChar w:fldCharType="begin"/>
            </w:r>
            <w:r w:rsidR="007943D9">
              <w:instrText xml:space="preserve"> XE "</w:instrText>
            </w:r>
            <w:r w:rsidR="007943D9" w:rsidRPr="00B5735D">
              <w:rPr>
                <w:b/>
              </w:rPr>
              <w:instrText>Telnet</w:instrText>
            </w:r>
            <w:r w:rsidR="007943D9">
              <w:instrText xml:space="preserve">" </w:instrText>
            </w:r>
            <w:r w:rsidR="00D815C5">
              <w:rPr>
                <w:b/>
              </w:rPr>
              <w:fldChar w:fldCharType="end"/>
            </w:r>
            <w:r>
              <w:t xml:space="preserve"> , </w:t>
            </w:r>
            <w:r w:rsidRPr="009B257E">
              <w:rPr>
                <w:b/>
              </w:rPr>
              <w:t>Rexec</w:t>
            </w:r>
            <w:r w:rsidR="00D815C5">
              <w:rPr>
                <w:b/>
              </w:rPr>
              <w:fldChar w:fldCharType="begin"/>
            </w:r>
            <w:r w:rsidR="007943D9">
              <w:instrText xml:space="preserve"> XE "</w:instrText>
            </w:r>
            <w:r w:rsidR="007943D9" w:rsidRPr="006C43FA">
              <w:rPr>
                <w:b/>
              </w:rPr>
              <w:instrText>Rexec</w:instrText>
            </w:r>
            <w:r w:rsidR="007943D9">
              <w:instrText xml:space="preserve">" </w:instrText>
            </w:r>
            <w:r w:rsidR="00D815C5">
              <w:rPr>
                <w:b/>
              </w:rPr>
              <w:fldChar w:fldCharType="end"/>
            </w:r>
            <w:r w:rsidRPr="009B257E">
              <w:rPr>
                <w:b/>
              </w:rPr>
              <w:t xml:space="preserve"> </w:t>
            </w:r>
            <w:r>
              <w:t xml:space="preserve">or </w:t>
            </w:r>
            <w:r w:rsidRPr="009B257E">
              <w:rPr>
                <w:b/>
              </w:rPr>
              <w:t>FTP</w:t>
            </w:r>
            <w:r w:rsidR="00D815C5">
              <w:rPr>
                <w:b/>
              </w:rPr>
              <w:fldChar w:fldCharType="begin"/>
            </w:r>
            <w:r w:rsidR="007943D9">
              <w:instrText xml:space="preserve"> XE "</w:instrText>
            </w:r>
            <w:r w:rsidR="007943D9" w:rsidRPr="00154981">
              <w:rPr>
                <w:b/>
              </w:rPr>
              <w:instrText>FTP</w:instrText>
            </w:r>
            <w:r w:rsidR="007943D9">
              <w:instrText xml:space="preserve">" </w:instrText>
            </w:r>
            <w:r w:rsidR="00D815C5">
              <w:rPr>
                <w:b/>
              </w:rPr>
              <w:fldChar w:fldCharType="end"/>
            </w:r>
            <w:r w:rsidR="007943D9">
              <w:rPr>
                <w:b/>
              </w:rPr>
              <w:t xml:space="preserve"> </w:t>
            </w:r>
            <w:r w:rsidR="007943D9" w:rsidRPr="007943D9">
              <w:t>across the Internet</w:t>
            </w:r>
            <w:r w:rsidRPr="007943D9">
              <w:rPr>
                <w:b/>
              </w:rPr>
              <w:t>.</w:t>
            </w:r>
            <w:r>
              <w:t xml:space="preserve"> </w:t>
            </w:r>
            <w:r w:rsidR="00BF060A">
              <w:t xml:space="preserve"> The problem with all suc</w:t>
            </w:r>
            <w:r w:rsidR="00B73B36">
              <w:t xml:space="preserve">h programs is that the login </w:t>
            </w:r>
            <w:r w:rsidR="00BF060A">
              <w:t xml:space="preserve">username and password are un-encrypted and can be discovered by a hacker using eavesdropping software. </w:t>
            </w:r>
            <w:r w:rsidR="005632FA">
              <w:t xml:space="preserve"> The use of such software </w:t>
            </w:r>
            <w:r w:rsidR="00B73B36">
              <w:t xml:space="preserve">to access the Raspberry Pi </w:t>
            </w:r>
            <w:r w:rsidR="005632FA">
              <w:t xml:space="preserve">will attract hackers like flies around a honey-pot. </w:t>
            </w:r>
          </w:p>
        </w:tc>
      </w:tr>
      <w:tr w:rsidR="005632FA" w:rsidTr="00A44BD5">
        <w:tc>
          <w:tcPr>
            <w:tcW w:w="2988" w:type="dxa"/>
          </w:tcPr>
          <w:p w:rsidR="005632FA" w:rsidRDefault="005632FA" w:rsidP="00C326FE">
            <w:pPr>
              <w:rPr>
                <w:rFonts w:ascii="Open Sans" w:hAnsi="Open Sans" w:cs="Helvetica"/>
                <w:noProof/>
                <w:color w:val="337AB7"/>
                <w:sz w:val="21"/>
                <w:szCs w:val="21"/>
                <w:lang w:val="en-US"/>
              </w:rPr>
            </w:pPr>
          </w:p>
        </w:tc>
        <w:tc>
          <w:tcPr>
            <w:tcW w:w="6254" w:type="dxa"/>
          </w:tcPr>
          <w:p w:rsidR="005632FA" w:rsidRPr="009B257E" w:rsidRDefault="005632FA" w:rsidP="00C326FE"/>
        </w:tc>
      </w:tr>
      <w:tr w:rsidR="005632FA" w:rsidTr="00A44BD5">
        <w:tc>
          <w:tcPr>
            <w:tcW w:w="2988" w:type="dxa"/>
          </w:tcPr>
          <w:p w:rsidR="005632FA" w:rsidRDefault="007943D9" w:rsidP="00C326FE">
            <w:pPr>
              <w:rPr>
                <w:rFonts w:ascii="Open Sans" w:hAnsi="Open Sans" w:cs="Helvetica"/>
                <w:noProof/>
                <w:color w:val="337AB7"/>
                <w:sz w:val="21"/>
                <w:szCs w:val="21"/>
                <w:lang w:val="en-US"/>
              </w:rPr>
            </w:pPr>
            <w:r>
              <w:rPr>
                <w:rFonts w:ascii="Open Sans" w:hAnsi="Open Sans" w:cs="Helvetica"/>
                <w:noProof/>
                <w:color w:val="337AB7"/>
                <w:sz w:val="21"/>
                <w:szCs w:val="21"/>
                <w:lang w:val="en-US"/>
              </w:rPr>
              <w:drawing>
                <wp:inline distT="0" distB="0" distL="0" distR="0">
                  <wp:extent cx="1390650" cy="972651"/>
                  <wp:effectExtent l="19050" t="0" r="0" b="0"/>
                  <wp:docPr id="18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8" cstate="print"/>
                          <a:srcRect/>
                          <a:stretch>
                            <a:fillRect/>
                          </a:stretch>
                        </pic:blipFill>
                        <pic:spPr bwMode="auto">
                          <a:xfrm>
                            <a:off x="0" y="0"/>
                            <a:ext cx="1390650" cy="972651"/>
                          </a:xfrm>
                          <a:prstGeom prst="rect">
                            <a:avLst/>
                          </a:prstGeom>
                          <a:noFill/>
                          <a:ln w="9525">
                            <a:noFill/>
                            <a:miter lim="800000"/>
                            <a:headEnd/>
                            <a:tailEnd/>
                          </a:ln>
                        </pic:spPr>
                      </pic:pic>
                    </a:graphicData>
                  </a:graphic>
                </wp:inline>
              </w:drawing>
            </w:r>
          </w:p>
        </w:tc>
        <w:tc>
          <w:tcPr>
            <w:tcW w:w="6254" w:type="dxa"/>
          </w:tcPr>
          <w:p w:rsidR="005632FA" w:rsidRPr="009B257E" w:rsidRDefault="00456721" w:rsidP="00C326FE">
            <w:r>
              <w:t>If access to the Raspberry Pi across a network is required (for example a headless RPi) then use Secure Shell</w:t>
            </w:r>
            <w:r w:rsidR="00D815C5">
              <w:fldChar w:fldCharType="begin"/>
            </w:r>
            <w:r w:rsidR="007943D9">
              <w:instrText xml:space="preserve"> XE "</w:instrText>
            </w:r>
            <w:r w:rsidR="007943D9" w:rsidRPr="00E27DFA">
              <w:instrText>Secure Shell</w:instrText>
            </w:r>
            <w:r w:rsidR="007943D9">
              <w:instrText>" \t "</w:instrText>
            </w:r>
            <w:r w:rsidR="007943D9" w:rsidRPr="00A514C2">
              <w:rPr>
                <w:rFonts w:cstheme="minorHAnsi"/>
                <w:i/>
              </w:rPr>
              <w:instrText>See</w:instrText>
            </w:r>
            <w:r w:rsidR="007943D9" w:rsidRPr="00A514C2">
              <w:rPr>
                <w:rFonts w:cstheme="minorHAnsi"/>
              </w:rPr>
              <w:instrText xml:space="preserve"> SSH</w:instrText>
            </w:r>
            <w:r w:rsidR="007943D9">
              <w:instrText xml:space="preserve">" </w:instrText>
            </w:r>
            <w:r w:rsidR="00D815C5">
              <w:fldChar w:fldCharType="end"/>
            </w:r>
            <w:r>
              <w:t xml:space="preserve"> (</w:t>
            </w:r>
            <w:r w:rsidRPr="00456721">
              <w:rPr>
                <w:b/>
              </w:rPr>
              <w:t>SSH</w:t>
            </w:r>
            <w:r w:rsidR="00D815C5">
              <w:rPr>
                <w:b/>
              </w:rPr>
              <w:fldChar w:fldCharType="begin"/>
            </w:r>
            <w:r w:rsidR="007943D9">
              <w:instrText xml:space="preserve"> XE "</w:instrText>
            </w:r>
            <w:r w:rsidR="007943D9" w:rsidRPr="00931E4B">
              <w:rPr>
                <w:b/>
              </w:rPr>
              <w:instrText>SSH</w:instrText>
            </w:r>
            <w:r w:rsidR="007943D9">
              <w:instrText xml:space="preserve">" </w:instrText>
            </w:r>
            <w:r w:rsidR="00D815C5">
              <w:rPr>
                <w:b/>
              </w:rPr>
              <w:fldChar w:fldCharType="end"/>
            </w:r>
            <w:r>
              <w:t>) for terminal access and Secure Copy (</w:t>
            </w:r>
            <w:r w:rsidRPr="00456721">
              <w:rPr>
                <w:b/>
              </w:rPr>
              <w:t>SCP</w:t>
            </w:r>
            <w:r>
              <w:t>) for file transfer.  On the latest releases of Raspbian Jessie</w:t>
            </w:r>
            <w:r w:rsidR="00570E1D">
              <w:fldChar w:fldCharType="begin"/>
            </w:r>
            <w:r w:rsidR="00570E1D">
              <w:instrText xml:space="preserve"> XE "</w:instrText>
            </w:r>
            <w:r w:rsidR="00570E1D" w:rsidRPr="002E7AB0">
              <w:rPr>
                <w:b/>
              </w:rPr>
              <w:instrText>Jessie</w:instrText>
            </w:r>
            <w:r w:rsidR="00570E1D">
              <w:instrText xml:space="preserve">" </w:instrText>
            </w:r>
            <w:r w:rsidR="00570E1D">
              <w:fldChar w:fldCharType="end"/>
            </w:r>
            <w:r>
              <w:t xml:space="preserve"> </w:t>
            </w:r>
            <w:r w:rsidR="00EA569D">
              <w:t>or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EA569D">
              <w:t xml:space="preserve"> </w:t>
            </w:r>
            <w:r w:rsidRPr="007943D9">
              <w:rPr>
                <w:b/>
              </w:rPr>
              <w:t>SSH</w:t>
            </w:r>
            <w:r>
              <w:t xml:space="preserve"> is disabled for security reasons. </w:t>
            </w:r>
            <w:r w:rsidR="00B73B36">
              <w:t xml:space="preserve"> How to enable this is shown in </w:t>
            </w:r>
            <w:r w:rsidR="006E4681">
              <w:fldChar w:fldCharType="begin"/>
            </w:r>
            <w:r w:rsidR="006E4681">
              <w:instrText xml:space="preserve"> REF _Ref475007898 \h  \* MERGEFORMAT </w:instrText>
            </w:r>
            <w:r w:rsidR="006E4681">
              <w:fldChar w:fldCharType="separate"/>
            </w:r>
            <w:r w:rsidR="00BA4E14" w:rsidRPr="00BA4E14">
              <w:rPr>
                <w:i/>
              </w:rPr>
              <w:t>Using SSH</w:t>
            </w:r>
            <w:r w:rsidR="00BA4E14" w:rsidRPr="00BA4E14">
              <w:rPr>
                <w:i/>
              </w:rPr>
              <w:fldChar w:fldCharType="begin"/>
            </w:r>
            <w:r w:rsidR="00BA4E14" w:rsidRPr="00BA4E14">
              <w:rPr>
                <w:i/>
              </w:rPr>
              <w:instrText xml:space="preserve"> XE "SSH" </w:instrText>
            </w:r>
            <w:r w:rsidR="00BA4E14" w:rsidRPr="00BA4E14">
              <w:rPr>
                <w:i/>
              </w:rPr>
              <w:fldChar w:fldCharType="end"/>
            </w:r>
            <w:r w:rsidR="00BA4E14" w:rsidRPr="00BA4E14">
              <w:rPr>
                <w:i/>
              </w:rPr>
              <w:t xml:space="preserve"> to log into the Raspberry PI</w:t>
            </w:r>
            <w:r w:rsidR="006E4681">
              <w:fldChar w:fldCharType="end"/>
            </w:r>
            <w:r w:rsidR="007943D9" w:rsidRPr="007943D9">
              <w:rPr>
                <w:i/>
              </w:rPr>
              <w:t xml:space="preserve"> </w:t>
            </w:r>
            <w:r w:rsidR="007943D9">
              <w:t xml:space="preserve">on page </w:t>
            </w:r>
            <w:r w:rsidR="00D815C5">
              <w:fldChar w:fldCharType="begin"/>
            </w:r>
            <w:r w:rsidR="007943D9">
              <w:instrText xml:space="preserve"> PAGEREF _Ref475007902 \h </w:instrText>
            </w:r>
            <w:r w:rsidR="00D815C5">
              <w:fldChar w:fldCharType="separate"/>
            </w:r>
            <w:r w:rsidR="00BA4E14">
              <w:rPr>
                <w:noProof/>
              </w:rPr>
              <w:t>51</w:t>
            </w:r>
            <w:r w:rsidR="00D815C5">
              <w:fldChar w:fldCharType="end"/>
            </w:r>
            <w:r w:rsidR="007943D9">
              <w:t xml:space="preserve">. For extra security use </w:t>
            </w:r>
            <w:r w:rsidR="007943D9" w:rsidRPr="007943D9">
              <w:rPr>
                <w:b/>
              </w:rPr>
              <w:t>SSH keys</w:t>
            </w:r>
            <w:r w:rsidR="007943D9">
              <w:t xml:space="preserve"> (explained later)</w:t>
            </w:r>
          </w:p>
        </w:tc>
      </w:tr>
      <w:tr w:rsidR="00456721" w:rsidTr="00A44BD5">
        <w:tc>
          <w:tcPr>
            <w:tcW w:w="2988" w:type="dxa"/>
          </w:tcPr>
          <w:p w:rsidR="00456721" w:rsidRDefault="00456721" w:rsidP="00C326FE">
            <w:pPr>
              <w:rPr>
                <w:rFonts w:ascii="Arial" w:hAnsi="Arial" w:cs="Arial"/>
                <w:noProof/>
                <w:color w:val="777777"/>
                <w:sz w:val="18"/>
                <w:szCs w:val="18"/>
                <w:lang w:val="en-US"/>
              </w:rPr>
            </w:pPr>
          </w:p>
        </w:tc>
        <w:tc>
          <w:tcPr>
            <w:tcW w:w="6254" w:type="dxa"/>
          </w:tcPr>
          <w:p w:rsidR="00456721" w:rsidRDefault="00456721" w:rsidP="00C326FE"/>
        </w:tc>
      </w:tr>
      <w:tr w:rsidR="007943D9" w:rsidTr="00A44BD5">
        <w:tc>
          <w:tcPr>
            <w:tcW w:w="2988" w:type="dxa"/>
          </w:tcPr>
          <w:p w:rsidR="007943D9" w:rsidRDefault="004B74F3" w:rsidP="00A44BD5">
            <w:pPr>
              <w:jc w:val="both"/>
              <w:rPr>
                <w:rFonts w:ascii="Arial" w:hAnsi="Arial" w:cs="Arial"/>
                <w:noProof/>
                <w:color w:val="777777"/>
                <w:sz w:val="18"/>
                <w:szCs w:val="18"/>
                <w:lang w:val="en-US"/>
              </w:rPr>
            </w:pPr>
            <w:r>
              <w:rPr>
                <w:rFonts w:ascii="Arial" w:hAnsi="Arial" w:cs="Arial"/>
                <w:noProof/>
                <w:color w:val="777777"/>
                <w:sz w:val="18"/>
                <w:szCs w:val="18"/>
                <w:lang w:val="en-US"/>
              </w:rPr>
              <w:drawing>
                <wp:inline distT="0" distB="0" distL="0" distR="0">
                  <wp:extent cx="1733550" cy="1155700"/>
                  <wp:effectExtent l="19050" t="0" r="0" b="0"/>
                  <wp:docPr id="1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9" cstate="print"/>
                          <a:srcRect/>
                          <a:stretch>
                            <a:fillRect/>
                          </a:stretch>
                        </pic:blipFill>
                        <pic:spPr bwMode="auto">
                          <a:xfrm>
                            <a:off x="0" y="0"/>
                            <a:ext cx="1733550" cy="1155700"/>
                          </a:xfrm>
                          <a:prstGeom prst="rect">
                            <a:avLst/>
                          </a:prstGeom>
                          <a:noFill/>
                          <a:ln w="9525">
                            <a:noFill/>
                            <a:miter lim="800000"/>
                            <a:headEnd/>
                            <a:tailEnd/>
                          </a:ln>
                        </pic:spPr>
                      </pic:pic>
                    </a:graphicData>
                  </a:graphic>
                </wp:inline>
              </w:drawing>
            </w:r>
          </w:p>
        </w:tc>
        <w:tc>
          <w:tcPr>
            <w:tcW w:w="6254" w:type="dxa"/>
          </w:tcPr>
          <w:p w:rsidR="007943D9" w:rsidRDefault="007943D9" w:rsidP="004B74F3">
            <w:r>
              <w:t xml:space="preserve">Install </w:t>
            </w:r>
            <w:r w:rsidRPr="00A44BD5">
              <w:rPr>
                <w:b/>
              </w:rPr>
              <w:t>firewall</w:t>
            </w:r>
            <w:r w:rsidR="00D815C5">
              <w:rPr>
                <w:b/>
              </w:rPr>
              <w:fldChar w:fldCharType="begin"/>
            </w:r>
            <w:r w:rsidR="00A44BD5">
              <w:instrText xml:space="preserve"> XE "</w:instrText>
            </w:r>
            <w:r w:rsidR="00A44BD5" w:rsidRPr="003D5D27">
              <w:rPr>
                <w:b/>
              </w:rPr>
              <w:instrText>firewall</w:instrText>
            </w:r>
            <w:r w:rsidR="00A44BD5">
              <w:instrText xml:space="preserve">" </w:instrText>
            </w:r>
            <w:r w:rsidR="00D815C5">
              <w:rPr>
                <w:b/>
              </w:rPr>
              <w:fldChar w:fldCharType="end"/>
            </w:r>
            <w:r>
              <w:t xml:space="preserve"> software such as </w:t>
            </w:r>
            <w:r w:rsidRPr="004B74F3">
              <w:rPr>
                <w:b/>
              </w:rPr>
              <w:t>fail2ban</w:t>
            </w:r>
            <w:r w:rsidR="00D815C5">
              <w:rPr>
                <w:b/>
              </w:rPr>
              <w:fldChar w:fldCharType="begin"/>
            </w:r>
            <w:r w:rsidR="004B74F3">
              <w:instrText xml:space="preserve"> XE "</w:instrText>
            </w:r>
            <w:r w:rsidR="004B74F3" w:rsidRPr="00795729">
              <w:rPr>
                <w:b/>
              </w:rPr>
              <w:instrText>fail2ban</w:instrText>
            </w:r>
            <w:r w:rsidR="004B74F3">
              <w:instrText xml:space="preserve">" </w:instrText>
            </w:r>
            <w:r w:rsidR="00D815C5">
              <w:rPr>
                <w:b/>
              </w:rPr>
              <w:fldChar w:fldCharType="end"/>
            </w:r>
            <w:r>
              <w:t xml:space="preserve">. </w:t>
            </w:r>
            <w:r w:rsidR="004B74F3">
              <w:t xml:space="preserve">The </w:t>
            </w:r>
            <w:r w:rsidR="00EA569D">
              <w:rPr>
                <w:b/>
              </w:rPr>
              <w:t>Raspbian Stretch</w:t>
            </w:r>
            <w:r w:rsidR="00442354">
              <w:rPr>
                <w:b/>
              </w:rPr>
              <w:fldChar w:fldCharType="begin"/>
            </w:r>
            <w:r w:rsidR="00442354">
              <w:instrText xml:space="preserve"> XE "</w:instrText>
            </w:r>
            <w:r w:rsidR="00442354" w:rsidRPr="00FB0369">
              <w:instrText>Stretch</w:instrText>
            </w:r>
            <w:r w:rsidR="00442354">
              <w:instrText xml:space="preserve">" </w:instrText>
            </w:r>
            <w:r w:rsidR="00442354">
              <w:rPr>
                <w:b/>
              </w:rPr>
              <w:fldChar w:fldCharType="end"/>
            </w:r>
            <w:r w:rsidR="004B74F3">
              <w:t xml:space="preserve"> operating system has a firewall called </w:t>
            </w:r>
            <w:r w:rsidR="004B74F3" w:rsidRPr="004B74F3">
              <w:rPr>
                <w:b/>
              </w:rPr>
              <w:t>iptables</w:t>
            </w:r>
            <w:r w:rsidR="00D815C5">
              <w:rPr>
                <w:b/>
              </w:rPr>
              <w:fldChar w:fldCharType="begin"/>
            </w:r>
            <w:r w:rsidR="004B74F3">
              <w:instrText xml:space="preserve"> XE "</w:instrText>
            </w:r>
            <w:r w:rsidR="004B74F3" w:rsidRPr="006B5C90">
              <w:rPr>
                <w:b/>
              </w:rPr>
              <w:instrText>iptables</w:instrText>
            </w:r>
            <w:r w:rsidR="004B74F3">
              <w:instrText xml:space="preserve">" </w:instrText>
            </w:r>
            <w:r w:rsidR="00D815C5">
              <w:rPr>
                <w:b/>
              </w:rPr>
              <w:fldChar w:fldCharType="end"/>
            </w:r>
            <w:r w:rsidR="004B74F3">
              <w:t xml:space="preserve"> which can be configured to block or allow access to specific ports</w:t>
            </w:r>
            <w:r w:rsidR="00DE453F">
              <w:t xml:space="preserve"> from a specific </w:t>
            </w:r>
            <w:r w:rsidR="00DE453F" w:rsidRPr="00DE453F">
              <w:rPr>
                <w:b/>
              </w:rPr>
              <w:t>IP</w:t>
            </w:r>
            <w:r w:rsidR="00DE453F">
              <w:t xml:space="preserve"> address or range</w:t>
            </w:r>
            <w:r w:rsidR="004B74F3">
              <w:t xml:space="preserve">. The </w:t>
            </w:r>
            <w:r w:rsidR="004B74F3" w:rsidRPr="004B74F3">
              <w:rPr>
                <w:b/>
              </w:rPr>
              <w:t>fail2ban</w:t>
            </w:r>
            <w:r w:rsidR="004B74F3">
              <w:t xml:space="preserve"> software is an enhancement to </w:t>
            </w:r>
            <w:r w:rsidR="004B74F3" w:rsidRPr="00DE453F">
              <w:rPr>
                <w:b/>
              </w:rPr>
              <w:t xml:space="preserve">iptables </w:t>
            </w:r>
            <w:r w:rsidR="004B74F3">
              <w:t>which monitors certain ports for hacking attempts and adds a blocking rule to the</w:t>
            </w:r>
            <w:r w:rsidR="004B74F3" w:rsidRPr="007125A4">
              <w:rPr>
                <w:b/>
              </w:rPr>
              <w:t xml:space="preserve"> iptables</w:t>
            </w:r>
            <w:r w:rsidR="004B74F3">
              <w:t xml:space="preserve"> configuration.</w:t>
            </w:r>
            <w:r w:rsidR="007125A4">
              <w:t xml:space="preserve">  </w:t>
            </w:r>
            <w:r w:rsidR="004B74F3">
              <w:t xml:space="preserve"> More on this later.</w:t>
            </w:r>
            <w:r w:rsidR="007125A4">
              <w:t xml:space="preserve"> The fail2ban software is a good defence </w:t>
            </w:r>
            <w:r w:rsidR="005165F4">
              <w:t>against</w:t>
            </w:r>
            <w:r w:rsidR="007125A4">
              <w:t xml:space="preserve"> so-called </w:t>
            </w:r>
            <w:r w:rsidR="007125A4">
              <w:lastRenderedPageBreak/>
              <w:t xml:space="preserve">brute-force dictionary attacks. </w:t>
            </w:r>
          </w:p>
        </w:tc>
      </w:tr>
    </w:tbl>
    <w:p w:rsidR="00023A87" w:rsidRDefault="00D86769" w:rsidP="00D86769">
      <w:pPr>
        <w:pStyle w:val="Heading2"/>
      </w:pPr>
      <w:bookmarkStart w:id="523" w:name="_Toc498426009"/>
      <w:r>
        <w:lastRenderedPageBreak/>
        <w:t>SSH keys installation</w:t>
      </w:r>
      <w:bookmarkEnd w:id="523"/>
    </w:p>
    <w:p w:rsidR="001849A5" w:rsidRDefault="00072A1C" w:rsidP="00072A1C">
      <w:pPr>
        <w:pStyle w:val="Heading3"/>
      </w:pPr>
      <w:bookmarkStart w:id="524" w:name="_Toc498426010"/>
      <w:r>
        <w:t>Raspberry Pi ssh keys</w:t>
      </w:r>
      <w:bookmarkEnd w:id="524"/>
    </w:p>
    <w:p w:rsidR="00D86769" w:rsidRPr="00D86769" w:rsidRDefault="00D86769" w:rsidP="001849A5">
      <w:pPr>
        <w:pStyle w:val="NoSpacing"/>
      </w:pPr>
      <w:r>
        <w:t xml:space="preserve">If using </w:t>
      </w:r>
      <w:r w:rsidRPr="00DD5F3F">
        <w:rPr>
          <w:b/>
        </w:rPr>
        <w:t>SSH</w:t>
      </w:r>
      <w:r>
        <w:t xml:space="preserve"> across the Internet, changing the password for user </w:t>
      </w:r>
      <w:r w:rsidRPr="008C61FE">
        <w:rPr>
          <w:b/>
        </w:rPr>
        <w:t>pi</w:t>
      </w:r>
      <w:r>
        <w:t xml:space="preserve"> will afford some limited protection. However a hacker can still access the system with SSH and try to log in as user </w:t>
      </w:r>
      <w:r w:rsidRPr="00DD5F3F">
        <w:rPr>
          <w:b/>
        </w:rPr>
        <w:t>pi</w:t>
      </w:r>
      <w:r>
        <w:t>. They can still try (</w:t>
      </w:r>
      <w:r w:rsidR="00DD5F3F">
        <w:t xml:space="preserve">often </w:t>
      </w:r>
      <w:r>
        <w:t xml:space="preserve">using software) </w:t>
      </w:r>
      <w:r w:rsidR="00DD5F3F">
        <w:t xml:space="preserve">to try and guess </w:t>
      </w:r>
      <w:r w:rsidR="001849A5">
        <w:t>the software. By using SSH keys a greater level of protection is afforded as person logging in must be in possession of the SSH keys.</w:t>
      </w:r>
    </w:p>
    <w:p w:rsidR="00023A87" w:rsidRDefault="00023A87" w:rsidP="00023A87">
      <w:pPr>
        <w:pStyle w:val="NoSpacing"/>
      </w:pPr>
    </w:p>
    <w:p w:rsidR="001849A5" w:rsidRDefault="001849A5" w:rsidP="00023A87">
      <w:pPr>
        <w:pStyle w:val="NoSpacing"/>
      </w:pPr>
      <w:r>
        <w:t xml:space="preserve">Log in as user </w:t>
      </w:r>
      <w:r w:rsidRPr="00EA0110">
        <w:rPr>
          <w:b/>
        </w:rPr>
        <w:t>pi</w:t>
      </w:r>
      <w:r>
        <w:t xml:space="preserve"> and then run the </w:t>
      </w:r>
      <w:r w:rsidR="00EA0110" w:rsidRPr="00EA0110">
        <w:rPr>
          <w:b/>
        </w:rPr>
        <w:t>ssh-keygen</w:t>
      </w:r>
      <w:r w:rsidR="00EA0110">
        <w:t xml:space="preserve"> program. Just press enter when asked any questions. </w:t>
      </w:r>
    </w:p>
    <w:p w:rsidR="001849A5" w:rsidRDefault="001849A5" w:rsidP="001849A5">
      <w:pPr>
        <w:pStyle w:val="CodeProfile"/>
      </w:pPr>
      <w:r>
        <w:t xml:space="preserve">$ </w:t>
      </w:r>
      <w:r w:rsidRPr="001849A5">
        <w:rPr>
          <w:b/>
        </w:rPr>
        <w:t>ssh-keygen -t rsa</w:t>
      </w:r>
      <w:r w:rsidR="00072A1C">
        <w:rPr>
          <w:b/>
        </w:rPr>
        <w:t xml:space="preserve"> -C “raspberrypi”</w:t>
      </w:r>
    </w:p>
    <w:p w:rsidR="001849A5" w:rsidRDefault="001849A5" w:rsidP="001849A5">
      <w:pPr>
        <w:pStyle w:val="CodeProfile"/>
      </w:pPr>
      <w:r>
        <w:t>Generating public/private rsa key pair.</w:t>
      </w:r>
    </w:p>
    <w:p w:rsidR="001849A5" w:rsidRDefault="001849A5" w:rsidP="001849A5">
      <w:pPr>
        <w:pStyle w:val="CodeProfile"/>
      </w:pPr>
      <w:r>
        <w:t>Enter file in which to save the key (/home/pi/.ssh/id_rsa):</w:t>
      </w:r>
    </w:p>
    <w:p w:rsidR="001849A5" w:rsidRDefault="001849A5" w:rsidP="001849A5">
      <w:pPr>
        <w:pStyle w:val="CodeProfile"/>
      </w:pPr>
      <w:r>
        <w:t>Created directory '/home/pi/.ssh'.</w:t>
      </w:r>
    </w:p>
    <w:p w:rsidR="001849A5" w:rsidRDefault="001849A5" w:rsidP="001849A5">
      <w:pPr>
        <w:pStyle w:val="CodeProfile"/>
      </w:pPr>
      <w:r>
        <w:t>Enter passphrase (empty for no passphrase):</w:t>
      </w:r>
    </w:p>
    <w:p w:rsidR="001849A5" w:rsidRDefault="001849A5" w:rsidP="001849A5">
      <w:pPr>
        <w:pStyle w:val="CodeProfile"/>
      </w:pPr>
      <w:r>
        <w:t>Enter same passphrase again:</w:t>
      </w:r>
    </w:p>
    <w:p w:rsidR="001849A5" w:rsidRDefault="001849A5" w:rsidP="001849A5">
      <w:pPr>
        <w:pStyle w:val="CodeProfile"/>
      </w:pPr>
      <w:r>
        <w:t>Your identification has been saved in /home/pi/.ssh/id_rsa.</w:t>
      </w:r>
    </w:p>
    <w:p w:rsidR="001849A5" w:rsidRDefault="001849A5" w:rsidP="001849A5">
      <w:pPr>
        <w:pStyle w:val="CodeProfile"/>
      </w:pPr>
      <w:r>
        <w:t>Your public key has been saved in /home/pi/.ssh/id_rsa.pub.</w:t>
      </w:r>
    </w:p>
    <w:p w:rsidR="001849A5" w:rsidRDefault="001849A5" w:rsidP="001849A5">
      <w:pPr>
        <w:pStyle w:val="CodeProfile"/>
      </w:pPr>
      <w:r>
        <w:t>The key fingerprint is:</w:t>
      </w:r>
    </w:p>
    <w:p w:rsidR="001849A5" w:rsidRDefault="001849A5" w:rsidP="001849A5">
      <w:pPr>
        <w:pStyle w:val="CodeProfile"/>
      </w:pPr>
      <w:r>
        <w:t>c0:54:96:d9:2d:a5:d0:d0:7c:68:91:8a:5f:e2:a5:9d pi@pixelpi</w:t>
      </w:r>
    </w:p>
    <w:p w:rsidR="001849A5" w:rsidRDefault="001849A5" w:rsidP="001849A5">
      <w:pPr>
        <w:pStyle w:val="CodeProfile"/>
      </w:pPr>
      <w:r>
        <w:t>The key's randomart image is:</w:t>
      </w:r>
    </w:p>
    <w:p w:rsidR="001849A5" w:rsidRDefault="001849A5" w:rsidP="001849A5">
      <w:pPr>
        <w:pStyle w:val="CodeProfile"/>
      </w:pPr>
      <w:r>
        <w:t>+---[RSA 2048]----+</w:t>
      </w:r>
    </w:p>
    <w:p w:rsidR="001849A5" w:rsidRDefault="001849A5" w:rsidP="001849A5">
      <w:pPr>
        <w:pStyle w:val="CodeProfile"/>
      </w:pPr>
      <w:r>
        <w:t>|      ..=O.*.    |</w:t>
      </w:r>
    </w:p>
    <w:p w:rsidR="001849A5" w:rsidRDefault="001849A5" w:rsidP="001849A5">
      <w:pPr>
        <w:pStyle w:val="CodeProfile"/>
      </w:pPr>
      <w:r>
        <w:t>|     o .o.X.o    |</w:t>
      </w:r>
    </w:p>
    <w:p w:rsidR="001849A5" w:rsidRDefault="001849A5" w:rsidP="001849A5">
      <w:pPr>
        <w:pStyle w:val="CodeProfile"/>
      </w:pPr>
      <w:r>
        <w:t>|      o. o.o     |</w:t>
      </w:r>
    </w:p>
    <w:p w:rsidR="001849A5" w:rsidRDefault="001849A5" w:rsidP="001849A5">
      <w:pPr>
        <w:pStyle w:val="CodeProfile"/>
      </w:pPr>
      <w:r>
        <w:t>|      ..o o      |</w:t>
      </w:r>
    </w:p>
    <w:p w:rsidR="001849A5" w:rsidRDefault="001849A5" w:rsidP="001849A5">
      <w:pPr>
        <w:pStyle w:val="CodeProfile"/>
      </w:pPr>
      <w:r>
        <w:t>|       oS* .     |</w:t>
      </w:r>
    </w:p>
    <w:p w:rsidR="001849A5" w:rsidRDefault="001849A5" w:rsidP="001849A5">
      <w:pPr>
        <w:pStyle w:val="CodeProfile"/>
      </w:pPr>
      <w:r>
        <w:t>|        + E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                 |</w:t>
      </w:r>
    </w:p>
    <w:p w:rsidR="001849A5" w:rsidRDefault="001849A5" w:rsidP="001849A5">
      <w:pPr>
        <w:pStyle w:val="CodeProfile"/>
      </w:pPr>
      <w:r>
        <w:t>+-----------------+</w:t>
      </w:r>
    </w:p>
    <w:p w:rsidR="00EA0110" w:rsidRDefault="00EA0110" w:rsidP="001849A5">
      <w:pPr>
        <w:pStyle w:val="NoSpacing"/>
      </w:pPr>
    </w:p>
    <w:p w:rsidR="00EA0110" w:rsidRDefault="00EA0110" w:rsidP="001849A5">
      <w:pPr>
        <w:pStyle w:val="NoSpacing"/>
      </w:pPr>
      <w:r>
        <w:t xml:space="preserve">Two keys are </w:t>
      </w:r>
      <w:r w:rsidR="00072A1C">
        <w:t>generated,</w:t>
      </w:r>
      <w:r>
        <w:t xml:space="preserve"> one public and one private</w:t>
      </w:r>
      <w:r w:rsidR="00787969">
        <w:t xml:space="preserve"> in the </w:t>
      </w:r>
      <w:r w:rsidR="00787969" w:rsidRPr="00787969">
        <w:rPr>
          <w:b/>
        </w:rPr>
        <w:t>.ssh</w:t>
      </w:r>
      <w:r w:rsidR="00787969">
        <w:t xml:space="preserve"> directory</w:t>
      </w:r>
      <w:r>
        <w:t>. The key i</w:t>
      </w:r>
      <w:r w:rsidRPr="00EA0110">
        <w:rPr>
          <w:b/>
        </w:rPr>
        <w:t>d_rsa.pub</w:t>
      </w:r>
      <w:r>
        <w:t xml:space="preserve"> is the public key.</w:t>
      </w:r>
      <w:r w:rsidR="00072A1C">
        <w:t xml:space="preserve"> The </w:t>
      </w:r>
      <w:r w:rsidR="00072A1C" w:rsidRPr="00072A1C">
        <w:rPr>
          <w:b/>
        </w:rPr>
        <w:t xml:space="preserve">id_rsa </w:t>
      </w:r>
      <w:r w:rsidR="00072A1C">
        <w:t>file is the private key.</w:t>
      </w:r>
    </w:p>
    <w:p w:rsidR="00EA0110" w:rsidRPr="00EA0110" w:rsidRDefault="00EA0110" w:rsidP="00EA0110">
      <w:pPr>
        <w:pStyle w:val="CodeProfile"/>
        <w:rPr>
          <w:b/>
        </w:rPr>
      </w:pPr>
      <w:r>
        <w:t xml:space="preserve">$ </w:t>
      </w:r>
      <w:r w:rsidRPr="00EA0110">
        <w:rPr>
          <w:b/>
        </w:rPr>
        <w:t>ls -la .ssh/</w:t>
      </w:r>
    </w:p>
    <w:p w:rsidR="00EA0110" w:rsidRDefault="00EA0110" w:rsidP="00EA0110">
      <w:pPr>
        <w:pStyle w:val="CodeProfile"/>
      </w:pPr>
      <w:r>
        <w:t>total 16</w:t>
      </w:r>
    </w:p>
    <w:p w:rsidR="00EA0110" w:rsidRDefault="00EA0110" w:rsidP="00EA0110">
      <w:pPr>
        <w:pStyle w:val="CodeProfile"/>
      </w:pPr>
      <w:r>
        <w:t>drwx------  2 pi pi 4096 Feb 16 12:40 .</w:t>
      </w:r>
    </w:p>
    <w:p w:rsidR="00EA0110" w:rsidRDefault="00EA0110" w:rsidP="00EA0110">
      <w:pPr>
        <w:pStyle w:val="CodeProfile"/>
      </w:pPr>
      <w:r>
        <w:t>drwxr-xr-x 19 pi pi 4096 Feb 16 12:40 ..</w:t>
      </w:r>
    </w:p>
    <w:p w:rsidR="00EA0110" w:rsidRDefault="00EA0110" w:rsidP="00EA0110">
      <w:pPr>
        <w:pStyle w:val="CodeProfile"/>
      </w:pPr>
      <w:r>
        <w:t>-rw-------  1 pi pi 1675 Feb 16 12:40 id_rsa</w:t>
      </w:r>
    </w:p>
    <w:p w:rsidR="00EA0110" w:rsidRDefault="00EA0110" w:rsidP="00EA0110">
      <w:pPr>
        <w:pStyle w:val="CodeProfile"/>
      </w:pPr>
      <w:r>
        <w:t xml:space="preserve">-rw-r--r--  1 pi pi  392 Feb 16 12:40 </w:t>
      </w:r>
      <w:r w:rsidRPr="0017775E">
        <w:t>id_rsa.pub</w:t>
      </w:r>
    </w:p>
    <w:p w:rsidR="00072A1C" w:rsidRDefault="00072A1C" w:rsidP="00072A1C">
      <w:pPr>
        <w:pStyle w:val="Heading2"/>
      </w:pPr>
      <w:bookmarkStart w:id="525" w:name="_Toc498426011"/>
      <w:r>
        <w:t>Generate a</w:t>
      </w:r>
      <w:r w:rsidR="0017775E">
        <w:t xml:space="preserve"> </w:t>
      </w:r>
      <w:r>
        <w:t>client key</w:t>
      </w:r>
      <w:bookmarkEnd w:id="525"/>
      <w:r>
        <w:t xml:space="preserve"> </w:t>
      </w:r>
    </w:p>
    <w:p w:rsidR="002E2EBE" w:rsidRDefault="009E5D58" w:rsidP="002E2EBE">
      <w:pPr>
        <w:pStyle w:val="NoSpacing"/>
      </w:pPr>
      <w:r>
        <w:t xml:space="preserve">It is also necessary to generate SSH keys on </w:t>
      </w:r>
      <w:r w:rsidR="00F441D6">
        <w:t>Typically Putty</w:t>
      </w:r>
      <w:r>
        <w:t xml:space="preserve"> and </w:t>
      </w:r>
      <w:r w:rsidRPr="009E5D58">
        <w:rPr>
          <w:b/>
        </w:rPr>
        <w:t>Bitvise</w:t>
      </w:r>
      <w:r w:rsidR="002E2EBE">
        <w:rPr>
          <w:b/>
        </w:rPr>
        <w:t xml:space="preserve"> </w:t>
      </w:r>
      <w:r w:rsidR="002E2EBE">
        <w:t xml:space="preserve">are a very popular choice for </w:t>
      </w:r>
      <w:r w:rsidR="002E2EBE" w:rsidRPr="002E2EBE">
        <w:rPr>
          <w:b/>
        </w:rPr>
        <w:t>SSH</w:t>
      </w:r>
      <w:r w:rsidR="002E2EBE">
        <w:t xml:space="preserve"> clients</w:t>
      </w:r>
      <w:r>
        <w:t>.</w:t>
      </w:r>
      <w:r w:rsidR="002E2EBE">
        <w:t xml:space="preserve">  </w:t>
      </w:r>
      <w:r w:rsidR="00F441D6">
        <w:t xml:space="preserve">There is already so much documentation on the Internet on how to generate SSH keys for both </w:t>
      </w:r>
      <w:r w:rsidR="00F441D6" w:rsidRPr="00E45230">
        <w:rPr>
          <w:b/>
        </w:rPr>
        <w:t>Putty</w:t>
      </w:r>
      <w:r w:rsidR="00F441D6">
        <w:t xml:space="preserve"> and </w:t>
      </w:r>
      <w:r w:rsidR="00F441D6" w:rsidRPr="009E5D58">
        <w:rPr>
          <w:b/>
        </w:rPr>
        <w:t>Bitvise</w:t>
      </w:r>
      <w:r w:rsidR="00F441D6">
        <w:t xml:space="preserve"> that it is not repeated here.  Search the Internet for instructions.</w:t>
      </w:r>
    </w:p>
    <w:p w:rsidR="00ED7B2B" w:rsidRDefault="00ED7B2B" w:rsidP="00ED7B2B">
      <w:pPr>
        <w:pStyle w:val="Heading2"/>
      </w:pPr>
      <w:bookmarkStart w:id="526" w:name="_Toc498426012"/>
      <w:r>
        <w:t>Add client public key to Raspberry Pi authorised keys</w:t>
      </w:r>
      <w:bookmarkEnd w:id="526"/>
    </w:p>
    <w:p w:rsidR="00884A55" w:rsidRDefault="00884A55" w:rsidP="0017775E">
      <w:pPr>
        <w:pStyle w:val="NoSpacing"/>
      </w:pPr>
      <w:r>
        <w:t xml:space="preserve">On the Raspberry Pi create or edit the </w:t>
      </w:r>
      <w:r w:rsidRPr="00884A55">
        <w:rPr>
          <w:b/>
        </w:rPr>
        <w:t>/home/pi/.ssh/authorized_keys</w:t>
      </w:r>
      <w:r>
        <w:t xml:space="preserve">. </w:t>
      </w:r>
    </w:p>
    <w:p w:rsidR="00884A55" w:rsidRDefault="00884A55" w:rsidP="00884A55">
      <w:pPr>
        <w:pStyle w:val="CodeProfile"/>
      </w:pPr>
      <w:r>
        <w:t>$ cd /home/pi/.ssh/</w:t>
      </w:r>
    </w:p>
    <w:p w:rsidR="00884A55" w:rsidRDefault="00884A55" w:rsidP="00884A55">
      <w:pPr>
        <w:pStyle w:val="CodeProfile"/>
      </w:pPr>
      <w:r>
        <w:t>$ vi authorized_keys</w:t>
      </w:r>
    </w:p>
    <w:p w:rsidR="00800E3A" w:rsidRDefault="00800E3A" w:rsidP="00884A55">
      <w:pPr>
        <w:pStyle w:val="NoSpacing"/>
      </w:pPr>
    </w:p>
    <w:p w:rsidR="00884A55" w:rsidRDefault="00800E3A" w:rsidP="00884A55">
      <w:pPr>
        <w:pStyle w:val="NoSpacing"/>
      </w:pPr>
      <w:r>
        <w:lastRenderedPageBreak/>
        <w:t xml:space="preserve">Paste </w:t>
      </w:r>
      <w:r w:rsidR="00F441D6">
        <w:t xml:space="preserve">or copy </w:t>
      </w:r>
      <w:r>
        <w:t xml:space="preserve">the Public key </w:t>
      </w:r>
      <w:r w:rsidR="002E2EBE">
        <w:t xml:space="preserve">created </w:t>
      </w:r>
      <w:r w:rsidR="002E2EBE" w:rsidRPr="00F441D6">
        <w:rPr>
          <w:u w:val="single"/>
        </w:rPr>
        <w:t>on the PC</w:t>
      </w:r>
      <w:r>
        <w:t xml:space="preserve"> </w:t>
      </w:r>
      <w:r w:rsidR="00F441D6">
        <w:t xml:space="preserve">to the </w:t>
      </w:r>
      <w:r w:rsidR="00F441D6" w:rsidRPr="00800E3A">
        <w:rPr>
          <w:b/>
        </w:rPr>
        <w:t xml:space="preserve"> </w:t>
      </w:r>
      <w:r w:rsidR="00F441D6" w:rsidRPr="00884A55">
        <w:rPr>
          <w:b/>
        </w:rPr>
        <w:t>authorized_keys</w:t>
      </w:r>
      <w:r w:rsidR="00F441D6">
        <w:t xml:space="preserve"> file.  </w:t>
      </w:r>
      <w:r>
        <w:t xml:space="preserve">(Some </w:t>
      </w:r>
      <w:r w:rsidR="008754CE">
        <w:t xml:space="preserve">output in the following text </w:t>
      </w:r>
      <w:r>
        <w:t>omitted).</w:t>
      </w:r>
    </w:p>
    <w:p w:rsidR="00800E3A" w:rsidRDefault="00800E3A" w:rsidP="00800E3A">
      <w:pPr>
        <w:pStyle w:val="CodeProfile"/>
      </w:pPr>
      <w:r w:rsidRPr="00800E3A">
        <w:t>ssh-rsa AAAAB3NzaC1yc2EAAAABJQAAAQEAuX+NEQoQECPN2d+Lu+qL2exMT/ICYbrNax6DVWBtKGzTxFOb</w:t>
      </w:r>
      <w:r>
        <w:t>:</w:t>
      </w:r>
    </w:p>
    <w:p w:rsidR="00023A87" w:rsidRDefault="00800E3A" w:rsidP="00266F43">
      <w:pPr>
        <w:pStyle w:val="CodeProfile"/>
      </w:pPr>
      <w:r w:rsidRPr="00800E3A">
        <w:t>LeiaFbI3tWyi+ZPXg8Swhr1OaPN6l2E/fnAQPbGl2S+YMtcIXk</w:t>
      </w:r>
      <w:r>
        <w:t>nNiwVGL8RB3D8N/Q== rsa-key-20170216</w:t>
      </w:r>
    </w:p>
    <w:p w:rsidR="00800E3A" w:rsidRDefault="00800E3A" w:rsidP="00800E3A">
      <w:pPr>
        <w:pStyle w:val="NoSpacing"/>
      </w:pPr>
    </w:p>
    <w:p w:rsidR="008754CE" w:rsidRDefault="002726BC" w:rsidP="00E45230">
      <w:pPr>
        <w:pStyle w:val="NoSpacing"/>
      </w:pPr>
      <w:r>
        <w:t xml:space="preserve">Finally connect to the Raspberry Pi from the PC client using the </w:t>
      </w:r>
      <w:r w:rsidRPr="002726BC">
        <w:rPr>
          <w:b/>
        </w:rPr>
        <w:t xml:space="preserve">publickey </w:t>
      </w:r>
      <w:r>
        <w:t xml:space="preserve">method. </w:t>
      </w:r>
      <w:r w:rsidR="005C4D42">
        <w:t xml:space="preserve"> If this works OK disable password login method. </w:t>
      </w:r>
      <w:r w:rsidR="00E45230">
        <w:t xml:space="preserve"> Edit </w:t>
      </w:r>
      <w:r w:rsidR="00E45230" w:rsidRPr="00E45230">
        <w:t>vi /etc/ssh/sshd_config</w:t>
      </w:r>
      <w:r w:rsidR="00E45230">
        <w:t xml:space="preserve">  and disable PAM and Password authentication.</w:t>
      </w:r>
    </w:p>
    <w:p w:rsidR="00E45230" w:rsidRDefault="00E45230" w:rsidP="00E45230">
      <w:pPr>
        <w:pStyle w:val="CodeProfile"/>
      </w:pPr>
      <w:r w:rsidRPr="00E45230">
        <w:t xml:space="preserve">PasswordAuthentication no </w:t>
      </w:r>
    </w:p>
    <w:p w:rsidR="00E45230" w:rsidRDefault="00E45230" w:rsidP="00E45230">
      <w:pPr>
        <w:pStyle w:val="CodeProfile"/>
      </w:pPr>
      <w:r>
        <w:t>:</w:t>
      </w:r>
    </w:p>
    <w:p w:rsidR="00E45230" w:rsidRDefault="00E45230" w:rsidP="00E45230">
      <w:pPr>
        <w:pStyle w:val="CodeProfile"/>
      </w:pPr>
      <w:r w:rsidRPr="00E45230">
        <w:t>UsePAM no</w:t>
      </w:r>
    </w:p>
    <w:p w:rsidR="005C5F29" w:rsidRDefault="005C5F29" w:rsidP="005C5F29">
      <w:pPr>
        <w:pStyle w:val="Heading2"/>
      </w:pPr>
      <w:bookmarkStart w:id="527" w:name="_Toc498426013"/>
      <w:r>
        <w:t>Firewall set-up</w:t>
      </w:r>
      <w:bookmarkEnd w:id="527"/>
    </w:p>
    <w:p w:rsidR="005C5F29" w:rsidRDefault="005C5F29" w:rsidP="005C5F29">
      <w:pPr>
        <w:pStyle w:val="NoSpacing"/>
      </w:pPr>
      <w:r>
        <w:t xml:space="preserve">Linux has a firewall facility built-in to the kernel called </w:t>
      </w:r>
      <w:r w:rsidRPr="005C5F29">
        <w:rPr>
          <w:b/>
        </w:rPr>
        <w:t>iptables</w:t>
      </w:r>
      <w:r w:rsidR="00D815C5">
        <w:rPr>
          <w:b/>
        </w:rPr>
        <w:fldChar w:fldCharType="begin"/>
      </w:r>
      <w:r>
        <w:instrText xml:space="preserve"> XE "</w:instrText>
      </w:r>
      <w:r w:rsidRPr="000669D5">
        <w:rPr>
          <w:b/>
        </w:rPr>
        <w:instrText>iptables</w:instrText>
      </w:r>
      <w:r>
        <w:instrText xml:space="preserve">" </w:instrText>
      </w:r>
      <w:r w:rsidR="00D815C5">
        <w:rPr>
          <w:b/>
        </w:rPr>
        <w:fldChar w:fldCharType="end"/>
      </w:r>
      <w:r>
        <w:t>.  Rules may be added to</w:t>
      </w:r>
      <w:r w:rsidRPr="00184FAF">
        <w:rPr>
          <w:b/>
        </w:rPr>
        <w:t xml:space="preserve"> iptables </w:t>
      </w:r>
      <w:r>
        <w:t xml:space="preserve">to </w:t>
      </w:r>
      <w:r w:rsidR="00894501">
        <w:t>allow or</w:t>
      </w:r>
      <w:r>
        <w:t xml:space="preserve"> deny access to system services as required. </w:t>
      </w:r>
      <w:r w:rsidR="001F18DF">
        <w:t>However,</w:t>
      </w:r>
      <w:r>
        <w:t xml:space="preserve"> </w:t>
      </w:r>
      <w:r w:rsidRPr="005C5F29">
        <w:rPr>
          <w:b/>
        </w:rPr>
        <w:t>iptables</w:t>
      </w:r>
      <w:r>
        <w:t xml:space="preserve"> is static and has to be configured with any new rules. The </w:t>
      </w:r>
      <w:r w:rsidRPr="005C5F29">
        <w:rPr>
          <w:b/>
        </w:rPr>
        <w:t>fail2ban</w:t>
      </w:r>
      <w:r w:rsidR="00D815C5">
        <w:rPr>
          <w:b/>
        </w:rPr>
        <w:fldChar w:fldCharType="begin"/>
      </w:r>
      <w:r>
        <w:instrText xml:space="preserve"> XE "</w:instrText>
      </w:r>
      <w:r w:rsidRPr="00EB71D9">
        <w:rPr>
          <w:b/>
        </w:rPr>
        <w:instrText>fail2ban</w:instrText>
      </w:r>
      <w:r>
        <w:instrText xml:space="preserve">" </w:instrText>
      </w:r>
      <w:r w:rsidR="00D815C5">
        <w:rPr>
          <w:b/>
        </w:rPr>
        <w:fldChar w:fldCharType="end"/>
      </w:r>
      <w:r w:rsidRPr="005C5F29">
        <w:rPr>
          <w:b/>
        </w:rPr>
        <w:t xml:space="preserve"> </w:t>
      </w:r>
      <w:r>
        <w:t xml:space="preserve">program enhances </w:t>
      </w:r>
      <w:r w:rsidRPr="005C5F29">
        <w:rPr>
          <w:b/>
        </w:rPr>
        <w:t xml:space="preserve">iptables </w:t>
      </w:r>
      <w:r>
        <w:t xml:space="preserve">by dynamically adding rules as required. For </w:t>
      </w:r>
      <w:r w:rsidR="001F18DF">
        <w:t>example,</w:t>
      </w:r>
      <w:r>
        <w:t xml:space="preserve"> if a hacker attempts five </w:t>
      </w:r>
      <w:r w:rsidR="001F18DF">
        <w:t>unsuccessful logins</w:t>
      </w:r>
      <w:r>
        <w:t xml:space="preserve"> using SSH the</w:t>
      </w:r>
      <w:r w:rsidR="00365982">
        <w:t>n</w:t>
      </w:r>
      <w:r>
        <w:t xml:space="preserve"> </w:t>
      </w:r>
      <w:r w:rsidRPr="00365982">
        <w:rPr>
          <w:b/>
        </w:rPr>
        <w:t>fail2ban</w:t>
      </w:r>
      <w:r>
        <w:t xml:space="preserve"> blocks that IP address from connecting to the SSH port by adding a blocking rule to </w:t>
      </w:r>
      <w:r w:rsidRPr="00424EE3">
        <w:rPr>
          <w:b/>
        </w:rPr>
        <w:t>iptables</w:t>
      </w:r>
      <w:r>
        <w:t>.  The following command</w:t>
      </w:r>
      <w:r w:rsidR="00184FAF">
        <w:t>s</w:t>
      </w:r>
      <w:r>
        <w:t xml:space="preserve"> install</w:t>
      </w:r>
      <w:r w:rsidR="00184FAF">
        <w:t xml:space="preserve"> and enable</w:t>
      </w:r>
      <w:r>
        <w:t xml:space="preserve"> </w:t>
      </w:r>
      <w:r w:rsidRPr="005C5F29">
        <w:rPr>
          <w:b/>
        </w:rPr>
        <w:t>fail2ban</w:t>
      </w:r>
      <w:r>
        <w:t xml:space="preserve">. </w:t>
      </w:r>
    </w:p>
    <w:p w:rsidR="005C5F29" w:rsidRDefault="005C5F29" w:rsidP="005C5F29">
      <w:pPr>
        <w:pStyle w:val="NoSpacing"/>
      </w:pPr>
    </w:p>
    <w:p w:rsidR="005C5F29" w:rsidRDefault="005C5F29" w:rsidP="005C5F29">
      <w:pPr>
        <w:pStyle w:val="CodeProfile"/>
      </w:pPr>
      <w:r>
        <w:t xml:space="preserve">$ </w:t>
      </w:r>
      <w:r w:rsidRPr="005C5F29">
        <w:t>sudo apt-get install fail2ban</w:t>
      </w:r>
    </w:p>
    <w:p w:rsidR="00184FAF" w:rsidRDefault="00184FAF" w:rsidP="005C5F29">
      <w:pPr>
        <w:pStyle w:val="CodeProfile"/>
      </w:pPr>
      <w:r w:rsidRPr="00184FAF">
        <w:t>$ sudo systemctl enable fail2ban</w:t>
      </w:r>
    </w:p>
    <w:p w:rsidR="005C5F29" w:rsidRDefault="005C5F29" w:rsidP="005C5F29">
      <w:pPr>
        <w:pStyle w:val="NoSpacing"/>
      </w:pPr>
    </w:p>
    <w:p w:rsidR="00266F43" w:rsidRDefault="00266F43" w:rsidP="005C5F29">
      <w:pPr>
        <w:pStyle w:val="NoSpacing"/>
      </w:pPr>
      <w:r>
        <w:t xml:space="preserve">Below is an example of a blocked </w:t>
      </w:r>
      <w:r w:rsidR="00424EE3">
        <w:t xml:space="preserve">host (195.22.126.242) </w:t>
      </w:r>
    </w:p>
    <w:p w:rsidR="00266F43" w:rsidRDefault="00266F43" w:rsidP="00266F43">
      <w:pPr>
        <w:pStyle w:val="CodeProfile"/>
      </w:pPr>
      <w:r>
        <w:t xml:space="preserve">$ </w:t>
      </w:r>
      <w:r w:rsidRPr="00424EE3">
        <w:rPr>
          <w:b/>
        </w:rPr>
        <w:t>sudo iptables -L</w:t>
      </w:r>
    </w:p>
    <w:p w:rsidR="00266F43" w:rsidRDefault="00266F43" w:rsidP="00266F43">
      <w:pPr>
        <w:pStyle w:val="CodeProfile"/>
      </w:pPr>
      <w:r>
        <w:t>Chain INPUT (policy ACCEPT)</w:t>
      </w:r>
    </w:p>
    <w:p w:rsidR="00266F43" w:rsidRDefault="00266F43" w:rsidP="00266F43">
      <w:pPr>
        <w:pStyle w:val="CodeProfile"/>
      </w:pPr>
      <w:r>
        <w:t>:</w:t>
      </w:r>
    </w:p>
    <w:p w:rsidR="00266F43" w:rsidRDefault="00266F43" w:rsidP="00266F43">
      <w:pPr>
        <w:pStyle w:val="CodeProfile"/>
      </w:pPr>
      <w:r>
        <w:t>Chain FORWARD (policy ACCEPT)</w:t>
      </w:r>
    </w:p>
    <w:p w:rsidR="00266F43" w:rsidRDefault="00266F43" w:rsidP="00266F43">
      <w:pPr>
        <w:pStyle w:val="CodeProfile"/>
      </w:pPr>
      <w:r>
        <w:t>:</w:t>
      </w:r>
    </w:p>
    <w:p w:rsidR="00266F43" w:rsidRDefault="00266F43" w:rsidP="00266F43">
      <w:pPr>
        <w:pStyle w:val="CodeProfile"/>
      </w:pPr>
      <w:r>
        <w:t>Chain OUTPUT (policy ACCEPT)</w:t>
      </w:r>
    </w:p>
    <w:p w:rsidR="00266F43" w:rsidRDefault="00266F43" w:rsidP="00266F43">
      <w:pPr>
        <w:pStyle w:val="CodeProfile"/>
      </w:pPr>
      <w:r>
        <w:t>:</w:t>
      </w:r>
    </w:p>
    <w:p w:rsidR="00266F43" w:rsidRDefault="00266F43" w:rsidP="00266F43">
      <w:pPr>
        <w:pStyle w:val="CodeProfile"/>
      </w:pPr>
      <w:r>
        <w:t>Chain fail2ban-ssh (2 references)</w:t>
      </w:r>
    </w:p>
    <w:p w:rsidR="00266F43" w:rsidRDefault="00266F43" w:rsidP="00266F43">
      <w:pPr>
        <w:pStyle w:val="CodeProfile"/>
      </w:pPr>
      <w:r>
        <w:t>target    prot opt source         destination</w:t>
      </w:r>
    </w:p>
    <w:p w:rsidR="00266F43" w:rsidRDefault="00266F43" w:rsidP="00266F43">
      <w:pPr>
        <w:pStyle w:val="CodeProfile"/>
      </w:pPr>
      <w:r w:rsidRPr="00266F43">
        <w:rPr>
          <w:highlight w:val="yellow"/>
        </w:rPr>
        <w:t>REJECT    all  --  195.22.126.242 anywhere reject-with icmp-port-unreachable</w:t>
      </w:r>
    </w:p>
    <w:p w:rsidR="00184FAF" w:rsidRDefault="00184FAF" w:rsidP="005C5F29">
      <w:pPr>
        <w:pStyle w:val="NoSpacing"/>
      </w:pPr>
    </w:p>
    <w:p w:rsidR="00184FAF" w:rsidRDefault="001F18DF" w:rsidP="005C5F29">
      <w:pPr>
        <w:pStyle w:val="NoSpacing"/>
      </w:pPr>
      <w:r>
        <w:t>However,</w:t>
      </w:r>
      <w:r w:rsidR="00184FAF">
        <w:t xml:space="preserve"> rules added by fail2ban will be lost if the Raspberry Pi is rebooted. An additional package </w:t>
      </w:r>
      <w:r>
        <w:t>called iptables</w:t>
      </w:r>
      <w:r w:rsidR="00184FAF" w:rsidRPr="00184FAF">
        <w:rPr>
          <w:b/>
        </w:rPr>
        <w:t>-persistent</w:t>
      </w:r>
      <w:r w:rsidR="00D815C5">
        <w:rPr>
          <w:b/>
        </w:rPr>
        <w:fldChar w:fldCharType="begin"/>
      </w:r>
      <w:r w:rsidR="00184FAF">
        <w:instrText xml:space="preserve"> XE "</w:instrText>
      </w:r>
      <w:r w:rsidR="00184FAF" w:rsidRPr="00A07113">
        <w:rPr>
          <w:b/>
        </w:rPr>
        <w:instrText>iptables-persistent</w:instrText>
      </w:r>
      <w:r w:rsidR="00184FAF">
        <w:instrText xml:space="preserve">" </w:instrText>
      </w:r>
      <w:r w:rsidR="00D815C5">
        <w:rPr>
          <w:b/>
        </w:rPr>
        <w:fldChar w:fldCharType="end"/>
      </w:r>
      <w:r w:rsidR="00184FAF">
        <w:t xml:space="preserve"> can be added so that rules added by fail2ban can be made permanent. The following command allows installation.</w:t>
      </w:r>
    </w:p>
    <w:p w:rsidR="00184FAF" w:rsidRDefault="00184FAF" w:rsidP="00184FAF">
      <w:pPr>
        <w:pStyle w:val="CodeProfile"/>
      </w:pPr>
      <w:r>
        <w:t xml:space="preserve">$ </w:t>
      </w:r>
      <w:r w:rsidRPr="00184FAF">
        <w:t>sudo apt-get install iptables-persistent</w:t>
      </w:r>
      <w:r w:rsidR="00D815C5">
        <w:fldChar w:fldCharType="begin"/>
      </w:r>
      <w:r w:rsidR="00266F43">
        <w:instrText xml:space="preserve"> XE "</w:instrText>
      </w:r>
      <w:r w:rsidR="00266F43" w:rsidRPr="004B26EB">
        <w:instrText>iptables-persistent</w:instrText>
      </w:r>
      <w:r w:rsidR="00266F43">
        <w:instrText xml:space="preserve">" </w:instrText>
      </w:r>
      <w:r w:rsidR="00D815C5">
        <w:fldChar w:fldCharType="end"/>
      </w:r>
      <w:r w:rsidR="00D815C5">
        <w:fldChar w:fldCharType="begin"/>
      </w:r>
      <w:r>
        <w:instrText xml:space="preserve"> XE "</w:instrText>
      </w:r>
      <w:r w:rsidRPr="00A07113">
        <w:rPr>
          <w:b/>
        </w:rPr>
        <w:instrText>iptables-persistent</w:instrText>
      </w:r>
      <w:r>
        <w:instrText xml:space="preserve">" </w:instrText>
      </w:r>
      <w:r w:rsidR="00D815C5">
        <w:fldChar w:fldCharType="end"/>
      </w:r>
    </w:p>
    <w:p w:rsidR="00184FAF" w:rsidRDefault="001671D9" w:rsidP="005C5F29">
      <w:pPr>
        <w:pStyle w:val="NoSpacing"/>
      </w:pPr>
      <w:r>
        <w:t xml:space="preserve">The following command can be used to make the </w:t>
      </w:r>
      <w:r w:rsidRPr="00266F43">
        <w:rPr>
          <w:b/>
        </w:rPr>
        <w:t>iptables</w:t>
      </w:r>
      <w:r>
        <w:t xml:space="preserve"> rules </w:t>
      </w:r>
      <w:r w:rsidR="00266F43">
        <w:t>persistent after a reboot.</w:t>
      </w:r>
      <w:r w:rsidR="003F016A">
        <w:t xml:space="preserve"> Run the following command before rebooting.</w:t>
      </w:r>
    </w:p>
    <w:p w:rsidR="00266F43" w:rsidRDefault="00266F43" w:rsidP="00266F43">
      <w:pPr>
        <w:pStyle w:val="CodeProfile"/>
      </w:pPr>
      <w:r>
        <w:t xml:space="preserve">$ </w:t>
      </w:r>
      <w:r w:rsidRPr="00266F43">
        <w:t>iptables-save</w:t>
      </w:r>
      <w:r w:rsidR="00D815C5">
        <w:fldChar w:fldCharType="begin"/>
      </w:r>
      <w:r>
        <w:instrText xml:space="preserve"> XE "</w:instrText>
      </w:r>
      <w:r w:rsidRPr="004F24C8">
        <w:instrText>iptables-save</w:instrText>
      </w:r>
      <w:r>
        <w:instrText xml:space="preserve">" </w:instrText>
      </w:r>
      <w:r w:rsidR="00D815C5">
        <w:fldChar w:fldCharType="end"/>
      </w:r>
    </w:p>
    <w:p w:rsidR="001A6579" w:rsidRDefault="00266F43" w:rsidP="00266F43">
      <w:pPr>
        <w:pStyle w:val="NoSpacing"/>
      </w:pPr>
      <w:r>
        <w:lastRenderedPageBreak/>
        <w:t xml:space="preserve">Search the internet for more information on </w:t>
      </w:r>
      <w:r w:rsidRPr="00424EE3">
        <w:rPr>
          <w:b/>
        </w:rPr>
        <w:t>iptables</w:t>
      </w:r>
      <w:r>
        <w:t xml:space="preserve"> and </w:t>
      </w:r>
      <w:r w:rsidRPr="00424EE3">
        <w:rPr>
          <w:b/>
        </w:rPr>
        <w:t>fail2ban</w:t>
      </w:r>
      <w:r w:rsidR="00424EE3">
        <w:t>.</w:t>
      </w:r>
      <w:r w:rsidR="001A6579">
        <w:br w:type="page"/>
      </w:r>
      <w:r w:rsidR="002E2EBE">
        <w:lastRenderedPageBreak/>
        <w:t xml:space="preserve"> </w:t>
      </w:r>
    </w:p>
    <w:p w:rsidR="00981684" w:rsidRDefault="00F37221" w:rsidP="007814B3">
      <w:pPr>
        <w:pStyle w:val="Heading1"/>
      </w:pPr>
      <w:bookmarkStart w:id="528" w:name="_Toc498426014"/>
      <w:r>
        <w:t xml:space="preserve">Configuring </w:t>
      </w:r>
      <w:r w:rsidR="00F14CDE">
        <w:t xml:space="preserve">the </w:t>
      </w:r>
      <w:r>
        <w:t>speech facility</w:t>
      </w:r>
      <w:bookmarkEnd w:id="528"/>
    </w:p>
    <w:p w:rsidR="00A32299" w:rsidRDefault="00A32299" w:rsidP="005422F8">
      <w:pPr>
        <w:pStyle w:val="NoSpacing"/>
      </w:pPr>
    </w:p>
    <w:p w:rsidR="00F14CDE" w:rsidRDefault="008B3654" w:rsidP="005422F8">
      <w:pPr>
        <w:pStyle w:val="NoSpacing"/>
      </w:pPr>
      <w:r>
        <w:t xml:space="preserve">It </w:t>
      </w:r>
      <w:r w:rsidR="00F37221">
        <w:t>is possible to configure speech for visually impaired and blind persons</w:t>
      </w:r>
      <w:r w:rsidR="00F14CDE">
        <w:t xml:space="preserve"> who cannot read the display. As channels are changed or stepping through the menu the radio will “speak” to you.  This excellent idea came from one of the project contributors</w:t>
      </w:r>
      <w:r w:rsidR="005422F8">
        <w:t>, s</w:t>
      </w:r>
      <w:r w:rsidR="00F14CDE">
        <w:t xml:space="preserve">ee </w:t>
      </w:r>
      <w:r w:rsidR="006E4681">
        <w:fldChar w:fldCharType="begin"/>
      </w:r>
      <w:r w:rsidR="006E4681">
        <w:instrText xml:space="preserve"> REF _Ref384816094 \h  \* MERGEFORMAT </w:instrText>
      </w:r>
      <w:r w:rsidR="006E4681">
        <w:fldChar w:fldCharType="separate"/>
      </w:r>
      <w:r w:rsidR="00BA4E14" w:rsidRPr="00BA4E14">
        <w:rPr>
          <w:i/>
        </w:rPr>
        <w:t>Acknowledgements</w:t>
      </w:r>
      <w:r w:rsidR="006E4681">
        <w:fldChar w:fldCharType="end"/>
      </w:r>
      <w:r w:rsidR="00F14CDE">
        <w:t xml:space="preserve"> on page </w:t>
      </w:r>
      <w:r w:rsidR="00D815C5">
        <w:fldChar w:fldCharType="begin"/>
      </w:r>
      <w:r w:rsidR="00F14CDE">
        <w:instrText xml:space="preserve"> PAGEREF _Ref384816094 \h </w:instrText>
      </w:r>
      <w:r w:rsidR="00D815C5">
        <w:fldChar w:fldCharType="separate"/>
      </w:r>
      <w:r w:rsidR="00BA4E14">
        <w:rPr>
          <w:noProof/>
        </w:rPr>
        <w:t>172</w:t>
      </w:r>
      <w:r w:rsidR="00D815C5">
        <w:fldChar w:fldCharType="end"/>
      </w:r>
      <w:r w:rsidR="00F14CDE">
        <w:t xml:space="preserve">). This facility requires installation of the </w:t>
      </w:r>
      <w:r w:rsidR="00F14CDE" w:rsidRPr="00F14CDE">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F14CDE" w:rsidRPr="00F14CDE">
        <w:rPr>
          <w:b/>
        </w:rPr>
        <w:t xml:space="preserve"> </w:t>
      </w:r>
      <w:r w:rsidR="00F14CDE">
        <w:t>package.</w:t>
      </w:r>
    </w:p>
    <w:p w:rsidR="00F14CDE" w:rsidRDefault="00F14CDE" w:rsidP="00F14CDE">
      <w:pPr>
        <w:pStyle w:val="NoSpacing"/>
      </w:pPr>
      <w:r>
        <w:t xml:space="preserve">See </w:t>
      </w:r>
      <w:hyperlink r:id="rId250" w:history="1">
        <w:r w:rsidRPr="00FD14E8">
          <w:rPr>
            <w:rStyle w:val="Hyperlink"/>
            <w:rFonts w:ascii="Calibri" w:eastAsia="Times New Roman" w:hAnsi="Calibri"/>
          </w:rPr>
          <w:t>http://elinux.org/RPi_Text_to_Speech_(Speech_Synthesis)</w:t>
        </w:r>
      </w:hyperlink>
      <w:r>
        <w:t xml:space="preserve"> </w:t>
      </w:r>
    </w:p>
    <w:p w:rsidR="00F14CDE" w:rsidRDefault="00F14CDE" w:rsidP="00F14CDE">
      <w:pPr>
        <w:pStyle w:val="NoSpacing"/>
      </w:pPr>
    </w:p>
    <w:p w:rsidR="00F14CDE" w:rsidRDefault="00F14CDE" w:rsidP="00F14CDE">
      <w:pPr>
        <w:pStyle w:val="NoSpacing"/>
      </w:pPr>
      <w:r>
        <w:t>Install the</w:t>
      </w:r>
      <w:r w:rsidRPr="00F14CDE">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Pr="00F14CDE">
        <w:rPr>
          <w:b/>
        </w:rPr>
        <w:t xml:space="preserve"> </w:t>
      </w:r>
      <w:r>
        <w:t>package:</w:t>
      </w:r>
    </w:p>
    <w:p w:rsidR="00F14CDE" w:rsidRDefault="00F14CDE" w:rsidP="00F14CDE">
      <w:pPr>
        <w:pStyle w:val="CodeProfile"/>
      </w:pPr>
      <w:r>
        <w:t>$ sudo apt-get install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p>
    <w:p w:rsidR="00F14CDE" w:rsidRDefault="00F14CDE" w:rsidP="00F14CDE">
      <w:pPr>
        <w:pStyle w:val="NoSpacing"/>
      </w:pPr>
    </w:p>
    <w:p w:rsidR="00F14CDE" w:rsidRDefault="00F14CDE" w:rsidP="00F14CDE">
      <w:pPr>
        <w:pStyle w:val="NoSpacing"/>
      </w:pPr>
      <w:r>
        <w:t xml:space="preserve">Enable the speech facility in </w:t>
      </w:r>
      <w:r w:rsidRPr="00F14CDE">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F14CDE">
        <w:rPr>
          <w:b/>
        </w:rPr>
        <w:t xml:space="preserve"> </w:t>
      </w:r>
      <w:r>
        <w:t>and restart the radio.</w:t>
      </w:r>
    </w:p>
    <w:p w:rsidR="005422F8" w:rsidRDefault="005422F8" w:rsidP="005422F8">
      <w:pPr>
        <w:pStyle w:val="CodeProfile"/>
      </w:pPr>
      <w:r>
        <w:t># Speech for visually impaired or blind listeners, yes or no</w:t>
      </w:r>
    </w:p>
    <w:p w:rsidR="00F14CDE" w:rsidRDefault="005422F8" w:rsidP="005422F8">
      <w:pPr>
        <w:pStyle w:val="CodeProfile"/>
      </w:pPr>
      <w:r>
        <w:t>speech=yes</w:t>
      </w:r>
    </w:p>
    <w:p w:rsidR="0046185B" w:rsidRDefault="0046185B" w:rsidP="005422F8">
      <w:pPr>
        <w:pStyle w:val="NoSpacing"/>
      </w:pPr>
    </w:p>
    <w:p w:rsidR="005422F8" w:rsidRDefault="0046185B" w:rsidP="005422F8">
      <w:pPr>
        <w:pStyle w:val="NoSpacing"/>
      </w:pPr>
      <w:r>
        <w:t>The verbose setting speaks the station or track details every time it is changed. However it can take a long time to move through the tracks or stations whilst speaking. Usually set this to no.</w:t>
      </w:r>
    </w:p>
    <w:p w:rsidR="0046185B" w:rsidRDefault="0046185B" w:rsidP="0046185B">
      <w:pPr>
        <w:pStyle w:val="CodeProfile"/>
      </w:pPr>
      <w:r>
        <w:t>verbose = no</w:t>
      </w:r>
    </w:p>
    <w:p w:rsidR="0046185B" w:rsidRDefault="0046185B" w:rsidP="0046185B">
      <w:pPr>
        <w:pStyle w:val="NoSpacing"/>
      </w:pPr>
    </w:p>
    <w:p w:rsidR="0046185B" w:rsidRDefault="0046185B" w:rsidP="0046185B">
      <w:pPr>
        <w:pStyle w:val="NoSpacing"/>
      </w:pPr>
      <w:r>
        <w:t>To get the right balance between speech vol</w:t>
      </w:r>
      <w:r w:rsidR="00B03842">
        <w:t xml:space="preserve">ume </w:t>
      </w:r>
      <w:r>
        <w:t>and the normal radio volu</w:t>
      </w:r>
      <w:r w:rsidR="0015313A">
        <w:t xml:space="preserve">me adjust the </w:t>
      </w:r>
      <w:r w:rsidR="0015313A" w:rsidRPr="0015313A">
        <w:rPr>
          <w:b/>
        </w:rPr>
        <w:t>speech_volume</w:t>
      </w:r>
      <w:r w:rsidR="0015313A">
        <w:t xml:space="preserve"> parameter percentage  (10-100%)</w:t>
      </w:r>
    </w:p>
    <w:p w:rsidR="0015313A" w:rsidRDefault="0015313A" w:rsidP="0015313A">
      <w:pPr>
        <w:pStyle w:val="CodeProfile"/>
      </w:pPr>
      <w:r w:rsidRPr="0015313A">
        <w:t>speech_volume=30</w:t>
      </w:r>
    </w:p>
    <w:p w:rsidR="005422F8" w:rsidRPr="005422F8" w:rsidRDefault="005422F8" w:rsidP="005422F8">
      <w:pPr>
        <w:pStyle w:val="Heading2"/>
        <w:rPr>
          <w:rFonts w:eastAsia="Times New Roman"/>
        </w:rPr>
      </w:pPr>
      <w:bookmarkStart w:id="529" w:name="_Toc498426015"/>
      <w:r>
        <w:t xml:space="preserve">The </w:t>
      </w:r>
      <w:r w:rsidRPr="005422F8">
        <w:rPr>
          <w:rFonts w:eastAsia="Times New Roman"/>
        </w:rPr>
        <w:t xml:space="preserve">/var/lib/radiod/voice </w:t>
      </w:r>
      <w:r>
        <w:t xml:space="preserve"> file</w:t>
      </w:r>
      <w:bookmarkEnd w:id="529"/>
    </w:p>
    <w:p w:rsidR="005422F8" w:rsidRPr="005422F8" w:rsidRDefault="005422F8" w:rsidP="005422F8">
      <w:pPr>
        <w:pStyle w:val="NoSpacing"/>
      </w:pPr>
      <w:r>
        <w:t xml:space="preserve">The </w:t>
      </w:r>
      <w:r w:rsidRPr="005422F8">
        <w:rPr>
          <w:b/>
        </w:rPr>
        <w:t xml:space="preserve">/var/lib/radiod/voice </w:t>
      </w:r>
      <w:r>
        <w:t xml:space="preserve">file contains the </w:t>
      </w:r>
      <w:r w:rsidRPr="005422F8">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command (or part of it). </w:t>
      </w:r>
      <w:r w:rsidRPr="005422F8">
        <w:t xml:space="preserve"> </w:t>
      </w:r>
    </w:p>
    <w:p w:rsidR="005422F8" w:rsidRPr="005422F8" w:rsidRDefault="005422F8" w:rsidP="005422F8">
      <w:pPr>
        <w:pStyle w:val="NoSpacing"/>
      </w:pPr>
    </w:p>
    <w:p w:rsidR="005422F8" w:rsidRPr="005422F8" w:rsidRDefault="008360CA" w:rsidP="005422F8">
      <w:pPr>
        <w:pStyle w:val="CodeProfile"/>
      </w:pPr>
      <w:r>
        <w:t xml:space="preserve">$ </w:t>
      </w:r>
      <w:r w:rsidR="005422F8" w:rsidRPr="005422F8">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rsidR="005422F8" w:rsidRPr="005422F8">
        <w:t xml:space="preserve"> -ven+f2 -k5 -s130 </w:t>
      </w:r>
      <w:r w:rsidR="00193E2B">
        <w:t>–</w:t>
      </w:r>
      <w:r w:rsidR="005422F8" w:rsidRPr="005422F8">
        <w:t>a</w:t>
      </w:r>
    </w:p>
    <w:p w:rsidR="005422F8" w:rsidRDefault="008360CA" w:rsidP="005422F8">
      <w:pPr>
        <w:pStyle w:val="NoSpacing"/>
      </w:pPr>
      <w:r>
        <w:t>Where -v is the voice (en+f2</w:t>
      </w:r>
      <w:r w:rsidR="004F7803">
        <w:t xml:space="preserve"> = English female voice 2),</w:t>
      </w:r>
      <w:r>
        <w:t xml:space="preserve"> -k is capitals emphasis, -s is the voice speed and -a is amplitude (0-200), the -a parameter is filled in by the radio program.</w:t>
      </w:r>
    </w:p>
    <w:p w:rsidR="005422F8" w:rsidRDefault="005422F8" w:rsidP="008360CA">
      <w:pPr>
        <w:pStyle w:val="Heading2"/>
        <w:rPr>
          <w:rFonts w:eastAsia="Times New Roman"/>
        </w:rPr>
      </w:pPr>
      <w:bookmarkStart w:id="530" w:name="_Toc498426016"/>
      <w:r>
        <w:rPr>
          <w:rFonts w:eastAsia="Times New Roman"/>
        </w:rPr>
        <w:t>Testing espeak</w:t>
      </w:r>
      <w:bookmarkEnd w:id="530"/>
      <w:r w:rsidR="00D815C5">
        <w:rPr>
          <w:rFonts w:eastAsia="Times New Roman"/>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eastAsia="Times New Roman"/>
        </w:rPr>
        <w:fldChar w:fldCharType="end"/>
      </w:r>
    </w:p>
    <w:p w:rsidR="008360CA" w:rsidRDefault="008360CA" w:rsidP="008360CA">
      <w:pPr>
        <w:pStyle w:val="NoSpacing"/>
      </w:pPr>
      <w:r>
        <w:t xml:space="preserve">You can test </w:t>
      </w:r>
      <w:r w:rsidRPr="00333967">
        <w:rPr>
          <w:b/>
        </w:rPr>
        <w:t>espeak</w:t>
      </w:r>
      <w:r w:rsidR="00D815C5">
        <w:fldChar w:fldCharType="begin"/>
      </w:r>
      <w:r w:rsidR="00084149">
        <w:instrText xml:space="preserve"> XE "</w:instrText>
      </w:r>
      <w:r w:rsidR="00084149" w:rsidRPr="002158E9">
        <w:rPr>
          <w:noProof/>
          <w:lang w:eastAsia="en-GB"/>
        </w:rPr>
        <w:instrText>espeak</w:instrText>
      </w:r>
      <w:r w:rsidR="00084149">
        <w:instrText xml:space="preserve">" </w:instrText>
      </w:r>
      <w:r w:rsidR="00D815C5">
        <w:fldChar w:fldCharType="end"/>
      </w:r>
      <w:r>
        <w:t xml:space="preserve"> with the following command</w:t>
      </w:r>
      <w:r w:rsidR="003167B2">
        <w:t xml:space="preserve"> (Stop the radio first)</w:t>
      </w:r>
      <w:r>
        <w:t xml:space="preserve">. </w:t>
      </w:r>
    </w:p>
    <w:p w:rsidR="008360CA" w:rsidRDefault="008360CA" w:rsidP="008360CA">
      <w:pPr>
        <w:pStyle w:val="CodeProfile"/>
      </w:pPr>
      <w:r>
        <w:t xml:space="preserve">$ </w:t>
      </w:r>
      <w:r w:rsidRPr="008360CA">
        <w:t>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ven+f2 -k5 -s130 -a20 "Hello B</w:t>
      </w:r>
      <w:r w:rsidRPr="008360CA">
        <w:t>ob"</w:t>
      </w:r>
      <w:r w:rsidR="00193E2B">
        <w:t xml:space="preserve"> --stdout |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193E2B">
        <w:t xml:space="preserve"> </w:t>
      </w:r>
    </w:p>
    <w:p w:rsidR="008360CA" w:rsidRDefault="008360CA" w:rsidP="008360CA">
      <w:pPr>
        <w:pStyle w:val="NoSpacing"/>
      </w:pPr>
    </w:p>
    <w:p w:rsidR="00A32299" w:rsidRDefault="008360CA" w:rsidP="008360CA">
      <w:pPr>
        <w:pStyle w:val="NoSpacing"/>
      </w:pPr>
      <w:r>
        <w:t xml:space="preserve">To see the capabilities of </w:t>
      </w:r>
      <w:r w:rsidRPr="008360CA">
        <w:rPr>
          <w:b/>
        </w:rPr>
        <w:t>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t xml:space="preserve"> see the we</w:t>
      </w:r>
      <w:r w:rsidR="00A32299">
        <w:t xml:space="preserve">bsite </w:t>
      </w:r>
      <w:hyperlink r:id="rId251" w:history="1">
        <w:r w:rsidR="00A32299" w:rsidRPr="00FD14E8">
          <w:rPr>
            <w:rStyle w:val="Hyperlink"/>
          </w:rPr>
          <w:t>http://espeak.sourceforge.net/</w:t>
        </w:r>
      </w:hyperlink>
      <w:r w:rsidR="00A32299">
        <w:t xml:space="preserve"> or run:</w:t>
      </w:r>
    </w:p>
    <w:p w:rsidR="00A32299" w:rsidRDefault="00A32299" w:rsidP="00A32299">
      <w:pPr>
        <w:pStyle w:val="CodeProfile"/>
      </w:pPr>
      <w:r>
        <w:t>$ espeak</w:t>
      </w:r>
      <w:r w:rsidR="00D815C5">
        <w:fldChar w:fldCharType="begin"/>
      </w:r>
      <w:r w:rsidR="00084149">
        <w:instrText xml:space="preserve"> XE "</w:instrText>
      </w:r>
      <w:r w:rsidR="00084149" w:rsidRPr="002158E9">
        <w:rPr>
          <w:lang w:eastAsia="en-GB"/>
        </w:rPr>
        <w:instrText>espeak</w:instrText>
      </w:r>
      <w:r w:rsidR="00084149">
        <w:instrText xml:space="preserve">" </w:instrText>
      </w:r>
      <w:r w:rsidR="00D815C5">
        <w:fldChar w:fldCharType="end"/>
      </w:r>
      <w:r>
        <w:t xml:space="preserve"> –h</w:t>
      </w:r>
    </w:p>
    <w:p w:rsidR="00EE5FE4" w:rsidRDefault="00EE5FE4"/>
    <w:p w:rsidR="00CB5FF8" w:rsidRDefault="00CB5FF8" w:rsidP="00CB5FF8">
      <w:pPr>
        <w:pStyle w:val="NoSpacing"/>
      </w:pPr>
      <w:r>
        <w:lastRenderedPageBreak/>
        <w:t xml:space="preserve">If no sound is heard then then test using the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program.  The </w:t>
      </w:r>
      <w:r w:rsidRPr="005C28AC">
        <w:rPr>
          <w:b/>
        </w:rPr>
        <w:t>espeak</w:t>
      </w:r>
      <w:r w:rsidR="00D815C5" w:rsidRPr="005C28AC">
        <w:rPr>
          <w:b/>
        </w:rPr>
        <w:fldChar w:fldCharType="begin"/>
      </w:r>
      <w:r w:rsidR="00084149" w:rsidRPr="005C28AC">
        <w:rPr>
          <w:b/>
        </w:rPr>
        <w:instrText xml:space="preserve"> XE "</w:instrText>
      </w:r>
      <w:r w:rsidR="00084149" w:rsidRPr="005C28AC">
        <w:rPr>
          <w:b/>
          <w:noProof/>
          <w:lang w:eastAsia="en-GB"/>
        </w:rPr>
        <w:instrText>espeak</w:instrText>
      </w:r>
      <w:r w:rsidR="00084149" w:rsidRPr="005C28AC">
        <w:rPr>
          <w:b/>
        </w:rPr>
        <w:instrText xml:space="preserve">" </w:instrText>
      </w:r>
      <w:r w:rsidR="00D815C5" w:rsidRPr="005C28AC">
        <w:rPr>
          <w:b/>
        </w:rPr>
        <w:fldChar w:fldCharType="end"/>
      </w:r>
      <w:r w:rsidRPr="005C28AC">
        <w:rPr>
          <w:b/>
        </w:rPr>
        <w:t xml:space="preserve"> </w:t>
      </w:r>
      <w:r>
        <w:t xml:space="preserve">system will not work if </w:t>
      </w:r>
      <w:r w:rsidRPr="005C28AC">
        <w:rPr>
          <w:b/>
        </w:rPr>
        <w:t xml:space="preserve">aplay </w:t>
      </w:r>
      <w:r>
        <w:t xml:space="preserve">is not working. Test with </w:t>
      </w:r>
      <w:r w:rsidRPr="001F18DF">
        <w:rPr>
          <w:b/>
        </w:rPr>
        <w:t>aplay</w:t>
      </w:r>
      <w:r>
        <w:t xml:space="preserve"> and a suitable wav file.</w:t>
      </w:r>
    </w:p>
    <w:p w:rsidR="009F008F" w:rsidRDefault="001F18DF" w:rsidP="00CB5FF8">
      <w:pPr>
        <w:pStyle w:val="CodeProfile"/>
      </w:pPr>
      <w:r>
        <w:t>$ sudo</w:t>
      </w:r>
      <w:r w:rsidR="00CB5FF8">
        <w:t xml:space="preserve"> </w:t>
      </w:r>
      <w:r w:rsidR="009F008F">
        <w:t>mpc pause</w:t>
      </w:r>
    </w:p>
    <w:p w:rsidR="00CB5FF8" w:rsidRDefault="001F18DF" w:rsidP="00CB5FF8">
      <w:pPr>
        <w:pStyle w:val="CodeProfile"/>
      </w:pPr>
      <w:r>
        <w:t>$</w:t>
      </w:r>
      <w:r w:rsidR="009F008F">
        <w:t xml:space="preserve"> </w:t>
      </w:r>
      <w:r w:rsidR="007C5FFB" w:rsidRPr="007C5FFB">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rsidR="007C5FFB" w:rsidRPr="007C5FFB">
        <w:t xml:space="preserve"> /usr/share/scratch/Media/Sounds/Vocals/Singer2.wav</w:t>
      </w:r>
    </w:p>
    <w:p w:rsidR="00CB5FF8" w:rsidRDefault="00CB5FF8" w:rsidP="00CB5FF8">
      <w:pPr>
        <w:pStyle w:val="NoSpacing"/>
      </w:pPr>
      <w:r>
        <w:t>If still no sound check what devices are configured using 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w:t>
      </w:r>
    </w:p>
    <w:p w:rsidR="00CB5FF8" w:rsidRDefault="00CB5FF8" w:rsidP="00CB5FF8">
      <w:pPr>
        <w:pStyle w:val="NoSpacing"/>
      </w:pPr>
    </w:p>
    <w:p w:rsidR="00CB5FF8" w:rsidRDefault="00CB5FF8" w:rsidP="00CB5FF8">
      <w:pPr>
        <w:pStyle w:val="CodeProfile"/>
      </w:pPr>
      <w:r>
        <w:t xml:space="preserve"># </w:t>
      </w:r>
      <w:r w:rsidRPr="00CB5FF8">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r w:rsidRPr="00CB5FF8">
        <w:rPr>
          <w:b/>
        </w:rPr>
        <w:t xml:space="preserve"> -l</w:t>
      </w:r>
    </w:p>
    <w:p w:rsidR="00CB5FF8" w:rsidRDefault="00CB5FF8" w:rsidP="00CB5FF8">
      <w:pPr>
        <w:pStyle w:val="CodeProfile"/>
      </w:pPr>
      <w:r>
        <w:t>**** List of PLAYBACK Hardware Devices ****</w:t>
      </w:r>
    </w:p>
    <w:p w:rsidR="00CB5FF8" w:rsidRDefault="00CB5FF8" w:rsidP="00CB5FF8">
      <w:pPr>
        <w:pStyle w:val="CodeProfile"/>
      </w:pPr>
      <w:r>
        <w:t>card 0: ALSA [bcm2835 ALSA], device 0: bcm2835 ALSA [bcm2835 ALSA]</w:t>
      </w:r>
    </w:p>
    <w:p w:rsidR="00CB5FF8" w:rsidRDefault="00CB5FF8" w:rsidP="00CB5FF8">
      <w:pPr>
        <w:pStyle w:val="CodeProfile"/>
      </w:pPr>
      <w:r>
        <w:t xml:space="preserve">  Subdevices: 8/8</w:t>
      </w:r>
    </w:p>
    <w:p w:rsidR="00CB5FF8" w:rsidRDefault="00CB5FF8" w:rsidP="00CB5FF8">
      <w:pPr>
        <w:pStyle w:val="CodeProfile"/>
      </w:pPr>
      <w:r>
        <w:t xml:space="preserve">  Subdevice #0: subdevice #0</w:t>
      </w:r>
    </w:p>
    <w:p w:rsidR="00CB5FF8" w:rsidRDefault="00CB5FF8" w:rsidP="00CB5FF8">
      <w:pPr>
        <w:pStyle w:val="CodeProfile"/>
      </w:pPr>
      <w:r>
        <w:t xml:space="preserve">  Subdevice #1: subdevice #1</w:t>
      </w:r>
    </w:p>
    <w:p w:rsidR="00CB5FF8" w:rsidRDefault="00CB5FF8" w:rsidP="00CB5FF8">
      <w:pPr>
        <w:pStyle w:val="CodeProfile"/>
      </w:pPr>
      <w:r>
        <w:t xml:space="preserve">  Subdevice #2: subdevice #2</w:t>
      </w:r>
    </w:p>
    <w:p w:rsidR="00CB5FF8" w:rsidRDefault="00CB5FF8" w:rsidP="00CB5FF8">
      <w:pPr>
        <w:pStyle w:val="CodeProfile"/>
      </w:pPr>
      <w:r>
        <w:t xml:space="preserve">  Subdevice #3: subdevice #3</w:t>
      </w:r>
    </w:p>
    <w:p w:rsidR="00CB5FF8" w:rsidRDefault="00CB5FF8" w:rsidP="00CB5FF8">
      <w:pPr>
        <w:pStyle w:val="CodeProfile"/>
      </w:pPr>
      <w:r>
        <w:t xml:space="preserve">  Subdevice #4: subdevice #4</w:t>
      </w:r>
    </w:p>
    <w:p w:rsidR="00CB5FF8" w:rsidRDefault="00CB5FF8" w:rsidP="00CB5FF8">
      <w:pPr>
        <w:pStyle w:val="CodeProfile"/>
      </w:pPr>
      <w:r>
        <w:t xml:space="preserve">  Subdevice #5: subdevice #5</w:t>
      </w:r>
    </w:p>
    <w:p w:rsidR="00CB5FF8" w:rsidRDefault="00CB5FF8" w:rsidP="00CB5FF8">
      <w:pPr>
        <w:pStyle w:val="CodeProfile"/>
      </w:pPr>
      <w:r>
        <w:t xml:space="preserve">  Subdevice #6: subdevice #6</w:t>
      </w:r>
    </w:p>
    <w:p w:rsidR="00CB5FF8" w:rsidRDefault="00CB5FF8" w:rsidP="00CB5FF8">
      <w:pPr>
        <w:pStyle w:val="CodeProfile"/>
      </w:pPr>
      <w:r>
        <w:t xml:space="preserve">  Subdevice #7: subdevice #7</w:t>
      </w:r>
    </w:p>
    <w:p w:rsidR="00CB5FF8" w:rsidRDefault="00CB5FF8" w:rsidP="00CB5FF8">
      <w:pPr>
        <w:pStyle w:val="CodeProfile"/>
      </w:pPr>
      <w:r>
        <w:t>card 0: ALSA [bcm2835 ALSA], device 1: bcm2835 ALSA [bcm2835 IEC958/HDMI</w:t>
      </w:r>
      <w:r w:rsidR="00D815C5">
        <w:fldChar w:fldCharType="begin"/>
      </w:r>
      <w:r w:rsidR="00A2723D">
        <w:instrText xml:space="preserve"> XE "</w:instrText>
      </w:r>
      <w:r w:rsidR="00A2723D" w:rsidRPr="00244B15">
        <w:instrText>HDMI</w:instrText>
      </w:r>
      <w:r w:rsidR="00A2723D">
        <w:instrText xml:space="preserve">" </w:instrText>
      </w:r>
      <w:r w:rsidR="00D815C5">
        <w:fldChar w:fldCharType="end"/>
      </w:r>
      <w:r>
        <w:t>]</w:t>
      </w:r>
    </w:p>
    <w:p w:rsidR="00CB5FF8" w:rsidRDefault="00CB5FF8" w:rsidP="00CB5FF8">
      <w:pPr>
        <w:pStyle w:val="CodeProfile"/>
      </w:pPr>
      <w:r>
        <w:t xml:space="preserve">  Subdevices: 1/1</w:t>
      </w:r>
    </w:p>
    <w:p w:rsidR="00CB5FF8" w:rsidRDefault="00CB5FF8" w:rsidP="00CB5FF8">
      <w:pPr>
        <w:pStyle w:val="CodeProfile"/>
      </w:pPr>
      <w:r>
        <w:t xml:space="preserve">  Subdevice #0: subdevice #0</w:t>
      </w:r>
    </w:p>
    <w:p w:rsidR="00CB5FF8" w:rsidRDefault="00CB5FF8" w:rsidP="00CB5FF8">
      <w:pPr>
        <w:pStyle w:val="CodeProfile"/>
      </w:pPr>
      <w:r>
        <w:t>card 1: Device [Generic USB Audio Device], device 0: USB Audio [USB Audio]</w:t>
      </w:r>
    </w:p>
    <w:p w:rsidR="00CB5FF8" w:rsidRDefault="00CB5FF8" w:rsidP="00CB5FF8">
      <w:pPr>
        <w:pStyle w:val="CodeProfile"/>
      </w:pPr>
      <w:r>
        <w:t xml:space="preserve">  Subdevices: 0/1</w:t>
      </w:r>
    </w:p>
    <w:p w:rsidR="00CB5FF8" w:rsidRDefault="00CB5FF8" w:rsidP="00CB5FF8">
      <w:pPr>
        <w:pStyle w:val="CodeProfile"/>
      </w:pPr>
      <w:r>
        <w:t xml:space="preserve">  Subdevice #0: subdevice #0</w:t>
      </w:r>
    </w:p>
    <w:p w:rsidR="00CB5FF8" w:rsidRDefault="00CB5FF8" w:rsidP="00CB5FF8">
      <w:pPr>
        <w:pStyle w:val="NoSpacing"/>
      </w:pPr>
      <w:r>
        <w:t xml:space="preserve">In the above example there are two devices  namely </w:t>
      </w:r>
      <w:r w:rsidRPr="00CB5FF8">
        <w:rPr>
          <w:i/>
        </w:rPr>
        <w:t xml:space="preserve">bcm2835 ALSA </w:t>
      </w:r>
      <w:r>
        <w:t>(nor</w:t>
      </w:r>
      <w:r w:rsidRPr="00CB5FF8">
        <w:t>mal audio jack output)</w:t>
      </w:r>
      <w:r>
        <w:rPr>
          <w:i/>
        </w:rPr>
        <w:t xml:space="preserve"> </w:t>
      </w:r>
      <w:r>
        <w:t xml:space="preserve">and </w:t>
      </w:r>
      <w:r w:rsidRPr="00CB5FF8">
        <w:rPr>
          <w:i/>
        </w:rPr>
        <w:t>Generic USB Audio Device</w:t>
      </w:r>
      <w:r>
        <w:t xml:space="preserve">. </w:t>
      </w:r>
      <w:r w:rsidR="005C28AC">
        <w:t xml:space="preserve"> If using either a HiFiBerry</w:t>
      </w:r>
      <w:r w:rsidR="00D815C5">
        <w:fldChar w:fldCharType="begin"/>
      </w:r>
      <w:r w:rsidR="00270AC5">
        <w:instrText xml:space="preserve"> XE "</w:instrText>
      </w:r>
      <w:r w:rsidR="00270AC5" w:rsidRPr="00CE3240">
        <w:instrText>HiFiBerry</w:instrText>
      </w:r>
      <w:r w:rsidR="00270AC5">
        <w:instrText xml:space="preserve">" </w:instrText>
      </w:r>
      <w:r w:rsidR="00D815C5">
        <w:fldChar w:fldCharType="end"/>
      </w:r>
      <w:r w:rsidR="005C28AC">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rsidR="005C28AC">
        <w:t xml:space="preserve"> or IQAudio</w:t>
      </w:r>
      <w:r w:rsidR="00D815C5">
        <w:fldChar w:fldCharType="begin"/>
      </w:r>
      <w:r w:rsidR="00270AC5">
        <w:instrText xml:space="preserve"> XE "</w:instrText>
      </w:r>
      <w:r w:rsidR="00270AC5" w:rsidRPr="009E24C2">
        <w:instrText>IQAudio</w:instrText>
      </w:r>
      <w:r w:rsidR="00270AC5">
        <w:instrText xml:space="preserve">" </w:instrText>
      </w:r>
      <w:r w:rsidR="00D815C5">
        <w:fldChar w:fldCharType="end"/>
      </w:r>
      <w:r w:rsidR="005C28AC">
        <w:t xml:space="preserve"> device then create</w:t>
      </w:r>
      <w:r>
        <w:t xml:space="preserve"> the </w:t>
      </w:r>
      <w:r w:rsidRPr="005C28AC">
        <w:rPr>
          <w:b/>
        </w:rPr>
        <w:t>/etc/asound.conf</w:t>
      </w:r>
      <w:r w:rsidR="00902D68">
        <w:rPr>
          <w:b/>
        </w:rPr>
        <w:fldChar w:fldCharType="begin"/>
      </w:r>
      <w:r w:rsidR="00902D68">
        <w:instrText xml:space="preserve"> XE "</w:instrText>
      </w:r>
      <w:r w:rsidR="00902D68" w:rsidRPr="005A07A5">
        <w:rPr>
          <w:b/>
        </w:rPr>
        <w:instrText>asound.conf</w:instrText>
      </w:r>
      <w:r w:rsidR="00902D68">
        <w:instrText xml:space="preserve">" </w:instrText>
      </w:r>
      <w:r w:rsidR="00902D68">
        <w:rPr>
          <w:b/>
        </w:rPr>
        <w:fldChar w:fldCharType="end"/>
      </w:r>
      <w:r>
        <w:t xml:space="preserve"> file using nano:</w:t>
      </w:r>
    </w:p>
    <w:p w:rsidR="00CB5FF8" w:rsidRDefault="00EA569D" w:rsidP="00CB5FF8">
      <w:pPr>
        <w:pStyle w:val="CodeProfile"/>
      </w:pPr>
      <w:r>
        <w:t>$ sudo</w:t>
      </w:r>
      <w:r w:rsidR="00CB5FF8">
        <w:t xml:space="preserve"> nano /etc/asound.conf</w:t>
      </w:r>
      <w:r w:rsidR="00902D68">
        <w:fldChar w:fldCharType="begin"/>
      </w:r>
      <w:r w:rsidR="00902D68">
        <w:instrText xml:space="preserve"> XE "</w:instrText>
      </w:r>
      <w:r w:rsidR="00902D68" w:rsidRPr="005A07A5">
        <w:rPr>
          <w:b/>
        </w:rPr>
        <w:instrText>asound.conf</w:instrText>
      </w:r>
      <w:r w:rsidR="00902D68">
        <w:instrText xml:space="preserve">" </w:instrText>
      </w:r>
      <w:r w:rsidR="00902D68">
        <w:fldChar w:fldCharType="end"/>
      </w:r>
    </w:p>
    <w:p w:rsidR="00632248" w:rsidRDefault="00632248" w:rsidP="00CB5FF8">
      <w:pPr>
        <w:pStyle w:val="NoSpacing"/>
      </w:pPr>
    </w:p>
    <w:p w:rsidR="00CB5FF8" w:rsidRDefault="00CB5FF8" w:rsidP="00CB5FF8">
      <w:pPr>
        <w:pStyle w:val="NoSpacing"/>
      </w:pPr>
      <w:r>
        <w:t>Add the following lines:</w:t>
      </w:r>
    </w:p>
    <w:p w:rsidR="005C28AC" w:rsidRDefault="005C28AC" w:rsidP="005C28AC">
      <w:pPr>
        <w:pStyle w:val="CodeProfile"/>
      </w:pPr>
      <w:r>
        <w:t>ctl.!default {</w:t>
      </w:r>
    </w:p>
    <w:p w:rsidR="005C28AC" w:rsidRDefault="005C28AC" w:rsidP="005C28AC">
      <w:pPr>
        <w:pStyle w:val="CodeProfile"/>
      </w:pPr>
      <w:r>
        <w:t xml:space="preserve">    type hw</w:t>
      </w:r>
    </w:p>
    <w:p w:rsidR="005C28AC" w:rsidRDefault="005C28AC" w:rsidP="005C28AC">
      <w:pPr>
        <w:pStyle w:val="CodeProfile"/>
      </w:pPr>
      <w:r>
        <w:t xml:space="preserve">    card 1</w:t>
      </w:r>
    </w:p>
    <w:p w:rsidR="005C28AC" w:rsidRDefault="005C28AC" w:rsidP="005C28AC">
      <w:pPr>
        <w:pStyle w:val="CodeProfile"/>
      </w:pPr>
      <w:r>
        <w:t>}</w:t>
      </w:r>
    </w:p>
    <w:p w:rsidR="005C28AC" w:rsidRDefault="005C28AC" w:rsidP="005C28AC">
      <w:pPr>
        <w:pStyle w:val="CodeProfile"/>
      </w:pPr>
    </w:p>
    <w:p w:rsidR="00CB5FF8" w:rsidRDefault="00CB5FF8" w:rsidP="00CB5FF8">
      <w:pPr>
        <w:pStyle w:val="CodeProfile"/>
      </w:pPr>
      <w:r>
        <w:t>pcm.!default {</w:t>
      </w:r>
    </w:p>
    <w:p w:rsidR="00CB5FF8" w:rsidRDefault="00CB5FF8" w:rsidP="00CB5FF8">
      <w:pPr>
        <w:pStyle w:val="CodeProfile"/>
      </w:pPr>
      <w:r>
        <w:t xml:space="preserve">      type plug</w:t>
      </w:r>
    </w:p>
    <w:p w:rsidR="00CB5FF8" w:rsidRDefault="00CB5FF8" w:rsidP="00CB5FF8">
      <w:pPr>
        <w:pStyle w:val="CodeProfile"/>
      </w:pPr>
      <w:r>
        <w:t xml:space="preserve">      slave {</w:t>
      </w:r>
    </w:p>
    <w:p w:rsidR="00CB5FF8" w:rsidRDefault="00C12835" w:rsidP="00CB5FF8">
      <w:pPr>
        <w:pStyle w:val="CodeProfile"/>
      </w:pPr>
      <w:r>
        <w:t xml:space="preserve">          pcm "plughw:0</w:t>
      </w:r>
      <w:r w:rsidR="00CB5FF8">
        <w:t>,0"</w:t>
      </w:r>
    </w:p>
    <w:p w:rsidR="00C81B4F" w:rsidRDefault="00193E2B" w:rsidP="00C81B4F">
      <w:pPr>
        <w:pStyle w:val="CodeProfile"/>
      </w:pPr>
      <w:r>
        <w:t xml:space="preserve">          format S32</w:t>
      </w:r>
      <w:r w:rsidR="00CB5FF8">
        <w:t>_LE</w:t>
      </w:r>
    </w:p>
    <w:p w:rsidR="00CB5FF8" w:rsidRDefault="00CB5FF8" w:rsidP="00CB5FF8">
      <w:pPr>
        <w:pStyle w:val="CodeProfile"/>
      </w:pPr>
      <w:r>
        <w:t xml:space="preserve">      }</w:t>
      </w:r>
    </w:p>
    <w:p w:rsidR="00CB5FF8" w:rsidRDefault="00CB5FF8" w:rsidP="00CB5FF8">
      <w:pPr>
        <w:pStyle w:val="CodeProfile"/>
      </w:pPr>
      <w:r>
        <w:t>}</w:t>
      </w:r>
    </w:p>
    <w:p w:rsidR="00632248" w:rsidRDefault="00C81B4F" w:rsidP="00CB5FF8">
      <w:pPr>
        <w:pStyle w:val="NoSpacing"/>
      </w:pPr>
      <w:r>
        <w:t xml:space="preserve">The format S16_LE is an </w:t>
      </w:r>
      <w:r w:rsidR="00365982">
        <w:t>alternative format</w:t>
      </w:r>
      <w:r>
        <w:t xml:space="preserve"> but does not work with HiFiBerry</w:t>
      </w:r>
      <w:r w:rsidR="00D815C5">
        <w:fldChar w:fldCharType="begin"/>
      </w:r>
      <w:r w:rsidR="00E43243">
        <w:instrText xml:space="preserve"> XE "</w:instrText>
      </w:r>
      <w:r w:rsidR="00E43243" w:rsidRPr="00710D91">
        <w:instrText>HiFiBerry</w:instrText>
      </w:r>
      <w:r w:rsidR="00E43243">
        <w:instrText xml:space="preserve">" </w:instrText>
      </w:r>
      <w:r w:rsidR="00D815C5">
        <w:fldChar w:fldCharType="end"/>
      </w:r>
      <w:r>
        <w:t xml:space="preserve">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w:t>
      </w:r>
      <w:r w:rsidR="005C28AC">
        <w:t xml:space="preserve">  The above statements set up the default mixer and pcm sound device respectively to use card 1. </w:t>
      </w:r>
    </w:p>
    <w:p w:rsidR="00C81B4F" w:rsidRDefault="00C81B4F" w:rsidP="00CB5FF8">
      <w:pPr>
        <w:pStyle w:val="NoSpacing"/>
      </w:pPr>
    </w:p>
    <w:p w:rsidR="00CB5FF8" w:rsidRDefault="00CB5FF8" w:rsidP="00CB5FF8">
      <w:pPr>
        <w:pStyle w:val="NoSpacing"/>
      </w:pPr>
      <w:r>
        <w:t>I</w:t>
      </w:r>
      <w:r w:rsidR="00C12835">
        <w:t>f using the USB (Card 2 device 1</w:t>
      </w:r>
      <w:r>
        <w:t>) then change the device definition in the above file.</w:t>
      </w:r>
    </w:p>
    <w:p w:rsidR="00CB5FF8" w:rsidRDefault="00CB5FF8" w:rsidP="00CB5FF8">
      <w:pPr>
        <w:pStyle w:val="CodeProfile"/>
      </w:pPr>
      <w:r>
        <w:t>pcm "plughw:1,0"</w:t>
      </w:r>
    </w:p>
    <w:p w:rsidR="00CB5FF8" w:rsidRDefault="00CB5FF8" w:rsidP="00CB5FF8">
      <w:pPr>
        <w:pStyle w:val="NoSpacing"/>
      </w:pPr>
      <w:r>
        <w:t xml:space="preserve">Retest with </w:t>
      </w:r>
      <w:r w:rsidRPr="001F18DF">
        <w:rPr>
          <w:b/>
        </w:rPr>
        <w:t>aplay</w:t>
      </w:r>
      <w:r w:rsidR="00D815C5">
        <w:fldChar w:fldCharType="begin"/>
      </w:r>
      <w:r w:rsidR="00AF2905">
        <w:instrText xml:space="preserve"> XE "</w:instrText>
      </w:r>
      <w:r w:rsidR="00AF2905" w:rsidRPr="000B308C">
        <w:rPr>
          <w:b/>
        </w:rPr>
        <w:instrText>aplay</w:instrText>
      </w:r>
      <w:r w:rsidR="00AF2905">
        <w:instrText xml:space="preserve">" </w:instrText>
      </w:r>
      <w:r w:rsidR="00D815C5">
        <w:fldChar w:fldCharType="end"/>
      </w:r>
      <w:r>
        <w:t xml:space="preserve"> (No need to reboot). </w:t>
      </w:r>
    </w:p>
    <w:p w:rsidR="00D370D8" w:rsidRDefault="00D370D8" w:rsidP="00CB5FF8">
      <w:pPr>
        <w:pStyle w:val="NoSpacing"/>
      </w:pPr>
    </w:p>
    <w:p w:rsidR="00CB5FF8" w:rsidRDefault="00CB5FF8" w:rsidP="00CB5FF8">
      <w:pPr>
        <w:pStyle w:val="NoSpacing"/>
      </w:pPr>
    </w:p>
    <w:p w:rsidR="00F3696B" w:rsidRDefault="00EE5FE4">
      <w:r>
        <w:rPr>
          <w:noProof/>
          <w:lang w:val="en-US"/>
        </w:rPr>
        <w:lastRenderedPageBreak/>
        <w:drawing>
          <wp:anchor distT="0" distB="0" distL="114300" distR="114300" simplePos="0" relativeHeight="251625472" behindDoc="1" locked="0" layoutInCell="1" allowOverlap="1">
            <wp:simplePos x="0" y="0"/>
            <wp:positionH relativeFrom="column">
              <wp:posOffset>-28575</wp:posOffset>
            </wp:positionH>
            <wp:positionV relativeFrom="paragraph">
              <wp:posOffset>19050</wp:posOffset>
            </wp:positionV>
            <wp:extent cx="375285" cy="352425"/>
            <wp:effectExtent l="19050" t="0" r="5715" b="0"/>
            <wp:wrapTight wrapText="bothSides">
              <wp:wrapPolygon edited="0">
                <wp:start x="-1096" y="0"/>
                <wp:lineTo x="-1096" y="21016"/>
                <wp:lineTo x="21929" y="21016"/>
                <wp:lineTo x="21929" y="0"/>
                <wp:lineTo x="-1096" y="0"/>
              </wp:wrapPolygon>
            </wp:wrapTight>
            <wp:docPr id="124"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A32299">
        <w:t>Note: This author does not provide support for</w:t>
      </w:r>
      <w:r w:rsidR="00A32299" w:rsidRPr="00A32299">
        <w:rPr>
          <w:b/>
        </w:rPr>
        <w:t xml:space="preserve"> espeak</w:t>
      </w:r>
      <w:r w:rsidR="00D815C5">
        <w:rPr>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b/>
        </w:rPr>
        <w:fldChar w:fldCharType="end"/>
      </w:r>
      <w:r w:rsidR="00A32299">
        <w:t>.</w:t>
      </w:r>
      <w:r w:rsidR="008552E3">
        <w:t xml:space="preserve"> </w:t>
      </w:r>
    </w:p>
    <w:p w:rsidR="00CB5FF8" w:rsidRDefault="00CB5FF8"/>
    <w:p w:rsidR="00F3696B" w:rsidRDefault="00F3696B" w:rsidP="00F3696B">
      <w:pPr>
        <w:pStyle w:val="Heading2"/>
      </w:pPr>
      <w:bookmarkStart w:id="531" w:name="_Toc498426017"/>
      <w:r>
        <w:t>The language file</w:t>
      </w:r>
      <w:bookmarkEnd w:id="531"/>
    </w:p>
    <w:p w:rsidR="0046185B" w:rsidRDefault="003506FB" w:rsidP="009A6423">
      <w:pPr>
        <w:pStyle w:val="NoSpacing"/>
      </w:pPr>
      <w:r>
        <w:t xml:space="preserve">The language files are stored in </w:t>
      </w:r>
      <w:r w:rsidRPr="003506FB">
        <w:rPr>
          <w:b/>
        </w:rPr>
        <w:t>/home/pi/radio/language</w:t>
      </w:r>
      <w:r>
        <w:t xml:space="preserve"> directory. </w:t>
      </w:r>
      <w:r w:rsidR="009A6423">
        <w:t xml:space="preserve">This contains the text that will be spoken. </w:t>
      </w:r>
      <w:r>
        <w:t xml:space="preserve">The default language </w:t>
      </w:r>
      <w:r w:rsidRPr="003506FB">
        <w:rPr>
          <w:b/>
        </w:rPr>
        <w:t>language.en</w:t>
      </w:r>
      <w:r>
        <w:t xml:space="preserve"> is file is copied to </w:t>
      </w:r>
      <w:r w:rsidRPr="003506FB">
        <w:rPr>
          <w:b/>
        </w:rPr>
        <w:t>/var/lib/radiod/language</w:t>
      </w:r>
      <w:r>
        <w:t xml:space="preserve">. The language (if present) file is loaded during start-up of the radio. If not present the default English text is used. </w:t>
      </w:r>
    </w:p>
    <w:p w:rsidR="0046185B" w:rsidRDefault="0046185B" w:rsidP="009A6423">
      <w:pPr>
        <w:pStyle w:val="NoSpacing"/>
      </w:pPr>
    </w:p>
    <w:p w:rsidR="003506FB" w:rsidRDefault="003506FB" w:rsidP="009A6423">
      <w:pPr>
        <w:pStyle w:val="NoSpacing"/>
      </w:pPr>
      <w:r>
        <w:t>The format of each entry in the language file is:</w:t>
      </w:r>
    </w:p>
    <w:p w:rsidR="009A6423" w:rsidRDefault="009A6423" w:rsidP="009A6423">
      <w:pPr>
        <w:pStyle w:val="NoSpacing"/>
        <w:ind w:left="1440" w:firstLine="720"/>
      </w:pPr>
      <w:r>
        <w:t>&lt;label&gt;:&lt;text&gt;</w:t>
      </w:r>
    </w:p>
    <w:p w:rsidR="003506FB" w:rsidRDefault="009A6423" w:rsidP="009A6423">
      <w:pPr>
        <w:pStyle w:val="NoSpacing"/>
      </w:pPr>
      <w:r>
        <w:t xml:space="preserve">For example: </w:t>
      </w:r>
      <w:r w:rsidR="003506FB">
        <w:t xml:space="preserve"> </w:t>
      </w:r>
    </w:p>
    <w:p w:rsidR="009A6423" w:rsidRDefault="009A6423" w:rsidP="009A6423">
      <w:pPr>
        <w:pStyle w:val="NoSpacing"/>
      </w:pPr>
      <w:r>
        <w:tab/>
      </w:r>
      <w:r>
        <w:tab/>
      </w:r>
      <w:r>
        <w:tab/>
        <w:t>select_source: Select source</w:t>
      </w:r>
    </w:p>
    <w:p w:rsidR="009A6423" w:rsidRDefault="009A6423" w:rsidP="009A6423">
      <w:pPr>
        <w:pStyle w:val="NoSpacing"/>
      </w:pPr>
    </w:p>
    <w:p w:rsidR="009A6423" w:rsidRDefault="009A6423" w:rsidP="009A6423">
      <w:pPr>
        <w:pStyle w:val="NoSpacing"/>
      </w:pPr>
      <w:r>
        <w:t xml:space="preserve">It is possible to display all the labels and text by running </w:t>
      </w:r>
      <w:r w:rsidRPr="009A6423">
        <w:rPr>
          <w:b/>
        </w:rPr>
        <w:t>language_class.py</w:t>
      </w:r>
      <w:r>
        <w:t xml:space="preserve">. </w:t>
      </w:r>
    </w:p>
    <w:p w:rsidR="009A6423" w:rsidRPr="003506FB" w:rsidRDefault="009A6423" w:rsidP="009A6423">
      <w:pPr>
        <w:pStyle w:val="NoSpacing"/>
      </w:pPr>
    </w:p>
    <w:p w:rsidR="003506FB" w:rsidRDefault="003506FB" w:rsidP="003506FB">
      <w:pPr>
        <w:pStyle w:val="CodeProfile"/>
      </w:pPr>
      <w:r>
        <w:t xml:space="preserve">$ cd /usr/share/radio </w:t>
      </w:r>
    </w:p>
    <w:p w:rsidR="003506FB" w:rsidRDefault="003506FB" w:rsidP="003506FB">
      <w:pPr>
        <w:pStyle w:val="CodeProfile"/>
      </w:pPr>
      <w:r>
        <w:t xml:space="preserve">$ </w:t>
      </w:r>
      <w:r w:rsidR="00F3696B">
        <w:t xml:space="preserve">./language_class.py </w:t>
      </w:r>
    </w:p>
    <w:p w:rsidR="003506FB" w:rsidRDefault="003506FB" w:rsidP="003506FB">
      <w:pPr>
        <w:pStyle w:val="CodeProfile"/>
      </w:pPr>
      <w:r>
        <w:t>consume: Consume</w:t>
      </w:r>
    </w:p>
    <w:p w:rsidR="003506FB" w:rsidRDefault="003506FB" w:rsidP="003506FB">
      <w:pPr>
        <w:pStyle w:val="CodeProfile"/>
      </w:pPr>
      <w:r>
        <w:t>rss_display:  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 xml:space="preserve"> display</w:t>
      </w:r>
    </w:p>
    <w:p w:rsidR="003506FB" w:rsidRDefault="003506FB" w:rsidP="003506FB">
      <w:pPr>
        <w:pStyle w:val="CodeProfile"/>
      </w:pPr>
      <w:r>
        <w:t>random: Random</w:t>
      </w:r>
    </w:p>
    <w:p w:rsidR="003506FB" w:rsidRDefault="003506FB" w:rsidP="003506FB">
      <w:pPr>
        <w:pStyle w:val="CodeProfile"/>
      </w:pPr>
      <w:r>
        <w:t>loading_radio:  Loading radio stations</w:t>
      </w:r>
    </w:p>
    <w:p w:rsidR="003506FB" w:rsidRDefault="003506FB" w:rsidP="003506FB">
      <w:pPr>
        <w:pStyle w:val="CodeProfile"/>
      </w:pPr>
      <w:r>
        <w:t>alarmminutes: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minutes</w:t>
      </w:r>
    </w:p>
    <w:p w:rsidR="003506FB" w:rsidRDefault="003506FB" w:rsidP="003506FB">
      <w:pPr>
        <w:pStyle w:val="CodeProfile"/>
      </w:pPr>
      <w:r>
        <w:t>sleeping:  Sleeping</w:t>
      </w:r>
    </w:p>
    <w:p w:rsidR="003506FB" w:rsidRDefault="003506FB" w:rsidP="003506FB">
      <w:pPr>
        <w:pStyle w:val="CodeProfile"/>
      </w:pPr>
      <w:r>
        <w:t>main_display:  Main display</w:t>
      </w:r>
    </w:p>
    <w:p w:rsidR="003506FB" w:rsidRDefault="003506FB" w:rsidP="003506FB">
      <w:pPr>
        <w:pStyle w:val="CodeProfile"/>
      </w:pPr>
      <w:r>
        <w:t>streaming: Streaming</w:t>
      </w:r>
    </w:p>
    <w:p w:rsidR="003506FB" w:rsidRDefault="003506FB" w:rsidP="003506FB">
      <w:pPr>
        <w:pStyle w:val="CodeProfile"/>
      </w:pPr>
      <w:r>
        <w:t>sleep: sleep</w:t>
      </w:r>
    </w:p>
    <w:p w:rsidR="003506FB" w:rsidRDefault="003506FB" w:rsidP="003506FB">
      <w:pPr>
        <w:pStyle w:val="CodeProfile"/>
      </w:pPr>
      <w:r>
        <w:t>yes: yes</w:t>
      </w:r>
    </w:p>
    <w:p w:rsidR="003506FB" w:rsidRDefault="003506FB" w:rsidP="003506FB">
      <w:pPr>
        <w:pStyle w:val="CodeProfile"/>
      </w:pPr>
      <w:r>
        <w:t>options_menu:  Options menu</w:t>
      </w:r>
    </w:p>
    <w:p w:rsidR="003506FB" w:rsidRDefault="003506FB" w:rsidP="003506FB">
      <w:pPr>
        <w:pStyle w:val="CodeProfile"/>
      </w:pPr>
      <w:r>
        <w:t>information:  Information display</w:t>
      </w:r>
    </w:p>
    <w:p w:rsidR="003506FB" w:rsidRDefault="003506FB" w:rsidP="003506FB">
      <w:pPr>
        <w:pStyle w:val="CodeProfile"/>
      </w:pPr>
      <w:r>
        <w:t>select_source:  Select source</w:t>
      </w:r>
    </w:p>
    <w:p w:rsidR="003506FB" w:rsidRDefault="003506FB" w:rsidP="003506FB">
      <w:pPr>
        <w:pStyle w:val="CodeProfile"/>
      </w:pPr>
      <w:r>
        <w:t>no: no</w:t>
      </w:r>
    </w:p>
    <w:p w:rsidR="003506FB" w:rsidRDefault="003506FB" w:rsidP="003506FB">
      <w:pPr>
        <w:pStyle w:val="CodeProfile"/>
      </w:pPr>
      <w:r>
        <w:t>stopping_radio: Stopping radio</w:t>
      </w:r>
    </w:p>
    <w:p w:rsidR="003506FB" w:rsidRDefault="003506FB" w:rsidP="003506FB">
      <w:pPr>
        <w:pStyle w:val="CodeProfile"/>
      </w:pPr>
      <w:r>
        <w:t>search_menu:  Search menu</w:t>
      </w:r>
    </w:p>
    <w:p w:rsidR="003506FB" w:rsidRDefault="003506FB" w:rsidP="003506FB">
      <w:pPr>
        <w:pStyle w:val="CodeProfile"/>
      </w:pPr>
      <w:r>
        <w:t>source_media:  Music library</w:t>
      </w:r>
    </w:p>
    <w:p w:rsidR="003506FB" w:rsidRDefault="003506FB" w:rsidP="003506FB">
      <w:pPr>
        <w:pStyle w:val="CodeProfile"/>
      </w:pPr>
      <w:r>
        <w:t>the_time:  The time is</w:t>
      </w:r>
    </w:p>
    <w:p w:rsidR="003506FB" w:rsidRDefault="003506FB" w:rsidP="003506FB">
      <w:pPr>
        <w:pStyle w:val="CodeProfile"/>
      </w:pPr>
      <w:r>
        <w:t>loading_media:  Loading media library</w:t>
      </w:r>
    </w:p>
    <w:p w:rsidR="003506FB" w:rsidRDefault="003506FB" w:rsidP="003506FB">
      <w:pPr>
        <w:pStyle w:val="CodeProfile"/>
      </w:pPr>
      <w:r>
        <w:t>repeat: Repeat</w:t>
      </w:r>
    </w:p>
    <w:p w:rsidR="003506FB" w:rsidRDefault="003506FB" w:rsidP="003506FB">
      <w:pPr>
        <w:pStyle w:val="CodeProfile"/>
      </w:pPr>
      <w:r>
        <w:t>on: on</w:t>
      </w:r>
    </w:p>
    <w:p w:rsidR="003506FB" w:rsidRDefault="003506FB" w:rsidP="003506FB">
      <w:pPr>
        <w:pStyle w:val="CodeProfile"/>
      </w:pPr>
      <w:r>
        <w:t>search:  Search</w:t>
      </w:r>
    </w:p>
    <w:p w:rsidR="003506FB" w:rsidRDefault="003506FB" w:rsidP="003506FB">
      <w:pPr>
        <w:pStyle w:val="CodeProfile"/>
      </w:pPr>
      <w:r>
        <w:t>off: off</w:t>
      </w:r>
    </w:p>
    <w:p w:rsidR="003506FB" w:rsidRDefault="003506FB" w:rsidP="003506FB">
      <w:pPr>
        <w:pStyle w:val="CodeProfile"/>
      </w:pPr>
      <w:r>
        <w:t>alarm: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p>
    <w:p w:rsidR="003506FB" w:rsidRDefault="003506FB" w:rsidP="003506FB">
      <w:pPr>
        <w:pStyle w:val="CodeProfile"/>
      </w:pPr>
      <w:r>
        <w:t>source_radio:  Internet Radio</w:t>
      </w:r>
    </w:p>
    <w:p w:rsidR="003506FB" w:rsidRDefault="003506FB" w:rsidP="003506FB">
      <w:pPr>
        <w:pStyle w:val="CodeProfile"/>
      </w:pPr>
      <w:r>
        <w:t>timer: Timer</w:t>
      </w:r>
    </w:p>
    <w:p w:rsidR="003506FB" w:rsidRDefault="003506FB" w:rsidP="003506FB">
      <w:pPr>
        <w:pStyle w:val="CodeProfile"/>
      </w:pPr>
      <w:r>
        <w:t>reload: Reload</w:t>
      </w:r>
    </w:p>
    <w:p w:rsidR="003506FB" w:rsidRDefault="003506FB" w:rsidP="003506FB">
      <w:pPr>
        <w:pStyle w:val="CodeProfile"/>
      </w:pPr>
      <w:r>
        <w:t>voice: voice</w:t>
      </w:r>
    </w:p>
    <w:p w:rsidR="003506FB" w:rsidRDefault="003506FB" w:rsidP="003506FB">
      <w:pPr>
        <w:pStyle w:val="CodeProfile"/>
      </w:pPr>
      <w:r>
        <w:t>colour: Colour</w:t>
      </w:r>
    </w:p>
    <w:p w:rsidR="003506FB" w:rsidRDefault="003506FB" w:rsidP="003506FB">
      <w:pPr>
        <w:pStyle w:val="CodeProfile"/>
      </w:pPr>
      <w:r>
        <w:t>alarmhours: Alarm</w:t>
      </w:r>
      <w:r w:rsidR="00D815C5">
        <w:fldChar w:fldCharType="begin"/>
      </w:r>
      <w:r w:rsidR="00F33B9D">
        <w:instrText xml:space="preserve"> XE "</w:instrText>
      </w:r>
      <w:r w:rsidR="00F33B9D" w:rsidRPr="00EA5E9A">
        <w:instrText>Alarm</w:instrText>
      </w:r>
      <w:r w:rsidR="00F33B9D">
        <w:instrText xml:space="preserve">" </w:instrText>
      </w:r>
      <w:r w:rsidR="00D815C5">
        <w:fldChar w:fldCharType="end"/>
      </w:r>
      <w:r>
        <w:t xml:space="preserve"> hours</w:t>
      </w:r>
    </w:p>
    <w:p w:rsidR="00066F35" w:rsidRDefault="00066F35" w:rsidP="00C30CCE">
      <w:pPr>
        <w:pStyle w:val="Heading3"/>
      </w:pPr>
      <w:bookmarkStart w:id="532" w:name="_Toc498426018"/>
      <w:r>
        <w:t>Suppressing an individual message</w:t>
      </w:r>
      <w:bookmarkEnd w:id="532"/>
    </w:p>
    <w:p w:rsidR="00066F35" w:rsidRDefault="00066F35" w:rsidP="00066F35">
      <w:pPr>
        <w:pStyle w:val="NoSpacing"/>
      </w:pPr>
    </w:p>
    <w:p w:rsidR="00066F35" w:rsidRDefault="00066F35" w:rsidP="00066F35">
      <w:pPr>
        <w:pStyle w:val="NoSpacing"/>
      </w:pPr>
      <w:r>
        <w:t xml:space="preserve">From version 5.3 onwards it is possible to suppress an individual message by adding an exclamation mark  (!) to the beginning of the message string in the language file. For example if you do not wish to hear the time when speaking information then change </w:t>
      </w:r>
      <w:r w:rsidRPr="00066F35">
        <w:rPr>
          <w:b/>
        </w:rPr>
        <w:t>the_time</w:t>
      </w:r>
      <w:r>
        <w:t xml:space="preserve"> parameter by adding an ! to the beginning of the text to be spoken as shown in the example below:</w:t>
      </w:r>
    </w:p>
    <w:p w:rsidR="00066F35" w:rsidRDefault="00066F35" w:rsidP="00066F35">
      <w:pPr>
        <w:pStyle w:val="NoSpacing"/>
      </w:pPr>
    </w:p>
    <w:p w:rsidR="00066F35" w:rsidRDefault="00066F35" w:rsidP="00066F35">
      <w:pPr>
        <w:pStyle w:val="CodeProfile"/>
      </w:pPr>
      <w:r>
        <w:lastRenderedPageBreak/>
        <w:t>the_time:  !The time is</w:t>
      </w:r>
    </w:p>
    <w:p w:rsidR="00C30CCE" w:rsidRDefault="00C30CCE" w:rsidP="00C30CCE">
      <w:pPr>
        <w:pStyle w:val="Heading3"/>
      </w:pPr>
      <w:bookmarkStart w:id="533" w:name="_Toc498426019"/>
      <w:r>
        <w:t>Creating a new language file</w:t>
      </w:r>
      <w:bookmarkEnd w:id="533"/>
    </w:p>
    <w:p w:rsidR="003506FB" w:rsidRPr="003506FB" w:rsidRDefault="003506FB" w:rsidP="009A6423">
      <w:pPr>
        <w:pStyle w:val="NoSpacing"/>
      </w:pPr>
      <w:r>
        <w:t xml:space="preserve">To create a new </w:t>
      </w:r>
      <w:r w:rsidR="009A6423">
        <w:t xml:space="preserve">language file by running the </w:t>
      </w:r>
      <w:r w:rsidR="009A6423" w:rsidRPr="009A6423">
        <w:rPr>
          <w:b/>
        </w:rPr>
        <w:t>language_class.py</w:t>
      </w:r>
      <w:r w:rsidR="009A6423">
        <w:t xml:space="preserve"> program and redirecting the output to a file called </w:t>
      </w:r>
      <w:r w:rsidR="009A6423" w:rsidRPr="009A6423">
        <w:rPr>
          <w:b/>
        </w:rPr>
        <w:t>language.&lt;new&gt;</w:t>
      </w:r>
      <w:r w:rsidR="009A6423" w:rsidRPr="00F3696B">
        <w:t xml:space="preserve"> </w:t>
      </w:r>
      <w:r w:rsidR="009A6423">
        <w:t xml:space="preserve"> where </w:t>
      </w:r>
      <w:r w:rsidR="009A6423" w:rsidRPr="009A6423">
        <w:rPr>
          <w:b/>
        </w:rPr>
        <w:t>&lt;new&gt;</w:t>
      </w:r>
      <w:r w:rsidR="009A6423">
        <w:t xml:space="preserve"> is the country code. For example to create a language file in Dutch, the country code is </w:t>
      </w:r>
      <w:r w:rsidR="009A6423" w:rsidRPr="009A6423">
        <w:rPr>
          <w:b/>
        </w:rPr>
        <w:t>nl</w:t>
      </w:r>
      <w:r w:rsidR="009A6423">
        <w:t xml:space="preserve">. </w:t>
      </w:r>
    </w:p>
    <w:p w:rsidR="009A6423" w:rsidRDefault="009A6423" w:rsidP="009A6423">
      <w:pPr>
        <w:pStyle w:val="CodeProfile"/>
      </w:pPr>
      <w:r>
        <w:t>$ cd /usr/share/radio</w:t>
      </w:r>
    </w:p>
    <w:p w:rsidR="009A6423" w:rsidRDefault="009A6423" w:rsidP="009A6423">
      <w:pPr>
        <w:pStyle w:val="CodeProfile"/>
      </w:pPr>
      <w:r>
        <w:t xml:space="preserve">$ </w:t>
      </w:r>
      <w:r w:rsidR="004B06FC">
        <w:t xml:space="preserve">sudo </w:t>
      </w:r>
      <w:r w:rsidR="00F3696B" w:rsidRPr="00F3696B">
        <w:t>./language_class.py &gt; language/language.</w:t>
      </w:r>
      <w:r>
        <w:t xml:space="preserve">nl </w:t>
      </w:r>
    </w:p>
    <w:p w:rsidR="004B06FC" w:rsidRDefault="004B06FC" w:rsidP="009A6423">
      <w:pPr>
        <w:pStyle w:val="NoSpacing"/>
      </w:pPr>
    </w:p>
    <w:p w:rsidR="009A6423" w:rsidRDefault="004B06FC" w:rsidP="009A6423">
      <w:pPr>
        <w:pStyle w:val="NoSpacing"/>
      </w:pPr>
      <w:r>
        <w:t xml:space="preserve">Now edit the text (Not the labels) in the </w:t>
      </w:r>
      <w:r w:rsidR="009A6423">
        <w:t>language/language.nl</w:t>
      </w:r>
      <w:r>
        <w:t xml:space="preserve"> file. It isn’t necessary to change every </w:t>
      </w:r>
    </w:p>
    <w:p w:rsidR="009A6423" w:rsidRDefault="009A6423" w:rsidP="004B06FC">
      <w:pPr>
        <w:pStyle w:val="CodeProfile"/>
      </w:pPr>
      <w:r>
        <w:t xml:space="preserve"># Nederlands text for uitspraak </w:t>
      </w:r>
    </w:p>
    <w:p w:rsidR="009A6423" w:rsidRDefault="009A6423" w:rsidP="004B06FC">
      <w:pPr>
        <w:pStyle w:val="CodeProfile"/>
      </w:pPr>
      <w:r>
        <w:t>main_display: Hoofd menu</w:t>
      </w:r>
    </w:p>
    <w:p w:rsidR="009A6423" w:rsidRDefault="009A6423" w:rsidP="004B06FC">
      <w:pPr>
        <w:pStyle w:val="CodeProfile"/>
      </w:pPr>
      <w:r>
        <w:t>search_menu: Zoek menu</w:t>
      </w:r>
    </w:p>
    <w:p w:rsidR="009A6423" w:rsidRDefault="009A6423" w:rsidP="004B06FC">
      <w:pPr>
        <w:pStyle w:val="CodeProfile"/>
      </w:pPr>
      <w:r>
        <w:t xml:space="preserve">select_source: Media selecteren </w:t>
      </w:r>
    </w:p>
    <w:p w:rsidR="009A6423" w:rsidRPr="009A6423" w:rsidRDefault="009A6423" w:rsidP="004B06FC">
      <w:pPr>
        <w:pStyle w:val="CodeProfile"/>
        <w:rPr>
          <w:lang w:val="nl-NL"/>
        </w:rPr>
      </w:pPr>
      <w:r w:rsidRPr="009A6423">
        <w:rPr>
          <w:lang w:val="nl-NL"/>
        </w:rPr>
        <w:t>options_menu: Opties menu</w:t>
      </w:r>
    </w:p>
    <w:p w:rsidR="009A6423" w:rsidRPr="009A6423" w:rsidRDefault="009A6423" w:rsidP="004B06FC">
      <w:pPr>
        <w:pStyle w:val="CodeProfile"/>
        <w:rPr>
          <w:lang w:val="nl-NL"/>
        </w:rPr>
      </w:pPr>
      <w:r w:rsidRPr="009A6423">
        <w:rPr>
          <w:lang w:val="nl-NL"/>
        </w:rPr>
        <w:t>rss_display: RSS</w:t>
      </w:r>
      <w:r w:rsidR="00D815C5">
        <w:rPr>
          <w:lang w:val="nl-NL"/>
        </w:rPr>
        <w:fldChar w:fldCharType="begin"/>
      </w:r>
      <w:r w:rsidR="00732CE7" w:rsidRPr="00732CE7">
        <w:rPr>
          <w:lang w:val="nl-NL"/>
        </w:rPr>
        <w:instrText xml:space="preserve"> XE "RSS" </w:instrText>
      </w:r>
      <w:r w:rsidR="00D815C5">
        <w:rPr>
          <w:lang w:val="nl-NL"/>
        </w:rPr>
        <w:fldChar w:fldCharType="end"/>
      </w:r>
      <w:r w:rsidRPr="009A6423">
        <w:rPr>
          <w:lang w:val="nl-NL"/>
        </w:rPr>
        <w:t xml:space="preserve"> beeld</w:t>
      </w:r>
    </w:p>
    <w:p w:rsidR="009A6423" w:rsidRPr="009A6423" w:rsidRDefault="009A6423" w:rsidP="004B06FC">
      <w:pPr>
        <w:pStyle w:val="CodeProfile"/>
        <w:rPr>
          <w:lang w:val="nl-NL"/>
        </w:rPr>
      </w:pPr>
      <w:r w:rsidRPr="009A6423">
        <w:rPr>
          <w:lang w:val="nl-NL"/>
        </w:rPr>
        <w:t>information: Informatie beeld</w:t>
      </w:r>
    </w:p>
    <w:p w:rsidR="009A6423" w:rsidRPr="009A6423" w:rsidRDefault="009A6423" w:rsidP="004B06FC">
      <w:pPr>
        <w:pStyle w:val="CodeProfile"/>
        <w:rPr>
          <w:lang w:val="nl-NL"/>
        </w:rPr>
      </w:pPr>
      <w:r w:rsidRPr="009A6423">
        <w:rPr>
          <w:lang w:val="nl-NL"/>
        </w:rPr>
        <w:t>the_time: De tijd is</w:t>
      </w:r>
    </w:p>
    <w:p w:rsidR="009A6423" w:rsidRPr="009A6423" w:rsidRDefault="009A6423" w:rsidP="004B06FC">
      <w:pPr>
        <w:pStyle w:val="CodeProfile"/>
        <w:rPr>
          <w:lang w:val="nl-NL"/>
        </w:rPr>
      </w:pPr>
      <w:r w:rsidRPr="009A6423">
        <w:rPr>
          <w:lang w:val="nl-NL"/>
        </w:rPr>
        <w:t>loading_radio: Radio zenders laden</w:t>
      </w:r>
    </w:p>
    <w:p w:rsidR="009A6423" w:rsidRPr="009A6423" w:rsidRDefault="009A6423" w:rsidP="004B06FC">
      <w:pPr>
        <w:pStyle w:val="CodeProfile"/>
        <w:rPr>
          <w:lang w:val="nl-NL"/>
        </w:rPr>
      </w:pPr>
      <w:r w:rsidRPr="009A6423">
        <w:rPr>
          <w:lang w:val="nl-NL"/>
        </w:rPr>
        <w:t>loading_media: Media laden</w:t>
      </w:r>
    </w:p>
    <w:p w:rsidR="009A6423" w:rsidRPr="009A6423" w:rsidRDefault="009A6423" w:rsidP="004B06FC">
      <w:pPr>
        <w:pStyle w:val="CodeProfile"/>
        <w:rPr>
          <w:lang w:val="nl-NL"/>
        </w:rPr>
      </w:pPr>
      <w:r w:rsidRPr="009A6423">
        <w:rPr>
          <w:lang w:val="nl-NL"/>
        </w:rPr>
        <w:t>search: Zoek</w:t>
      </w:r>
    </w:p>
    <w:p w:rsidR="009A6423" w:rsidRPr="009A6423" w:rsidRDefault="009A6423" w:rsidP="004B06FC">
      <w:pPr>
        <w:pStyle w:val="CodeProfile"/>
        <w:rPr>
          <w:lang w:val="nl-NL"/>
        </w:rPr>
      </w:pPr>
      <w:r w:rsidRPr="009A6423">
        <w:rPr>
          <w:lang w:val="nl-NL"/>
        </w:rPr>
        <w:t>source_radio: Internet Radio</w:t>
      </w:r>
    </w:p>
    <w:p w:rsidR="009A6423" w:rsidRPr="009A6423" w:rsidRDefault="009A6423" w:rsidP="004B06FC">
      <w:pPr>
        <w:pStyle w:val="CodeProfile"/>
        <w:rPr>
          <w:lang w:val="nl-NL"/>
        </w:rPr>
      </w:pPr>
      <w:r w:rsidRPr="009A6423">
        <w:rPr>
          <w:lang w:val="nl-NL"/>
        </w:rPr>
        <w:t>source_media: Muziek selectie</w:t>
      </w:r>
    </w:p>
    <w:p w:rsidR="009A6423" w:rsidRDefault="009A6423" w:rsidP="004B06FC">
      <w:pPr>
        <w:pStyle w:val="CodeProfile"/>
      </w:pPr>
      <w:r>
        <w:t>sleeping: Slaapen</w:t>
      </w:r>
    </w:p>
    <w:p w:rsidR="004B06FC" w:rsidRDefault="004B06FC" w:rsidP="009A6423">
      <w:pPr>
        <w:pStyle w:val="NoSpacing"/>
      </w:pPr>
    </w:p>
    <w:p w:rsidR="004B06FC" w:rsidRDefault="004B06FC" w:rsidP="009A6423">
      <w:pPr>
        <w:pStyle w:val="NoSpacing"/>
      </w:pPr>
      <w:r>
        <w:t xml:space="preserve">Finally copy the new language file to </w:t>
      </w:r>
      <w:r w:rsidRPr="004B06FC">
        <w:rPr>
          <w:b/>
        </w:rPr>
        <w:t>/var/lib/radiod/language</w:t>
      </w:r>
      <w:r>
        <w:t xml:space="preserve"> (Omit the country code) and restart the radio.</w:t>
      </w:r>
    </w:p>
    <w:p w:rsidR="004B06FC" w:rsidRDefault="004B06FC" w:rsidP="004B06FC">
      <w:pPr>
        <w:pStyle w:val="CodeProfile"/>
      </w:pPr>
      <w:r w:rsidRPr="004B06FC">
        <w:t xml:space="preserve">$ sudo cp  language/language.nl  /var/lib/radiod/language </w:t>
      </w:r>
    </w:p>
    <w:p w:rsidR="004B06FC" w:rsidRDefault="004B06FC" w:rsidP="004B06FC">
      <w:pPr>
        <w:pStyle w:val="CodeProfile"/>
      </w:pPr>
      <w:r>
        <w:t>$ sudo service radiod</w:t>
      </w:r>
      <w:r w:rsidR="00D815C5">
        <w:fldChar w:fldCharType="begin"/>
      </w:r>
      <w:r w:rsidR="00665D3D">
        <w:instrText xml:space="preserve"> XE "</w:instrText>
      </w:r>
      <w:r w:rsidR="00665D3D" w:rsidRPr="00F16956">
        <w:rPr>
          <w:b/>
        </w:rPr>
        <w:instrText>service radiod</w:instrText>
      </w:r>
      <w:r w:rsidR="00665D3D">
        <w:instrText xml:space="preserve">" </w:instrText>
      </w:r>
      <w:r w:rsidR="00D815C5">
        <w:fldChar w:fldCharType="end"/>
      </w:r>
      <w:r>
        <w:t xml:space="preserve"> restart</w:t>
      </w:r>
    </w:p>
    <w:p w:rsidR="003002BA" w:rsidRDefault="003002BA" w:rsidP="004B06FC">
      <w:pPr>
        <w:pStyle w:val="NoSpacing"/>
      </w:pPr>
    </w:p>
    <w:p w:rsidR="003002BA" w:rsidRDefault="003002BA" w:rsidP="003002BA">
      <w:pPr>
        <w:pStyle w:val="Heading2"/>
      </w:pPr>
      <w:bookmarkStart w:id="534" w:name="_Toc498426020"/>
      <w:r>
        <w:t>Speech Operation</w:t>
      </w:r>
      <w:bookmarkEnd w:id="534"/>
    </w:p>
    <w:p w:rsidR="005537CA" w:rsidRDefault="00836D66" w:rsidP="004B06FC">
      <w:pPr>
        <w:pStyle w:val="NoSpacing"/>
      </w:pPr>
      <w:r>
        <w:t>At the moment the speech function is highly experimental and will be developed further if there is the demand.</w:t>
      </w:r>
      <w:r w:rsidR="0015313A">
        <w:t xml:space="preserve"> </w:t>
      </w:r>
      <w:r w:rsidR="005537CA">
        <w:t xml:space="preserve"> The best use is with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rsidR="005537CA">
        <w:t xml:space="preserve"> which includes a button for toggling sound on and off and another button to speak information about the station or track as well as speaking the time.</w:t>
      </w:r>
      <w:r w:rsidR="00D529A1">
        <w:t xml:space="preserve">  These buttons are set up in the section called</w:t>
      </w:r>
      <w:r w:rsidR="000D4AB6">
        <w:t xml:space="preserve"> </w:t>
      </w:r>
      <w:r w:rsidR="006E4681">
        <w:fldChar w:fldCharType="begin"/>
      </w:r>
      <w:r w:rsidR="006E4681">
        <w:instrText xml:space="preserve"> REF _Ref414103704 \h  \* MERGEFORMAT </w:instrText>
      </w:r>
      <w:r w:rsidR="006E4681">
        <w:fldChar w:fldCharType="separate"/>
      </w:r>
      <w:r w:rsidR="00BA4E14" w:rsidRPr="00BA4E14">
        <w:rPr>
          <w:i/>
          <w:lang w:val="en-US"/>
        </w:rPr>
        <w:t>Installing the Infra Red sensor software</w:t>
      </w:r>
      <w:r w:rsidR="006E4681">
        <w:fldChar w:fldCharType="end"/>
      </w:r>
      <w:r w:rsidR="00D529A1">
        <w:t xml:space="preserve"> on page</w:t>
      </w:r>
      <w:r w:rsidR="000D4AB6">
        <w:t xml:space="preserve"> </w:t>
      </w:r>
      <w:r w:rsidR="00D815C5">
        <w:fldChar w:fldCharType="begin"/>
      </w:r>
      <w:r w:rsidR="000D4AB6">
        <w:instrText xml:space="preserve"> PAGEREF _Ref414103704 \h </w:instrText>
      </w:r>
      <w:r w:rsidR="00D815C5">
        <w:fldChar w:fldCharType="separate"/>
      </w:r>
      <w:r w:rsidR="00BA4E14">
        <w:rPr>
          <w:noProof/>
        </w:rPr>
        <w:t>72</w:t>
      </w:r>
      <w:r w:rsidR="00D815C5">
        <w:fldChar w:fldCharType="end"/>
      </w:r>
      <w:r w:rsidR="00D529A1">
        <w:t>.</w:t>
      </w:r>
    </w:p>
    <w:p w:rsidR="005537CA" w:rsidRDefault="005537CA" w:rsidP="004B06FC">
      <w:pPr>
        <w:pStyle w:val="NoSpacing"/>
      </w:pPr>
    </w:p>
    <w:p w:rsidR="00A32299" w:rsidRPr="004B06FC" w:rsidRDefault="005537CA" w:rsidP="004B06FC">
      <w:pPr>
        <w:pStyle w:val="NoSpacing"/>
      </w:pPr>
      <w:r>
        <w:t>The Rotary encoder version of the radio is the best implemented. The MUTE switch is now the “Speak information” switch. To mute the radio, hold the button in for two seconds and release.</w:t>
      </w:r>
      <w:r w:rsidR="00A32299" w:rsidRPr="004B06FC">
        <w:br w:type="page"/>
      </w:r>
    </w:p>
    <w:p w:rsidR="00716FC5" w:rsidRDefault="00716FC5" w:rsidP="00716FC5">
      <w:pPr>
        <w:pStyle w:val="Heading1"/>
      </w:pPr>
      <w:bookmarkStart w:id="535" w:name="_Toc498426021"/>
      <w:r>
        <w:lastRenderedPageBreak/>
        <w:t>Controll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from </w:t>
      </w:r>
      <w:r w:rsidR="006727BE">
        <w:t xml:space="preserve">Mobile </w:t>
      </w:r>
      <w:r>
        <w:t>devices</w:t>
      </w:r>
      <w:bookmarkEnd w:id="535"/>
    </w:p>
    <w:p w:rsidR="006727BE" w:rsidRDefault="006727BE" w:rsidP="006727BE">
      <w:pPr>
        <w:pStyle w:val="Heading2"/>
      </w:pPr>
      <w:bookmarkStart w:id="536" w:name="_Toc498426022"/>
      <w:r>
        <w:t>Android devices</w:t>
      </w:r>
      <w:bookmarkEnd w:id="536"/>
    </w:p>
    <w:p w:rsidR="000F6536" w:rsidRDefault="00716FC5" w:rsidP="00716FC5">
      <w:r>
        <w:t xml:space="preserve">There are a number of Android Apps capable controlling the Music Player Daemon from an Android such as a smart-phone or tablet. One of the most popular seems to be </w:t>
      </w:r>
      <w:r w:rsidRPr="00716FC5">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t>. See the following link:</w:t>
      </w:r>
    </w:p>
    <w:p w:rsidR="00716FC5" w:rsidRDefault="00BA4E14" w:rsidP="00716FC5">
      <w:hyperlink r:id="rId252" w:history="1">
        <w:r w:rsidR="00716FC5" w:rsidRPr="00291E50">
          <w:rPr>
            <w:rStyle w:val="Hyperlink"/>
          </w:rPr>
          <w:t>https://play.google.com/store/apps/details?id=com.namelessdev.mpdroid</w:t>
        </w:r>
      </w:hyperlink>
      <w:r w:rsidR="00716FC5">
        <w:t xml:space="preserve"> </w:t>
      </w:r>
    </w:p>
    <w:p w:rsidR="00716FC5" w:rsidRDefault="00716FC5" w:rsidP="00716FC5">
      <w:r w:rsidRPr="00716FC5">
        <w:t>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rsidRPr="00716FC5">
        <w:t xml:space="preserve"> allows you to control a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716FC5">
        <w:t xml:space="preserve"> server (Music Pl</w:t>
      </w:r>
      <w:r>
        <w:t xml:space="preserve">ayer Daemon) and stream from it. </w:t>
      </w:r>
      <w:r w:rsidRPr="00716FC5">
        <w:t xml:space="preserve">It is a fork </w:t>
      </w:r>
      <w:r>
        <w:t xml:space="preserve">from an earlier program called </w:t>
      </w:r>
      <w:r w:rsidRPr="00716FC5">
        <w:rPr>
          <w:b/>
        </w:rPr>
        <w:t>Pmix</w:t>
      </w:r>
      <w:r>
        <w:t xml:space="preserve"> and </w:t>
      </w:r>
      <w:r w:rsidR="000F6536">
        <w:t xml:space="preserve">adds </w:t>
      </w:r>
      <w:r w:rsidR="000F6536" w:rsidRPr="00716FC5">
        <w:t>various</w:t>
      </w:r>
      <w:r w:rsidRPr="00716FC5">
        <w:t xml:space="preserve"> </w:t>
      </w:r>
      <w:r>
        <w:t xml:space="preserve">new </w:t>
      </w:r>
      <w:r w:rsidRPr="00716FC5">
        <w:t>features and streaming support.</w:t>
      </w:r>
      <w:r w:rsidR="00CA569E">
        <w:t xml:space="preserve">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rsidR="00CA569E">
        <w:t xml:space="preserve"> is completely integrated with MPD clients such as </w:t>
      </w:r>
      <w:r w:rsidR="00CA569E" w:rsidRPr="00845F42">
        <w:rPr>
          <w:b/>
        </w:rPr>
        <w:t>mpc</w:t>
      </w:r>
      <w:r w:rsidR="00CA569E">
        <w:t xml:space="preserve"> and </w:t>
      </w:r>
      <w:r w:rsidR="00CA569E" w:rsidRPr="00845F42">
        <w:rPr>
          <w:b/>
        </w:rPr>
        <w:t>MPDdroid</w:t>
      </w:r>
      <w:r w:rsidR="006318F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2916"/>
        <w:gridCol w:w="2897"/>
      </w:tblGrid>
      <w:tr w:rsidR="006727BE" w:rsidTr="00705618">
        <w:tc>
          <w:tcPr>
            <w:tcW w:w="3429" w:type="dxa"/>
          </w:tcPr>
          <w:p w:rsidR="000F6536" w:rsidRDefault="000F6536" w:rsidP="000F6536">
            <w:r>
              <w:t>Load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use the Google Play Store on your device.  Go to the settings </w:t>
            </w:r>
            <w:r w:rsidR="00705618">
              <w:t>menu and</w:t>
            </w:r>
            <w:r>
              <w:t xml:space="preserve"> select  </w:t>
            </w:r>
            <w:r w:rsidRPr="006727BE">
              <w:rPr>
                <w:b/>
              </w:rPr>
              <w:t>WLAN based connection</w:t>
            </w:r>
            <w:r>
              <w:t xml:space="preserve">. Select </w:t>
            </w:r>
            <w:r w:rsidRPr="006727BE">
              <w:rPr>
                <w:b/>
              </w:rPr>
              <w:t>Host</w:t>
            </w:r>
            <w:r w:rsidRPr="006727BE">
              <w:rPr>
                <w:i/>
              </w:rPr>
              <w:t xml:space="preserve"> </w:t>
            </w:r>
            <w:r>
              <w:t xml:space="preserve">and fill in the IP address of the radio and press OK. Set up the </w:t>
            </w:r>
            <w:r w:rsidRPr="006727BE">
              <w:rPr>
                <w:b/>
              </w:rPr>
              <w:t>Streaming url suffix</w:t>
            </w:r>
            <w:r>
              <w:t xml:space="preserve"> to </w:t>
            </w:r>
            <w:r w:rsidRPr="006727BE">
              <w:rPr>
                <w:b/>
              </w:rPr>
              <w:t>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6727BE">
              <w:rPr>
                <w:b/>
              </w:rPr>
              <w:t>.mp3</w:t>
            </w:r>
            <w:r>
              <w:t>.</w:t>
            </w:r>
          </w:p>
          <w:p w:rsidR="006727BE" w:rsidRDefault="000F6536" w:rsidP="000F6536">
            <w:pPr>
              <w:pStyle w:val="NoSpacing"/>
            </w:pPr>
            <w:r>
              <w:t xml:space="preserve">All other settings can be left at their defaults. </w:t>
            </w:r>
          </w:p>
          <w:p w:rsidR="00946905" w:rsidRDefault="00946905" w:rsidP="000F6536">
            <w:pPr>
              <w:pStyle w:val="NoSpacing"/>
            </w:pPr>
          </w:p>
        </w:tc>
        <w:tc>
          <w:tcPr>
            <w:tcW w:w="2916" w:type="dxa"/>
          </w:tcPr>
          <w:p w:rsidR="006727BE" w:rsidRDefault="000F6536" w:rsidP="006727BE">
            <w:r>
              <w:t xml:space="preserve">Keep pressing the back button to exit and </w:t>
            </w:r>
            <w:r w:rsidR="00705618">
              <w:t xml:space="preserve">then </w:t>
            </w:r>
            <w:r>
              <w:t>re-start the MPDroid</w:t>
            </w:r>
            <w:r w:rsidR="00D815C5">
              <w:fldChar w:fldCharType="begin"/>
            </w:r>
            <w:r w:rsidR="00F33B9D">
              <w:instrText xml:space="preserve"> XE "</w:instrText>
            </w:r>
            <w:r w:rsidR="00F33B9D" w:rsidRPr="00AF4EB1">
              <w:rPr>
                <w:b/>
              </w:rPr>
              <w:instrText>MPDroid</w:instrText>
            </w:r>
            <w:r w:rsidR="00F33B9D">
              <w:instrText xml:space="preserve">" </w:instrText>
            </w:r>
            <w:r w:rsidR="00D815C5">
              <w:fldChar w:fldCharType="end"/>
            </w:r>
            <w:r>
              <w:t xml:space="preserve"> App. The play screen should be displayed as shown below. Volume, pause, fast forward/back can all be controlled from this screen.</w:t>
            </w:r>
          </w:p>
        </w:tc>
        <w:tc>
          <w:tcPr>
            <w:tcW w:w="2897" w:type="dxa"/>
          </w:tcPr>
          <w:p w:rsidR="006727BE" w:rsidRPr="00E914E5" w:rsidRDefault="000F6536" w:rsidP="006727BE">
            <w:r>
              <w:t xml:space="preserve">To switch to the play list drag the play screen to the left. The  current station list or play list will be displayed. Tap on the desired </w:t>
            </w:r>
            <w:r w:rsidR="007B0123">
              <w:t>station or track to play it.</w:t>
            </w:r>
            <w:r w:rsidR="00705618">
              <w:t xml:space="preserve"> Drag the play screen to the right to return to the play screen.</w:t>
            </w:r>
          </w:p>
          <w:p w:rsidR="006727BE" w:rsidRDefault="006727BE" w:rsidP="00716FC5"/>
        </w:tc>
      </w:tr>
      <w:tr w:rsidR="006727BE" w:rsidTr="00705618">
        <w:tc>
          <w:tcPr>
            <w:tcW w:w="3429" w:type="dxa"/>
          </w:tcPr>
          <w:p w:rsidR="006727BE" w:rsidRDefault="000F6536" w:rsidP="00716FC5">
            <w:pPr>
              <w:rPr>
                <w:noProof/>
                <w:lang w:eastAsia="en-GB"/>
              </w:rPr>
            </w:pPr>
            <w:r>
              <w:rPr>
                <w:noProof/>
                <w:lang w:val="en-US"/>
              </w:rPr>
              <w:drawing>
                <wp:inline distT="0" distB="0" distL="0" distR="0">
                  <wp:extent cx="1905000" cy="2857502"/>
                  <wp:effectExtent l="19050" t="0" r="0" b="0"/>
                  <wp:docPr id="44" name="Picture 18" descr="mpDroid-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setup.png"/>
                          <pic:cNvPicPr/>
                        </pic:nvPicPr>
                        <pic:blipFill>
                          <a:blip r:embed="rId253" cstate="print"/>
                          <a:stretch>
                            <a:fillRect/>
                          </a:stretch>
                        </pic:blipFill>
                        <pic:spPr>
                          <a:xfrm>
                            <a:off x="0" y="0"/>
                            <a:ext cx="1905001" cy="2857503"/>
                          </a:xfrm>
                          <a:prstGeom prst="rect">
                            <a:avLst/>
                          </a:prstGeom>
                        </pic:spPr>
                      </pic:pic>
                    </a:graphicData>
                  </a:graphic>
                </wp:inline>
              </w:drawing>
            </w:r>
          </w:p>
          <w:p w:rsidR="000F6536" w:rsidRDefault="000F6536" w:rsidP="000F6536">
            <w:pPr>
              <w:pStyle w:val="Caption"/>
            </w:pPr>
            <w:bookmarkStart w:id="537" w:name="_Toc498426222"/>
            <w:r>
              <w:t xml:space="preserve">Figure </w:t>
            </w:r>
            <w:fldSimple w:instr=" SEQ Figure \* ARABIC ">
              <w:r w:rsidR="00BA4E14">
                <w:rPr>
                  <w:noProof/>
                </w:rPr>
                <w:t>125</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set-up screen</w:t>
            </w:r>
            <w:bookmarkEnd w:id="537"/>
          </w:p>
          <w:p w:rsidR="000F6536" w:rsidRDefault="000F6536" w:rsidP="00716FC5">
            <w:pPr>
              <w:rPr>
                <w:noProof/>
                <w:lang w:eastAsia="en-GB"/>
              </w:rPr>
            </w:pPr>
          </w:p>
        </w:tc>
        <w:tc>
          <w:tcPr>
            <w:tcW w:w="2916" w:type="dxa"/>
          </w:tcPr>
          <w:p w:rsidR="000F6536" w:rsidRDefault="000F6536" w:rsidP="000F6536">
            <w:pPr>
              <w:keepNext/>
            </w:pPr>
            <w:r>
              <w:rPr>
                <w:noProof/>
                <w:lang w:val="en-US"/>
              </w:rPr>
              <w:drawing>
                <wp:inline distT="0" distB="0" distL="0" distR="0">
                  <wp:extent cx="1605834" cy="2857500"/>
                  <wp:effectExtent l="19050" t="0" r="0" b="0"/>
                  <wp:docPr id="43" name="Picture 39" descr="MPDroid play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ing.jpg"/>
                          <pic:cNvPicPr/>
                        </pic:nvPicPr>
                        <pic:blipFill>
                          <a:blip r:embed="rId254" cstate="print"/>
                          <a:stretch>
                            <a:fillRect/>
                          </a:stretch>
                        </pic:blipFill>
                        <pic:spPr>
                          <a:xfrm>
                            <a:off x="0" y="0"/>
                            <a:ext cx="1605630" cy="2857136"/>
                          </a:xfrm>
                          <a:prstGeom prst="rect">
                            <a:avLst/>
                          </a:prstGeom>
                        </pic:spPr>
                      </pic:pic>
                    </a:graphicData>
                  </a:graphic>
                </wp:inline>
              </w:drawing>
            </w:r>
          </w:p>
          <w:p w:rsidR="006727BE" w:rsidRDefault="000F6536" w:rsidP="000F6536">
            <w:pPr>
              <w:pStyle w:val="Caption"/>
            </w:pPr>
            <w:bookmarkStart w:id="538" w:name="_Toc498426223"/>
            <w:r>
              <w:t xml:space="preserve">Figure </w:t>
            </w:r>
            <w:fldSimple w:instr=" SEQ Figure \* ARABIC ">
              <w:r w:rsidR="00BA4E14">
                <w:rPr>
                  <w:noProof/>
                </w:rPr>
                <w:t>126</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screen</w:t>
            </w:r>
            <w:bookmarkEnd w:id="538"/>
          </w:p>
        </w:tc>
        <w:tc>
          <w:tcPr>
            <w:tcW w:w="2897" w:type="dxa"/>
          </w:tcPr>
          <w:p w:rsidR="000F6536" w:rsidRDefault="000F6536" w:rsidP="000F6536">
            <w:pPr>
              <w:keepNext/>
            </w:pPr>
            <w:r>
              <w:rPr>
                <w:noProof/>
                <w:lang w:val="en-US"/>
              </w:rPr>
              <w:drawing>
                <wp:inline distT="0" distB="0" distL="0" distR="0">
                  <wp:extent cx="1600200" cy="2847474"/>
                  <wp:effectExtent l="19050" t="0" r="0" b="0"/>
                  <wp:docPr id="45" name="Picture 44" descr="MPDroid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Droid play.jpg"/>
                          <pic:cNvPicPr/>
                        </pic:nvPicPr>
                        <pic:blipFill>
                          <a:blip r:embed="rId255" cstate="print"/>
                          <a:stretch>
                            <a:fillRect/>
                          </a:stretch>
                        </pic:blipFill>
                        <pic:spPr>
                          <a:xfrm>
                            <a:off x="0" y="0"/>
                            <a:ext cx="1601956" cy="2850598"/>
                          </a:xfrm>
                          <a:prstGeom prst="rect">
                            <a:avLst/>
                          </a:prstGeom>
                        </pic:spPr>
                      </pic:pic>
                    </a:graphicData>
                  </a:graphic>
                </wp:inline>
              </w:drawing>
            </w:r>
          </w:p>
          <w:p w:rsidR="006727BE" w:rsidRDefault="000F6536" w:rsidP="000F6536">
            <w:pPr>
              <w:pStyle w:val="Caption"/>
            </w:pPr>
            <w:bookmarkStart w:id="539" w:name="_Toc498426224"/>
            <w:r>
              <w:t xml:space="preserve">Figure </w:t>
            </w:r>
            <w:fldSimple w:instr=" SEQ Figure \* ARABIC ">
              <w:r w:rsidR="00BA4E14">
                <w:rPr>
                  <w:noProof/>
                </w:rPr>
                <w:t>127</w:t>
              </w:r>
            </w:fldSimple>
            <w:r>
              <w:t xml:space="preserve"> MPDroid</w:t>
            </w:r>
            <w:r w:rsidR="00D815C5">
              <w:fldChar w:fldCharType="begin"/>
            </w:r>
            <w:r w:rsidR="00F33B9D">
              <w:instrText xml:space="preserve"> XE "</w:instrText>
            </w:r>
            <w:r w:rsidR="00F33B9D" w:rsidRPr="00AF4EB1">
              <w:rPr>
                <w:b w:val="0"/>
              </w:rPr>
              <w:instrText>MPDroid</w:instrText>
            </w:r>
            <w:r w:rsidR="00F33B9D">
              <w:instrText xml:space="preserve">" </w:instrText>
            </w:r>
            <w:r w:rsidR="00D815C5">
              <w:fldChar w:fldCharType="end"/>
            </w:r>
            <w:r>
              <w:t xml:space="preserve"> play queue</w:t>
            </w:r>
            <w:bookmarkEnd w:id="539"/>
          </w:p>
        </w:tc>
      </w:tr>
    </w:tbl>
    <w:p w:rsidR="000F6536" w:rsidRDefault="00053153" w:rsidP="00716FC5">
      <w:r>
        <w:rPr>
          <w:b/>
          <w:noProof/>
          <w:lang w:val="en-US"/>
        </w:rPr>
        <w:drawing>
          <wp:anchor distT="0" distB="0" distL="114300" distR="114300" simplePos="0" relativeHeight="251627520" behindDoc="1" locked="0" layoutInCell="1" allowOverlap="1">
            <wp:simplePos x="0" y="0"/>
            <wp:positionH relativeFrom="column">
              <wp:posOffset>-47625</wp:posOffset>
            </wp:positionH>
            <wp:positionV relativeFrom="paragraph">
              <wp:posOffset>1905</wp:posOffset>
            </wp:positionV>
            <wp:extent cx="375285" cy="352425"/>
            <wp:effectExtent l="19050" t="0" r="5715" b="0"/>
            <wp:wrapTight wrapText="bothSides">
              <wp:wrapPolygon edited="0">
                <wp:start x="-1096" y="0"/>
                <wp:lineTo x="-1096" y="21016"/>
                <wp:lineTo x="21929" y="21016"/>
                <wp:lineTo x="21929" y="0"/>
                <wp:lineTo x="-1096" y="0"/>
              </wp:wrapPolygon>
            </wp:wrapTight>
            <wp:docPr id="126"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0F6536" w:rsidRPr="000F6536">
        <w:rPr>
          <w:b/>
        </w:rPr>
        <w:t>Note:</w:t>
      </w:r>
      <w:r w:rsidR="000F6536">
        <w:t xml:space="preserve"> </w:t>
      </w:r>
      <w:r w:rsidR="000F6536" w:rsidRPr="00EA2061">
        <w:rPr>
          <w:b/>
        </w:rPr>
        <w:t>MPDroid</w:t>
      </w:r>
      <w:r w:rsidR="00D815C5">
        <w:rPr>
          <w:b/>
        </w:rPr>
        <w:fldChar w:fldCharType="begin"/>
      </w:r>
      <w:r w:rsidR="00F33B9D">
        <w:instrText xml:space="preserve"> XE "</w:instrText>
      </w:r>
      <w:r w:rsidR="00F33B9D" w:rsidRPr="00AF4EB1">
        <w:rPr>
          <w:b/>
        </w:rPr>
        <w:instrText>MPDroid</w:instrText>
      </w:r>
      <w:r w:rsidR="00F33B9D">
        <w:instrText xml:space="preserve">" </w:instrText>
      </w:r>
      <w:r w:rsidR="00D815C5">
        <w:rPr>
          <w:b/>
        </w:rPr>
        <w:fldChar w:fldCharType="end"/>
      </w:r>
      <w:r w:rsidR="000F6536" w:rsidRPr="00EA2061">
        <w:rPr>
          <w:b/>
        </w:rPr>
        <w:t xml:space="preserve"> </w:t>
      </w:r>
      <w:r w:rsidR="000F6536">
        <w:t xml:space="preserve">is third party software and no support can be provided by </w:t>
      </w:r>
      <w:r w:rsidR="000F6536" w:rsidRPr="000F6536">
        <w:rPr>
          <w:color w:val="0070C0"/>
        </w:rPr>
        <w:t>bobrathbone.com</w:t>
      </w:r>
      <w:r w:rsidR="000F6536">
        <w:t xml:space="preserve">. </w:t>
      </w:r>
    </w:p>
    <w:p w:rsidR="00053153" w:rsidRDefault="00053153" w:rsidP="00303586">
      <w:pPr>
        <w:pStyle w:val="NoSpacing"/>
      </w:pPr>
    </w:p>
    <w:p w:rsidR="006727BE" w:rsidRDefault="006727BE" w:rsidP="006727BE">
      <w:pPr>
        <w:pStyle w:val="Heading2"/>
      </w:pPr>
      <w:bookmarkStart w:id="540" w:name="_Toc498426023"/>
      <w:r>
        <w:t>Apple devices</w:t>
      </w:r>
      <w:bookmarkEnd w:id="540"/>
    </w:p>
    <w:p w:rsidR="006727BE" w:rsidRPr="006727BE" w:rsidRDefault="00303586" w:rsidP="006727BE">
      <w:r>
        <w:t xml:space="preserve">Download </w:t>
      </w:r>
      <w:r w:rsidR="007B0123">
        <w:t xml:space="preserve"> </w:t>
      </w:r>
      <w:r w:rsidR="007B0123" w:rsidRPr="007B0123">
        <w:rPr>
          <w:b/>
        </w:rPr>
        <w:t>mPod – MPD</w:t>
      </w:r>
      <w:r w:rsidR="00D815C5">
        <w:rPr>
          <w:b/>
        </w:rPr>
        <w:fldChar w:fldCharType="begin"/>
      </w:r>
      <w:r w:rsidR="00732CE7">
        <w:instrText xml:space="preserve"> XE "</w:instrText>
      </w:r>
      <w:r w:rsidR="00732CE7" w:rsidRPr="00CC5CB8">
        <w:instrText>MPD</w:instrText>
      </w:r>
      <w:r w:rsidR="00732CE7">
        <w:instrText xml:space="preserve">" </w:instrText>
      </w:r>
      <w:r w:rsidR="00D815C5">
        <w:rPr>
          <w:b/>
        </w:rPr>
        <w:fldChar w:fldCharType="end"/>
      </w:r>
      <w:r w:rsidR="007B0123" w:rsidRPr="007B0123">
        <w:rPr>
          <w:b/>
        </w:rPr>
        <w:t xml:space="preserve"> Remote Control Software</w:t>
      </w:r>
      <w:r w:rsidR="007B0123">
        <w:t xml:space="preserve"> </w:t>
      </w:r>
      <w:r>
        <w:t xml:space="preserve">from the Apple store or </w:t>
      </w:r>
      <w:r w:rsidR="007B0123">
        <w:t xml:space="preserve">at following link: </w:t>
      </w:r>
      <w:hyperlink r:id="rId256" w:history="1">
        <w:r w:rsidR="007B0123" w:rsidRPr="00291E50">
          <w:rPr>
            <w:rStyle w:val="Hyperlink"/>
          </w:rPr>
          <w:t>http://antipodesaudio.com/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007B0123" w:rsidRPr="00291E50">
          <w:rPr>
            <w:rStyle w:val="Hyperlink"/>
          </w:rPr>
          <w:t>.html</w:t>
        </w:r>
      </w:hyperlink>
      <w:r w:rsidR="007B0123">
        <w:t xml:space="preserve"> . </w:t>
      </w:r>
      <w:r>
        <w:t xml:space="preserve"> Run </w:t>
      </w:r>
      <w:r w:rsidRPr="00303586">
        <w:rPr>
          <w:b/>
        </w:rPr>
        <w:t>mPod</w:t>
      </w:r>
      <w:r>
        <w:t>, it will automatically find the Raspberry Pi running the Music Player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w:t>
      </w:r>
    </w:p>
    <w:p w:rsidR="0075331E" w:rsidRDefault="0075331E" w:rsidP="0075331E">
      <w:pPr>
        <w:pStyle w:val="Heading1"/>
      </w:pPr>
      <w:bookmarkStart w:id="541" w:name="_Toc498426024"/>
      <w:r>
        <w:lastRenderedPageBreak/>
        <w:t>Frequently asked questions (FAQs)</w:t>
      </w:r>
      <w:bookmarkEnd w:id="541"/>
    </w:p>
    <w:p w:rsidR="0075331E" w:rsidRDefault="0075331E" w:rsidP="0075331E">
      <w:pPr>
        <w:pStyle w:val="Heading2"/>
      </w:pPr>
      <w:bookmarkStart w:id="542" w:name="_Toc498426025"/>
      <w:r>
        <w:t>What is the login name and password?</w:t>
      </w:r>
      <w:bookmarkEnd w:id="542"/>
    </w:p>
    <w:p w:rsidR="0075331E" w:rsidRPr="0075331E" w:rsidRDefault="0075331E" w:rsidP="0075331E">
      <w:pPr>
        <w:pStyle w:val="NoSpacing"/>
      </w:pPr>
      <w:r>
        <w:t>The default login name is: pi</w:t>
      </w:r>
    </w:p>
    <w:p w:rsidR="0075331E" w:rsidRDefault="0075331E" w:rsidP="0075331E">
      <w:pPr>
        <w:pStyle w:val="NoSpacing"/>
      </w:pPr>
      <w:r>
        <w:t xml:space="preserve">The </w:t>
      </w:r>
      <w:r w:rsidR="005E36BE">
        <w:t xml:space="preserve">default </w:t>
      </w:r>
      <w:r>
        <w:t>password is: raspberry</w:t>
      </w:r>
    </w:p>
    <w:p w:rsidR="00C05E94" w:rsidRDefault="00C05E94" w:rsidP="0075331E">
      <w:pPr>
        <w:pStyle w:val="NoSpacing"/>
      </w:pPr>
      <w:r>
        <w:t>You should change this at the earliest opportunity. See</w:t>
      </w:r>
      <w:r w:rsidRPr="00C05E94">
        <w:rPr>
          <w:i/>
        </w:rPr>
        <w:t xml:space="preserve"> </w:t>
      </w:r>
      <w:r w:rsidR="006E4681">
        <w:fldChar w:fldCharType="begin"/>
      </w:r>
      <w:r w:rsidR="006E4681">
        <w:instrText xml:space="preserve"> REF _Ref475356113 \h  \* MERGEFORMAT </w:instrText>
      </w:r>
      <w:r w:rsidR="006E4681">
        <w:fldChar w:fldCharType="separate"/>
      </w:r>
      <w:r w:rsidR="00BA4E14" w:rsidRPr="00BA4E14">
        <w:rPr>
          <w:i/>
        </w:rPr>
        <w:t>Internet Security</w:t>
      </w:r>
      <w:r w:rsidR="006E4681">
        <w:fldChar w:fldCharType="end"/>
      </w:r>
      <w:r>
        <w:t xml:space="preserve"> on page </w:t>
      </w:r>
      <w:r w:rsidR="00D815C5">
        <w:fldChar w:fldCharType="begin"/>
      </w:r>
      <w:r>
        <w:instrText xml:space="preserve"> PAGEREF _Ref475356116 \h </w:instrText>
      </w:r>
      <w:r w:rsidR="00D815C5">
        <w:fldChar w:fldCharType="separate"/>
      </w:r>
      <w:r w:rsidR="00BA4E14">
        <w:rPr>
          <w:noProof/>
        </w:rPr>
        <w:t>153</w:t>
      </w:r>
      <w:r w:rsidR="00D815C5">
        <w:fldChar w:fldCharType="end"/>
      </w:r>
      <w:r>
        <w:t>.</w:t>
      </w:r>
    </w:p>
    <w:p w:rsidR="0075331E" w:rsidRDefault="0075331E" w:rsidP="0075331E">
      <w:pPr>
        <w:pStyle w:val="Heading2"/>
      </w:pPr>
      <w:bookmarkStart w:id="543" w:name="_Toc498426026"/>
      <w:r>
        <w:t>Why are the radio stations not in the order</w:t>
      </w:r>
      <w:r w:rsidR="00063EBA">
        <w:t xml:space="preserve"> that</w:t>
      </w:r>
      <w:r>
        <w:t xml:space="preserve"> they were defined?</w:t>
      </w:r>
      <w:bookmarkEnd w:id="543"/>
    </w:p>
    <w:p w:rsidR="0075331E" w:rsidRDefault="0075331E" w:rsidP="0075331E">
      <w:pPr>
        <w:pStyle w:val="NoSpacing"/>
      </w:pPr>
      <w:r>
        <w:t>Playlists are loaded</w:t>
      </w:r>
      <w:r w:rsidR="00F63BCB">
        <w:t xml:space="preserve"> by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in alphabetic order using the playlist name.</w:t>
      </w:r>
    </w:p>
    <w:p w:rsidR="0075331E" w:rsidRDefault="0075331E" w:rsidP="0075331E">
      <w:pPr>
        <w:pStyle w:val="NoSpacing"/>
      </w:pPr>
      <w:r>
        <w:t xml:space="preserve">When loading </w:t>
      </w:r>
      <w:r w:rsidR="00F63BCB">
        <w:t>an individual</w:t>
      </w:r>
      <w:r>
        <w:t xml:space="preserve"> playlist</w:t>
      </w:r>
      <w:r w:rsidR="00063EBA">
        <w:t>,</w:t>
      </w:r>
      <w:r>
        <w:t xml:space="preserv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 xml:space="preserve"> loads the stations in the order that they are defined in each individual playlist. </w:t>
      </w:r>
      <w:r w:rsidR="000B1D79">
        <w:t>This has been improved by sorting the playlist.</w:t>
      </w:r>
    </w:p>
    <w:p w:rsidR="00F33962" w:rsidRDefault="00F33962" w:rsidP="0075331E">
      <w:pPr>
        <w:pStyle w:val="NoSpacing"/>
      </w:pPr>
    </w:p>
    <w:p w:rsidR="00F63BCB" w:rsidRDefault="00063EBA" w:rsidP="0075331E">
      <w:pPr>
        <w:pStyle w:val="NoSpacing"/>
      </w:pPr>
      <w:r>
        <w:t xml:space="preserve">It </w:t>
      </w:r>
      <w:r w:rsidR="00F63BCB">
        <w:t>help</w:t>
      </w:r>
      <w:r>
        <w:t>s</w:t>
      </w:r>
      <w:r w:rsidR="00F63BCB">
        <w:t xml:space="preserve"> greatly to group stations of the same type into a single playlist. For example group all BBC radio stations into a single playlist. </w:t>
      </w:r>
    </w:p>
    <w:p w:rsidR="00F63BCB" w:rsidRDefault="00F63BCB" w:rsidP="0075331E">
      <w:pPr>
        <w:pStyle w:val="NoSpacing"/>
      </w:pPr>
    </w:p>
    <w:p w:rsidR="00F63BCB" w:rsidRDefault="0075331E" w:rsidP="0075331E">
      <w:pPr>
        <w:pStyle w:val="NoSpacing"/>
      </w:pPr>
      <w:r>
        <w:t xml:space="preserve">The only way to </w:t>
      </w:r>
      <w:r w:rsidR="00F63BCB">
        <w:t xml:space="preserve">get all of the radio stations in the order that you define them is to define a single playlist, for example </w:t>
      </w:r>
      <w:r w:rsidR="00F63BCB" w:rsidRPr="00F63BCB">
        <w:rPr>
          <w:b/>
        </w:rPr>
        <w:t>myplaylist</w:t>
      </w:r>
      <w:r w:rsidR="00F63BCB">
        <w:t>:</w:t>
      </w:r>
    </w:p>
    <w:p w:rsidR="00F63BCB" w:rsidRDefault="00F63BCB" w:rsidP="00F63BCB">
      <w:pPr>
        <w:pStyle w:val="CodeProfile"/>
      </w:pPr>
      <w:r>
        <w:t>(myplaylist)</w:t>
      </w:r>
    </w:p>
    <w:p w:rsidR="00F63BCB" w:rsidRDefault="00F63BCB" w:rsidP="00F63BCB">
      <w:pPr>
        <w:pStyle w:val="CodeProfile"/>
      </w:pPr>
      <w:r>
        <w:t>#</w:t>
      </w:r>
    </w:p>
    <w:p w:rsidR="00F63BCB" w:rsidRDefault="00F63BCB" w:rsidP="00F63BCB">
      <w:pPr>
        <w:pStyle w:val="CodeProfile"/>
      </w:pPr>
      <w:r>
        <w:t># United Kingdom</w:t>
      </w:r>
    </w:p>
    <w:p w:rsidR="00F63BCB" w:rsidRDefault="00F63BCB" w:rsidP="00F63BCB">
      <w:pPr>
        <w:pStyle w:val="CodeProfile"/>
      </w:pPr>
      <w:r>
        <w:t xml:space="preserve">[BBC Radio 1] </w:t>
      </w:r>
      <w:hyperlink r:id="rId257" w:history="1">
        <w:r>
          <w:rPr>
            <w:rStyle w:val="Hyperlink"/>
            <w:rFonts w:ascii="Calibri" w:hAnsi="Calibri"/>
            <w:sz w:val="22"/>
            <w:szCs w:val="22"/>
          </w:rPr>
          <w:t>http://bbc.co.uk/radio/listen/live/r1.asx</w:t>
        </w:r>
      </w:hyperlink>
    </w:p>
    <w:p w:rsidR="00F63BCB" w:rsidRDefault="00F63BCB" w:rsidP="00F63BCB">
      <w:pPr>
        <w:pStyle w:val="CodeProfile"/>
      </w:pPr>
      <w:r>
        <w:t xml:space="preserve">[BBC Radio 2] </w:t>
      </w:r>
      <w:hyperlink r:id="rId258" w:history="1">
        <w:r>
          <w:rPr>
            <w:rStyle w:val="Hyperlink"/>
            <w:rFonts w:ascii="Calibri" w:hAnsi="Calibri"/>
            <w:sz w:val="22"/>
            <w:szCs w:val="22"/>
          </w:rPr>
          <w:t>http://bbc.co.uk/radio/listen/live/r2.asx</w:t>
        </w:r>
      </w:hyperlink>
    </w:p>
    <w:p w:rsidR="00F63BCB" w:rsidRDefault="00F63BCB" w:rsidP="00F63BCB">
      <w:pPr>
        <w:pStyle w:val="CodeProfile"/>
      </w:pPr>
      <w:r>
        <w:t xml:space="preserve">[BBC Radio 3] </w:t>
      </w:r>
      <w:hyperlink r:id="rId259" w:history="1">
        <w:r>
          <w:rPr>
            <w:rStyle w:val="Hyperlink"/>
            <w:rFonts w:ascii="Calibri" w:hAnsi="Calibri"/>
            <w:sz w:val="22"/>
            <w:szCs w:val="22"/>
          </w:rPr>
          <w:t>http://bbc.co.uk/radio/listen/live/r3.asx</w:t>
        </w:r>
      </w:hyperlink>
    </w:p>
    <w:p w:rsidR="00F63BCB" w:rsidRDefault="00F63BCB" w:rsidP="00F63BCB">
      <w:pPr>
        <w:pStyle w:val="CodeProfile"/>
      </w:pPr>
      <w:r>
        <w:t>:</w:t>
      </w:r>
    </w:p>
    <w:p w:rsidR="00F63BCB" w:rsidRDefault="00F63BCB" w:rsidP="00F63BCB">
      <w:pPr>
        <w:pStyle w:val="CodeProfile"/>
      </w:pPr>
      <w:r>
        <w:t>:</w:t>
      </w:r>
    </w:p>
    <w:p w:rsidR="00F63BCB" w:rsidRDefault="00F63BCB" w:rsidP="00F63BCB">
      <w:pPr>
        <w:pStyle w:val="CodeProfile"/>
      </w:pPr>
      <w:r>
        <w:t xml:space="preserve">[RAIradio3] </w:t>
      </w:r>
      <w:hyperlink r:id="rId260" w:history="1">
        <w:r>
          <w:rPr>
            <w:rStyle w:val="Hyperlink"/>
            <w:rFonts w:ascii="Calibri" w:hAnsi="Calibri"/>
            <w:sz w:val="22"/>
            <w:szCs w:val="22"/>
          </w:rPr>
          <w:t>http://www.listenlive.eu/rai3.m3u</w:t>
        </w:r>
      </w:hyperlink>
    </w:p>
    <w:p w:rsidR="00F63BCB" w:rsidRDefault="00F63BCB" w:rsidP="00F63BCB">
      <w:pPr>
        <w:pStyle w:val="NoSpacing"/>
      </w:pPr>
      <w:r>
        <w:t xml:space="preserve">This will produce a single playlist called </w:t>
      </w:r>
      <w:r w:rsidR="008F3AE2">
        <w:rPr>
          <w:b/>
        </w:rPr>
        <w:t>myplaylist.m3u</w:t>
      </w:r>
      <w:r>
        <w:t xml:space="preserve"> with the stations loading in the order that they have been defined in the </w:t>
      </w:r>
      <w:r w:rsidRPr="00F63BCB">
        <w:rPr>
          <w:b/>
        </w:rPr>
        <w:t>/var/lib/radiod/stationlist</w:t>
      </w:r>
      <w:r>
        <w:t xml:space="preserve"> file. Make sure there are no blank lines between station definitions otherwise this terminates the playlist. All remaining stations will end up in there own single playlist file.</w:t>
      </w:r>
    </w:p>
    <w:p w:rsidR="0075331E" w:rsidRDefault="00063EBA" w:rsidP="00063EBA">
      <w:pPr>
        <w:pStyle w:val="Heading2"/>
      </w:pPr>
      <w:bookmarkStart w:id="544" w:name="_Toc498426027"/>
      <w:r>
        <w:t xml:space="preserve">Why </w:t>
      </w:r>
      <w:r w:rsidR="00F33962">
        <w:t>are some</w:t>
      </w:r>
      <w:r>
        <w:t xml:space="preserve"> station name</w:t>
      </w:r>
      <w:r w:rsidR="00F33962">
        <w:t>s not</w:t>
      </w:r>
      <w:r>
        <w:t xml:space="preserve"> being displayed in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w:t>
      </w:r>
      <w:bookmarkEnd w:id="544"/>
    </w:p>
    <w:p w:rsidR="00063EBA" w:rsidRDefault="00063EBA" w:rsidP="00063EBA">
      <w:pPr>
        <w:pStyle w:val="NoSpacing"/>
      </w:pPr>
      <w:r>
        <w:t xml:space="preserve">The reason for this is that some stations don’t send the name with the stream. If you run the </w:t>
      </w:r>
      <w:r w:rsidRPr="00063EBA">
        <w:rPr>
          <w:b/>
        </w:rPr>
        <w:t xml:space="preserve">mpc </w:t>
      </w:r>
      <w:r w:rsidR="00F33962" w:rsidRPr="00063EBA">
        <w:rPr>
          <w:b/>
        </w:rPr>
        <w:t>playlists</w:t>
      </w:r>
      <w:r w:rsidR="00F33962">
        <w:t xml:space="preserve"> command</w:t>
      </w:r>
      <w:r>
        <w:t xml:space="preserve"> you will see that some radio stations shows only the station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 xml:space="preserve"> and not the name:</w:t>
      </w:r>
    </w:p>
    <w:p w:rsidR="00063EBA" w:rsidRDefault="00063EBA" w:rsidP="00063EBA">
      <w:pPr>
        <w:pStyle w:val="CodeProfile"/>
      </w:pPr>
      <w:r>
        <w:t>$ mpc playlist</w:t>
      </w:r>
    </w:p>
    <w:p w:rsidR="00063EBA" w:rsidRDefault="00063EBA" w:rsidP="00063EBA">
      <w:pPr>
        <w:pStyle w:val="CodeProfile"/>
      </w:pPr>
      <w:r>
        <w:t>RAIradio2</w:t>
      </w:r>
    </w:p>
    <w:p w:rsidR="00063EBA" w:rsidRDefault="00063EBA" w:rsidP="00063EBA">
      <w:pPr>
        <w:pStyle w:val="CodeProfile"/>
      </w:pPr>
      <w:r>
        <w:t>:</w:t>
      </w:r>
    </w:p>
    <w:p w:rsidR="00063EBA" w:rsidRDefault="00063EBA" w:rsidP="00063EBA">
      <w:pPr>
        <w:pStyle w:val="CodeProfile"/>
      </w:pPr>
      <w:r>
        <w:t>BBC Radio 4 extra</w:t>
      </w:r>
    </w:p>
    <w:p w:rsidR="00063EBA" w:rsidRDefault="00063EBA" w:rsidP="00063EBA">
      <w:pPr>
        <w:pStyle w:val="CodeProfile"/>
      </w:pPr>
      <w:r>
        <w:t>http://icestreaming.rai.it/1.mp3</w:t>
      </w:r>
    </w:p>
    <w:p w:rsidR="00063EBA" w:rsidRDefault="00063EBA" w:rsidP="00063EBA">
      <w:pPr>
        <w:pStyle w:val="CodeProfile"/>
      </w:pPr>
      <w:r>
        <w:t>BBC Radio 3</w:t>
      </w:r>
    </w:p>
    <w:p w:rsidR="00063EBA" w:rsidRDefault="00063EBA" w:rsidP="00063EBA">
      <w:pPr>
        <w:pStyle w:val="CodeProfile"/>
      </w:pPr>
      <w:r>
        <w:t>BBC Radio 6</w:t>
      </w:r>
    </w:p>
    <w:p w:rsidR="00063EBA" w:rsidRDefault="00063EBA" w:rsidP="00063EBA">
      <w:pPr>
        <w:pStyle w:val="CodeProfile"/>
      </w:pPr>
      <w:r>
        <w:t>BBC Radio 5 live</w:t>
      </w:r>
    </w:p>
    <w:p w:rsidR="005E36BE" w:rsidRDefault="005E36BE" w:rsidP="00063EBA">
      <w:pPr>
        <w:pStyle w:val="NoSpacing"/>
      </w:pPr>
    </w:p>
    <w:p w:rsidR="00063EBA" w:rsidRDefault="00063EBA" w:rsidP="00063EBA">
      <w:pPr>
        <w:pStyle w:val="NoSpacing"/>
      </w:pPr>
      <w:r>
        <w:t>The only way around this is to complain directly to the radio station to ask them to amend their stream to include the station name and title details. The only way reason that the sta</w:t>
      </w:r>
      <w:r w:rsidR="005E36BE">
        <w:t>t</w:t>
      </w:r>
      <w:r>
        <w:t>ion name is seen with the radio program is that it picks up the names out of the station list file.</w:t>
      </w:r>
    </w:p>
    <w:p w:rsidR="00063EBA" w:rsidRDefault="00063EBA" w:rsidP="00063EBA">
      <w:pPr>
        <w:pStyle w:val="NoSpacing"/>
      </w:pPr>
      <w:r>
        <w:t>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can’t do this however.</w:t>
      </w:r>
    </w:p>
    <w:p w:rsidR="0075331E" w:rsidRDefault="0075331E" w:rsidP="0075331E">
      <w:pPr>
        <w:pStyle w:val="NoSpacing"/>
      </w:pPr>
    </w:p>
    <w:p w:rsidR="005E36BE" w:rsidRDefault="005E36BE">
      <w:r>
        <w:br w:type="page"/>
      </w:r>
    </w:p>
    <w:p w:rsidR="00D46E57" w:rsidRDefault="00D46E57" w:rsidP="005E36BE">
      <w:pPr>
        <w:pStyle w:val="Heading2"/>
      </w:pPr>
      <w:bookmarkStart w:id="545" w:name="_Toc498426028"/>
      <w:r>
        <w:lastRenderedPageBreak/>
        <w:t>Why does</w:t>
      </w:r>
      <w:r w:rsidR="00B803E0">
        <w:t>n’t</w:t>
      </w:r>
      <w:r>
        <w:t xml:space="preserve"> the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display URLs </w:t>
      </w:r>
      <w:r w:rsidR="00815092">
        <w:t>until a station is selected</w:t>
      </w:r>
      <w:r w:rsidR="006A4B84">
        <w:t>?</w:t>
      </w:r>
      <w:bookmarkEnd w:id="545"/>
    </w:p>
    <w:p w:rsidR="00815092" w:rsidRPr="00815092" w:rsidRDefault="00815092" w:rsidP="00815092">
      <w:r>
        <w:t>When the Snoopy web interface</w:t>
      </w:r>
      <w:r w:rsidR="00D815C5">
        <w:fldChar w:fldCharType="begin"/>
      </w:r>
      <w:r w:rsidR="00DD3D85">
        <w:instrText xml:space="preserve"> XE "</w:instrText>
      </w:r>
      <w:r w:rsidR="00DD3D85" w:rsidRPr="00C57009">
        <w:instrText>web interface</w:instrText>
      </w:r>
      <w:r w:rsidR="00DD3D85">
        <w:instrText xml:space="preserve">" </w:instrText>
      </w:r>
      <w:r w:rsidR="00D815C5">
        <w:fldChar w:fldCharType="end"/>
      </w:r>
      <w:r>
        <w:t xml:space="preserve"> is loaded it loads the playlists found in the </w:t>
      </w:r>
      <w:r w:rsidRPr="004451DB">
        <w:rPr>
          <w:b/>
        </w:rPr>
        <w:t>/var/lib/mpd</w:t>
      </w:r>
      <w:r w:rsidR="00D815C5">
        <w:rPr>
          <w:b/>
        </w:rPr>
        <w:fldChar w:fldCharType="begin"/>
      </w:r>
      <w:r w:rsidR="00727E7E">
        <w:instrText xml:space="preserve"> XE "</w:instrText>
      </w:r>
      <w:r w:rsidR="00727E7E" w:rsidRPr="000F5DCF">
        <w:rPr>
          <w:b/>
        </w:rPr>
        <w:instrText>mpd</w:instrText>
      </w:r>
      <w:r w:rsidR="00727E7E">
        <w:instrText xml:space="preserve">" </w:instrText>
      </w:r>
      <w:r w:rsidR="00D815C5">
        <w:rPr>
          <w:b/>
        </w:rPr>
        <w:fldChar w:fldCharType="end"/>
      </w:r>
      <w:r w:rsidRPr="004451DB">
        <w:rPr>
          <w:b/>
        </w:rPr>
        <w:t>/playlists/</w:t>
      </w:r>
      <w:r>
        <w:t xml:space="preserve"> directory. Snoopy displays the URLs but doesn’t appear to use any titles defined in the playlists. It only displays the radio station information (if present) once it starts streamin</w:t>
      </w:r>
      <w:r w:rsidR="004451DB">
        <w:t>g</w:t>
      </w:r>
      <w:r>
        <w:t xml:space="preserve"> from a particular radio station.  Snoopy is third party software over which this author has no control. </w:t>
      </w:r>
    </w:p>
    <w:p w:rsidR="0075331E" w:rsidRDefault="005E36BE" w:rsidP="005E36BE">
      <w:pPr>
        <w:pStyle w:val="Heading2"/>
      </w:pPr>
      <w:bookmarkStart w:id="546" w:name="_Toc498426029"/>
      <w:r>
        <w:t>Why are music tracks played randomly when loaded?</w:t>
      </w:r>
      <w:bookmarkEnd w:id="546"/>
    </w:p>
    <w:p w:rsidR="0075331E" w:rsidRDefault="005E36BE" w:rsidP="005E36BE">
      <w:pPr>
        <w:pStyle w:val="NoSpacing"/>
      </w:pPr>
      <w:r>
        <w:t>This is the default behaviour when the music library is loaded</w:t>
      </w:r>
      <w:r w:rsidR="004C2D72">
        <w:t xml:space="preserve"> in version 5.2 or earlier</w:t>
      </w:r>
      <w:r>
        <w:t xml:space="preserve">. </w:t>
      </w:r>
      <w:r w:rsidR="004C2D72">
        <w:t xml:space="preserve">This has changed in version 5.3 onwards. </w:t>
      </w:r>
      <w:r>
        <w:t>Random</w:t>
      </w:r>
      <w:r w:rsidR="00D815C5">
        <w:fldChar w:fldCharType="begin"/>
      </w:r>
      <w:r w:rsidR="005545E1">
        <w:instrText xml:space="preserve"> XE "</w:instrText>
      </w:r>
      <w:r w:rsidR="005545E1" w:rsidRPr="001F3410">
        <w:instrText>Random</w:instrText>
      </w:r>
      <w:r w:rsidR="005545E1">
        <w:instrText xml:space="preserve">" </w:instrText>
      </w:r>
      <w:r w:rsidR="00D815C5">
        <w:fldChar w:fldCharType="end"/>
      </w:r>
      <w:r w:rsidR="004C2D72">
        <w:t xml:space="preserve"> always</w:t>
      </w:r>
      <w:r>
        <w:t xml:space="preserve"> defaults to “off” when </w:t>
      </w:r>
      <w:r w:rsidR="00022E1C">
        <w:t xml:space="preserve">the radio is selected. However when the music library is selected </w:t>
      </w:r>
      <w:r w:rsidR="004C2D72">
        <w:t xml:space="preserve">the value stored in the </w:t>
      </w:r>
      <w:r w:rsidR="004C2D72" w:rsidRPr="004C2D72">
        <w:rPr>
          <w:b/>
        </w:rPr>
        <w:t xml:space="preserve">/var/lib/radiod/random </w:t>
      </w:r>
      <w:r w:rsidR="00022E1C">
        <w:t>file is used</w:t>
      </w:r>
      <w:r>
        <w:t>.</w:t>
      </w:r>
      <w:r w:rsidR="00022E1C">
        <w:t xml:space="preserve"> </w:t>
      </w:r>
      <w:r>
        <w:t xml:space="preserve">This </w:t>
      </w:r>
      <w:r w:rsidR="00022E1C">
        <w:t xml:space="preserve"> value </w:t>
      </w:r>
      <w:r>
        <w:t>can be changed in the selection menu by selecting “Random off” after loading the music</w:t>
      </w:r>
      <w:r w:rsidR="00022E1C">
        <w:t xml:space="preserve"> which will store the new value in the </w:t>
      </w:r>
      <w:r w:rsidR="00022E1C" w:rsidRPr="004C2D72">
        <w:rPr>
          <w:b/>
        </w:rPr>
        <w:t xml:space="preserve">/var/lib/radiod/random </w:t>
      </w:r>
      <w:r w:rsidR="00022E1C">
        <w:t>file</w:t>
      </w:r>
      <w:r>
        <w:t>.</w:t>
      </w:r>
      <w:r w:rsidR="00EF6832">
        <w:t xml:space="preserve"> So the radio software will remember the desired random setting for the music library when it is restarted. </w:t>
      </w:r>
    </w:p>
    <w:p w:rsidR="00815092" w:rsidRDefault="00815092" w:rsidP="00815092">
      <w:pPr>
        <w:pStyle w:val="Heading2"/>
      </w:pPr>
      <w:bookmarkStart w:id="547" w:name="_Toc498426030"/>
      <w:r>
        <w:t>Why not display volume as blocks instead of Volume nn</w:t>
      </w:r>
      <w:r w:rsidR="006A4B84">
        <w:t>?</w:t>
      </w:r>
      <w:bookmarkEnd w:id="547"/>
    </w:p>
    <w:p w:rsidR="00815092" w:rsidRDefault="00D7029F" w:rsidP="005E36BE">
      <w:pPr>
        <w:pStyle w:val="NoSpacing"/>
      </w:pPr>
      <w:r>
        <w:t xml:space="preserve">This is a design choice. </w:t>
      </w:r>
      <w:r w:rsidR="00815092">
        <w:t xml:space="preserve">Volume is displayed as “Volume </w:t>
      </w:r>
      <w:r w:rsidR="00815092" w:rsidRPr="00771292">
        <w:rPr>
          <w:i/>
        </w:rPr>
        <w:t>nn</w:t>
      </w:r>
      <w:r w:rsidR="007D3DA9">
        <w:t>” where</w:t>
      </w:r>
      <w:r w:rsidR="00815092">
        <w:t xml:space="preserve"> </w:t>
      </w:r>
      <w:r w:rsidR="00815092" w:rsidRPr="00771292">
        <w:rPr>
          <w:i/>
        </w:rPr>
        <w:t>n</w:t>
      </w:r>
      <w:r w:rsidR="00771292" w:rsidRPr="00771292">
        <w:rPr>
          <w:i/>
        </w:rPr>
        <w:t>n</w:t>
      </w:r>
      <w:r w:rsidR="00815092">
        <w:t xml:space="preserve"> is 1 to 100. The reason the volume is not displayed as blocks is resolution. There are only 16 or 20 blocks available depending upon the </w:t>
      </w:r>
      <w:r w:rsidR="004451DB">
        <w:t>display being used. This means worse case the volume would need to change by at least 7 before any visual clue would be given by a block display. Also the line on which the volume is displayed is also used to display timer and alarm functions</w:t>
      </w:r>
      <w:r w:rsidR="007D3DA9">
        <w:t xml:space="preserve"> and</w:t>
      </w:r>
      <w:r w:rsidR="004451DB">
        <w:t xml:space="preserve"> </w:t>
      </w:r>
      <w:r w:rsidR="007D3DA9">
        <w:t>will</w:t>
      </w:r>
      <w:r>
        <w:t xml:space="preserve"> further </w:t>
      </w:r>
      <w:r w:rsidR="004451DB">
        <w:t>reduce the amount of blocks available even further.</w:t>
      </w:r>
    </w:p>
    <w:p w:rsidR="00185790" w:rsidRDefault="00C73248" w:rsidP="00C73248">
      <w:pPr>
        <w:pStyle w:val="Heading2"/>
      </w:pPr>
      <w:bookmarkStart w:id="548" w:name="_Toc498426031"/>
      <w:r>
        <w:t xml:space="preserve">Why do I see </w:t>
      </w:r>
      <w:r w:rsidR="00F35C14">
        <w:t>the Station number displayed</w:t>
      </w:r>
      <w:r w:rsidR="00403CF8">
        <w:t xml:space="preserve"> in brackets</w:t>
      </w:r>
      <w:r w:rsidR="00593644">
        <w:t>?</w:t>
      </w:r>
      <w:bookmarkEnd w:id="548"/>
    </w:p>
    <w:p w:rsidR="00AA5BB7" w:rsidRDefault="00403CF8" w:rsidP="00C73248">
      <w:pPr>
        <w:pStyle w:val="NoSpacing"/>
      </w:pPr>
      <w:r>
        <w:t xml:space="preserve">If the </w:t>
      </w:r>
      <w:r w:rsidRPr="00403CF8">
        <w:rPr>
          <w:b/>
        </w:rPr>
        <w:t>display_playlist_number</w:t>
      </w:r>
      <w:r>
        <w:t xml:space="preserve"> parameter is set to yes in </w:t>
      </w:r>
      <w:r w:rsidRPr="00403CF8">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r w:rsidRPr="00403CF8">
        <w:rPr>
          <w:b/>
        </w:rPr>
        <w:t xml:space="preserve"> </w:t>
      </w:r>
      <w:r w:rsidR="00CE34D2">
        <w:t>then the</w:t>
      </w:r>
      <w:r w:rsidR="00AA5BB7">
        <w:t xml:space="preserve"> station name and play title </w:t>
      </w:r>
      <w:r>
        <w:t>will be</w:t>
      </w:r>
      <w:r w:rsidR="00AA5BB7">
        <w:t xml:space="preserve"> displayed together the station number on the second line. </w:t>
      </w:r>
      <w:r w:rsidR="00F35C14">
        <w:t>The</w:t>
      </w:r>
      <w:r>
        <w:t xml:space="preserve"> current</w:t>
      </w:r>
      <w:r w:rsidR="00AA5BB7">
        <w:t xml:space="preserve"> title (if transmitted) </w:t>
      </w:r>
      <w:r>
        <w:t>is</w:t>
      </w:r>
      <w:r w:rsidR="00AA5BB7">
        <w:t xml:space="preserve"> displayed </w:t>
      </w:r>
      <w:r>
        <w:t>third line for four line displays</w:t>
      </w:r>
      <w:r w:rsidR="00AA5BB7">
        <w:t>.</w:t>
      </w:r>
      <w:r w:rsidR="00E672F7">
        <w:t xml:space="preserve"> </w:t>
      </w:r>
    </w:p>
    <w:p w:rsidR="00AA5BB7" w:rsidRDefault="00AA5BB7" w:rsidP="00AA5BB7">
      <w:pPr>
        <w:pStyle w:val="NoSpacing"/>
      </w:pPr>
    </w:p>
    <w:tbl>
      <w:tblPr>
        <w:tblStyle w:val="TableGrid"/>
        <w:tblW w:w="0" w:type="auto"/>
        <w:tblInd w:w="1101" w:type="dxa"/>
        <w:shd w:val="clear" w:color="auto" w:fill="92D050"/>
        <w:tblLook w:val="04A0" w:firstRow="1" w:lastRow="0" w:firstColumn="1" w:lastColumn="0" w:noHBand="0" w:noVBand="1"/>
      </w:tblPr>
      <w:tblGrid>
        <w:gridCol w:w="2835"/>
      </w:tblGrid>
      <w:tr w:rsidR="00AA5BB7" w:rsidTr="008F511B">
        <w:tc>
          <w:tcPr>
            <w:tcW w:w="2835" w:type="dxa"/>
            <w:shd w:val="clear" w:color="auto" w:fill="92D050"/>
          </w:tcPr>
          <w:p w:rsidR="00AA5BB7" w:rsidRDefault="00AA5BB7" w:rsidP="008F511B">
            <w:pPr>
              <w:pStyle w:val="NoSpacing"/>
              <w:rPr>
                <w:rFonts w:ascii="Courier New" w:hAnsi="Courier New" w:cs="Courier New"/>
              </w:rPr>
            </w:pPr>
            <w:r>
              <w:rPr>
                <w:rFonts w:ascii="Courier New" w:hAnsi="Courier New" w:cs="Courier New"/>
              </w:rPr>
              <w:t>12:01 30/</w:t>
            </w:r>
            <w:r w:rsidR="0089609B">
              <w:rPr>
                <w:rFonts w:ascii="Courier New" w:hAnsi="Courier New" w:cs="Courier New"/>
              </w:rPr>
              <w:t>0</w:t>
            </w:r>
            <w:r>
              <w:rPr>
                <w:rFonts w:ascii="Courier New" w:hAnsi="Courier New" w:cs="Courier New"/>
              </w:rPr>
              <w:t>8/2014</w:t>
            </w:r>
          </w:p>
          <w:p w:rsidR="00AA5BB7" w:rsidRDefault="00AA5BB7" w:rsidP="008F511B">
            <w:pPr>
              <w:pStyle w:val="NoSpacing"/>
              <w:rPr>
                <w:rFonts w:ascii="Courier New" w:hAnsi="Courier New" w:cs="Courier New"/>
              </w:rPr>
            </w:pPr>
            <w:r>
              <w:rPr>
                <w:rFonts w:ascii="Courier New" w:hAnsi="Courier New" w:cs="Courier New"/>
              </w:rPr>
              <w:t>WPJR Country (6)</w:t>
            </w:r>
          </w:p>
          <w:p w:rsidR="00AA5BB7" w:rsidRPr="00C73248" w:rsidRDefault="00AA5BB7" w:rsidP="008F511B">
            <w:pPr>
              <w:pStyle w:val="NoSpacing"/>
              <w:rPr>
                <w:rFonts w:ascii="Courier New" w:hAnsi="Courier New" w:cs="Courier New"/>
              </w:rPr>
            </w:pPr>
            <w:r>
              <w:rPr>
                <w:rFonts w:ascii="Courier New" w:hAnsi="Courier New" w:cs="Courier New"/>
              </w:rPr>
              <w:t>Lonestar – Mr.</w:t>
            </w:r>
            <w:r w:rsidR="00270BA8">
              <w:rPr>
                <w:rFonts w:ascii="Courier New" w:hAnsi="Courier New" w:cs="Courier New"/>
              </w:rPr>
              <w:t xml:space="preserve"> Mom</w:t>
            </w:r>
            <w:r>
              <w:rPr>
                <w:rFonts w:ascii="Courier New" w:hAnsi="Courier New" w:cs="Courier New"/>
              </w:rPr>
              <w:t xml:space="preserve">    </w:t>
            </w:r>
          </w:p>
          <w:p w:rsidR="00AA5BB7" w:rsidRDefault="00AA5BB7" w:rsidP="008F511B">
            <w:pPr>
              <w:pStyle w:val="NoSpacing"/>
            </w:pPr>
            <w:r>
              <w:t>Volume 75</w:t>
            </w:r>
          </w:p>
        </w:tc>
      </w:tr>
    </w:tbl>
    <w:p w:rsidR="00AA5BB7" w:rsidRDefault="00AA5BB7" w:rsidP="00AA5BB7">
      <w:pPr>
        <w:pStyle w:val="NoSpacing"/>
      </w:pPr>
    </w:p>
    <w:p w:rsidR="00403CF8" w:rsidRDefault="00403CF8" w:rsidP="00403CF8">
      <w:pPr>
        <w:pStyle w:val="NoSpacing"/>
      </w:pPr>
      <w:r>
        <w:t>For two line displays:</w:t>
      </w:r>
    </w:p>
    <w:tbl>
      <w:tblPr>
        <w:tblStyle w:val="TableGrid"/>
        <w:tblW w:w="0" w:type="auto"/>
        <w:tblInd w:w="1101" w:type="dxa"/>
        <w:shd w:val="clear" w:color="auto" w:fill="92D050"/>
        <w:tblLook w:val="04A0" w:firstRow="1" w:lastRow="0" w:firstColumn="1" w:lastColumn="0" w:noHBand="0" w:noVBand="1"/>
      </w:tblPr>
      <w:tblGrid>
        <w:gridCol w:w="2409"/>
      </w:tblGrid>
      <w:tr w:rsidR="00403CF8" w:rsidTr="00403CF8">
        <w:tc>
          <w:tcPr>
            <w:tcW w:w="2409" w:type="dxa"/>
            <w:shd w:val="clear" w:color="auto" w:fill="92D050"/>
          </w:tcPr>
          <w:p w:rsidR="00403CF8" w:rsidRDefault="00403CF8" w:rsidP="00167ABF">
            <w:pPr>
              <w:pStyle w:val="NoSpacing"/>
              <w:rPr>
                <w:rFonts w:ascii="Courier New" w:hAnsi="Courier New" w:cs="Courier New"/>
              </w:rPr>
            </w:pPr>
            <w:r>
              <w:rPr>
                <w:rFonts w:ascii="Courier New" w:hAnsi="Courier New" w:cs="Courier New"/>
              </w:rPr>
              <w:t>12:01 30/08/2014</w:t>
            </w:r>
          </w:p>
          <w:p w:rsidR="00403CF8" w:rsidRPr="00403CF8" w:rsidRDefault="00403CF8" w:rsidP="00167ABF">
            <w:pPr>
              <w:pStyle w:val="NoSpacing"/>
              <w:rPr>
                <w:rFonts w:ascii="Courier New" w:hAnsi="Courier New" w:cs="Courier New"/>
              </w:rPr>
            </w:pPr>
            <w:r>
              <w:rPr>
                <w:rFonts w:ascii="Courier New" w:hAnsi="Courier New" w:cs="Courier New"/>
              </w:rPr>
              <w:t xml:space="preserve">WPJR Country (6)  </w:t>
            </w:r>
          </w:p>
        </w:tc>
      </w:tr>
    </w:tbl>
    <w:p w:rsidR="00403CF8" w:rsidRPr="00C73248" w:rsidRDefault="00403CF8" w:rsidP="00AA5BB7">
      <w:pPr>
        <w:pStyle w:val="NoSpacing"/>
      </w:pPr>
    </w:p>
    <w:p w:rsidR="00AA5BB7" w:rsidRDefault="00403CF8" w:rsidP="00C73248">
      <w:pPr>
        <w:pStyle w:val="NoSpacing"/>
      </w:pPr>
      <w:r>
        <w:t xml:space="preserve">To disable this feature set </w:t>
      </w:r>
      <w:r w:rsidRPr="00403CF8">
        <w:rPr>
          <w:b/>
        </w:rPr>
        <w:t>display_playlist_number</w:t>
      </w:r>
      <w:r>
        <w:t xml:space="preserve"> parameter to </w:t>
      </w:r>
      <w:r w:rsidRPr="00403CF8">
        <w:rPr>
          <w:b/>
        </w:rPr>
        <w:t>no</w:t>
      </w:r>
      <w:r w:rsidR="00CE34D2">
        <w:rPr>
          <w:b/>
        </w:rPr>
        <w:t xml:space="preserve"> </w:t>
      </w:r>
      <w:r w:rsidR="00CE34D2" w:rsidRPr="00CE34D2">
        <w:t xml:space="preserve">in </w:t>
      </w:r>
      <w:r w:rsidR="00CE34D2">
        <w:rPr>
          <w:b/>
        </w:rPr>
        <w:t>/etc/radiod.conf</w:t>
      </w:r>
      <w:r>
        <w:t>.</w:t>
      </w:r>
    </w:p>
    <w:p w:rsidR="0089609B" w:rsidRDefault="0089609B" w:rsidP="0089609B">
      <w:pPr>
        <w:pStyle w:val="Heading2"/>
      </w:pPr>
      <w:bookmarkStart w:id="549" w:name="_Toc498426032"/>
      <w:r>
        <w:t xml:space="preserve">Why do I see </w:t>
      </w:r>
      <w:r w:rsidR="003240CD">
        <w:t xml:space="preserve">a </w:t>
      </w:r>
      <w:r>
        <w:t xml:space="preserve">station number on </w:t>
      </w:r>
      <w:r w:rsidR="00D3431F">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3431F">
        <w:t xml:space="preserve"> </w:t>
      </w:r>
      <w:r>
        <w:t>line 3</w:t>
      </w:r>
      <w:r w:rsidR="00D3431F">
        <w:t>?</w:t>
      </w:r>
      <w:bookmarkEnd w:id="549"/>
    </w:p>
    <w:p w:rsidR="00CE34D2" w:rsidRDefault="0089609B" w:rsidP="0089609B">
      <w:r>
        <w:t>For version 3.3 onwards if no song information is available then the station playlist number followed by the stream speed.</w:t>
      </w:r>
      <w:r w:rsidR="003240CD">
        <w:t xml:space="preserve"> </w:t>
      </w:r>
      <w:r>
        <w:t>In the following example Radio 1 is not transmitting any song information. It is number 37 in the play list. The spee</w:t>
      </w:r>
      <w:r w:rsidR="00032568">
        <w:t xml:space="preserve">d from the stream is 96 Kilobit. </w:t>
      </w:r>
      <w:r w:rsidR="00EA4135">
        <w:t>The displayed stream speed</w:t>
      </w:r>
      <w:r w:rsidR="00032568">
        <w:t xml:space="preserve"> can also continuously change for some radio stations where the stream speed is variable. </w:t>
      </w:r>
    </w:p>
    <w:tbl>
      <w:tblPr>
        <w:tblStyle w:val="TableGrid"/>
        <w:tblW w:w="0" w:type="auto"/>
        <w:tblInd w:w="1101" w:type="dxa"/>
        <w:shd w:val="clear" w:color="auto" w:fill="92D050"/>
        <w:tblLook w:val="04A0" w:firstRow="1" w:lastRow="0" w:firstColumn="1" w:lastColumn="0" w:noHBand="0" w:noVBand="1"/>
      </w:tblPr>
      <w:tblGrid>
        <w:gridCol w:w="2835"/>
      </w:tblGrid>
      <w:tr w:rsidR="0089609B" w:rsidTr="0089609B">
        <w:tc>
          <w:tcPr>
            <w:tcW w:w="2835" w:type="dxa"/>
            <w:shd w:val="clear" w:color="auto" w:fill="92D050"/>
          </w:tcPr>
          <w:p w:rsidR="0089609B" w:rsidRDefault="0089609B" w:rsidP="0089609B">
            <w:pPr>
              <w:pStyle w:val="NoSpacing"/>
              <w:rPr>
                <w:rFonts w:ascii="Courier New" w:hAnsi="Courier New" w:cs="Courier New"/>
              </w:rPr>
            </w:pPr>
            <w:r>
              <w:rPr>
                <w:rFonts w:ascii="Courier New" w:hAnsi="Courier New" w:cs="Courier New"/>
              </w:rPr>
              <w:t>12:01 23/08/2015</w:t>
            </w:r>
          </w:p>
          <w:p w:rsidR="0089609B" w:rsidRDefault="0089609B" w:rsidP="0089609B">
            <w:pPr>
              <w:pStyle w:val="NoSpacing"/>
              <w:rPr>
                <w:rFonts w:ascii="Courier New" w:hAnsi="Courier New" w:cs="Courier New"/>
              </w:rPr>
            </w:pPr>
            <w:r>
              <w:rPr>
                <w:rFonts w:ascii="Courier New" w:hAnsi="Courier New" w:cs="Courier New"/>
              </w:rPr>
              <w:t>Radio1</w:t>
            </w:r>
          </w:p>
          <w:p w:rsidR="0089609B" w:rsidRPr="00C73248" w:rsidRDefault="0089609B" w:rsidP="0089609B">
            <w:pPr>
              <w:pStyle w:val="NoSpacing"/>
              <w:rPr>
                <w:rFonts w:ascii="Courier New" w:hAnsi="Courier New" w:cs="Courier New"/>
              </w:rPr>
            </w:pPr>
            <w:r>
              <w:rPr>
                <w:rFonts w:ascii="Courier New" w:hAnsi="Courier New" w:cs="Courier New"/>
              </w:rPr>
              <w:t xml:space="preserve">Station 37 96K    </w:t>
            </w:r>
          </w:p>
          <w:p w:rsidR="0089609B" w:rsidRDefault="0089609B" w:rsidP="0089609B">
            <w:pPr>
              <w:pStyle w:val="NoSpacing"/>
            </w:pPr>
            <w:r>
              <w:t>Volume 75</w:t>
            </w:r>
          </w:p>
        </w:tc>
      </w:tr>
    </w:tbl>
    <w:p w:rsidR="00593644" w:rsidRDefault="00593644" w:rsidP="00593644">
      <w:pPr>
        <w:pStyle w:val="Heading2"/>
      </w:pPr>
      <w:bookmarkStart w:id="550" w:name="_Toc498426033"/>
      <w:r>
        <w:lastRenderedPageBreak/>
        <w:t>Is it possible to change the date format</w:t>
      </w:r>
      <w:r w:rsidR="00D815C5">
        <w:fldChar w:fldCharType="begin"/>
      </w:r>
      <w:r w:rsidR="009A50D8">
        <w:instrText xml:space="preserve"> XE "</w:instrText>
      </w:r>
      <w:r w:rsidR="009A50D8" w:rsidRPr="002532C6">
        <w:instrText>date format</w:instrText>
      </w:r>
      <w:r w:rsidR="009A50D8">
        <w:instrText xml:space="preserve">" </w:instrText>
      </w:r>
      <w:r w:rsidR="00D815C5">
        <w:fldChar w:fldCharType="end"/>
      </w:r>
      <w:r>
        <w:t>?</w:t>
      </w:r>
      <w:bookmarkEnd w:id="550"/>
    </w:p>
    <w:p w:rsidR="00D3796A" w:rsidRDefault="00593644" w:rsidP="00D3796A">
      <w:pPr>
        <w:pStyle w:val="NoSpacing"/>
      </w:pPr>
      <w:r>
        <w:t xml:space="preserve">Yes. Please see the section called </w:t>
      </w:r>
      <w:r w:rsidR="00D3796A" w:rsidRPr="00D3796A">
        <w:rPr>
          <w:i/>
        </w:rPr>
        <w:t>Changing the date format</w:t>
      </w:r>
      <w:r w:rsidR="00D815C5">
        <w:rPr>
          <w:i/>
        </w:rPr>
        <w:fldChar w:fldCharType="begin"/>
      </w:r>
      <w:r w:rsidR="009A50D8">
        <w:instrText xml:space="preserve"> XE "</w:instrText>
      </w:r>
      <w:r w:rsidR="009A50D8" w:rsidRPr="002532C6">
        <w:instrText>date format</w:instrText>
      </w:r>
      <w:r w:rsidR="009A50D8">
        <w:instrText xml:space="preserve">" </w:instrText>
      </w:r>
      <w:r w:rsidR="00D815C5">
        <w:rPr>
          <w:i/>
        </w:rPr>
        <w:fldChar w:fldCharType="end"/>
      </w:r>
      <w:r w:rsidR="00D3796A">
        <w:t xml:space="preserve"> on page </w:t>
      </w:r>
      <w:r w:rsidR="00D815C5">
        <w:fldChar w:fldCharType="begin"/>
      </w:r>
      <w:r w:rsidR="00D3796A">
        <w:instrText xml:space="preserve"> PAGEREF _Ref443133453 \h </w:instrText>
      </w:r>
      <w:r w:rsidR="00D815C5">
        <w:fldChar w:fldCharType="separate"/>
      </w:r>
      <w:r w:rsidR="00BA4E14">
        <w:rPr>
          <w:noProof/>
        </w:rPr>
        <w:t>78</w:t>
      </w:r>
      <w:r w:rsidR="00D815C5">
        <w:fldChar w:fldCharType="end"/>
      </w:r>
      <w:r w:rsidR="00D3796A">
        <w:t>.</w:t>
      </w:r>
    </w:p>
    <w:p w:rsidR="0022728C" w:rsidRDefault="0022728C" w:rsidP="00202AA5">
      <w:pPr>
        <w:pStyle w:val="Heading2"/>
      </w:pPr>
      <w:bookmarkStart w:id="551" w:name="_Toc498426034"/>
      <w:r>
        <w:t>Is there a pause</w:t>
      </w:r>
      <w:r w:rsidR="00202AA5">
        <w:t xml:space="preserve"> &amp;</w:t>
      </w:r>
      <w:r>
        <w:t xml:space="preserve"> resume function</w:t>
      </w:r>
      <w:r w:rsidR="00D3431F">
        <w:t>?</w:t>
      </w:r>
      <w:bookmarkEnd w:id="551"/>
    </w:p>
    <w:p w:rsidR="00AF0C3F" w:rsidRDefault="0022728C" w:rsidP="00C73248">
      <w:pPr>
        <w:pStyle w:val="NoSpacing"/>
      </w:pPr>
      <w:r>
        <w:t>Yes but it is called mute and un</w:t>
      </w:r>
      <w:r w:rsidR="00202AA5">
        <w:t>-</w:t>
      </w:r>
      <w:r>
        <w:t xml:space="preserve">mute. </w:t>
      </w:r>
      <w:r w:rsidR="00202AA5">
        <w:t xml:space="preserve">The mute function also </w:t>
      </w:r>
      <w:r w:rsidR="00403CF8">
        <w:t>stops or pauses</w:t>
      </w:r>
      <w:r w:rsidR="00202AA5">
        <w:t xml:space="preserve"> the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00202AA5">
        <w:t xml:space="preserve"> player.</w:t>
      </w:r>
      <w:r w:rsidR="00403CF8">
        <w:t xml:space="preserve"> If playing a radio station a “stop” command is carried out. If playing a media track a “pause” is carried out. The reason these are different is that media may be safely paused but in the case of a radio station pausing causes buffering and jumping to the next station when the radio resumes normal playing. </w:t>
      </w:r>
      <w:r w:rsidR="00202AA5">
        <w:t xml:space="preserve">See the </w:t>
      </w:r>
      <w:r w:rsidR="00D815C5">
        <w:fldChar w:fldCharType="begin"/>
      </w:r>
      <w:r w:rsidR="00202AA5">
        <w:instrText xml:space="preserve"> REF _Ref408419554 \h </w:instrText>
      </w:r>
      <w:r w:rsidR="00D815C5">
        <w:fldChar w:fldCharType="separate"/>
      </w:r>
      <w:r w:rsidR="00BA4E14" w:rsidRPr="00E1423C">
        <w:t>Mute function</w:t>
      </w:r>
      <w:r w:rsidR="00D815C5">
        <w:fldChar w:fldCharType="end"/>
      </w:r>
      <w:r w:rsidR="00202AA5">
        <w:t xml:space="preserve"> on page </w:t>
      </w:r>
      <w:r w:rsidR="00D815C5">
        <w:fldChar w:fldCharType="begin"/>
      </w:r>
      <w:r w:rsidR="00202AA5">
        <w:instrText xml:space="preserve"> PAGEREF _Ref408419557 \h </w:instrText>
      </w:r>
      <w:r w:rsidR="00D815C5">
        <w:fldChar w:fldCharType="separate"/>
      </w:r>
      <w:r w:rsidR="00BA4E14">
        <w:rPr>
          <w:noProof/>
        </w:rPr>
        <w:t>89</w:t>
      </w:r>
      <w:r w:rsidR="00D815C5">
        <w:fldChar w:fldCharType="end"/>
      </w:r>
      <w:r w:rsidR="00202AA5">
        <w:t>.</w:t>
      </w:r>
    </w:p>
    <w:p w:rsidR="00EC5145" w:rsidRDefault="00EC5145" w:rsidP="00EC5145">
      <w:pPr>
        <w:pStyle w:val="Heading2"/>
      </w:pPr>
      <w:bookmarkStart w:id="552" w:name="_Toc498426035"/>
      <w:r>
        <w:t>Is there a reboot or shutdown option</w:t>
      </w:r>
      <w:bookmarkEnd w:id="552"/>
    </w:p>
    <w:p w:rsidR="00EC5145" w:rsidRPr="00EC5145" w:rsidRDefault="00EC5145" w:rsidP="00EC5145">
      <w:pPr>
        <w:pStyle w:val="NoSpacing"/>
      </w:pPr>
      <w:r>
        <w:t>There is a shutdown option. Hold the menu button in for at least three seconds. The dio will stop and should display “Radio stopped”on the display. Wait ten seconds and then power off the Raspberry Pi. Powering back on achieves the same effect as a reboot.</w:t>
      </w:r>
    </w:p>
    <w:p w:rsidR="00AF0C3F" w:rsidRDefault="00AF0C3F" w:rsidP="00AF0C3F">
      <w:pPr>
        <w:pStyle w:val="Heading2"/>
      </w:pPr>
      <w:bookmarkStart w:id="553" w:name="_Toc498426036"/>
      <w:r>
        <w:t>Why do I see a different station name from the one in the playlist</w:t>
      </w:r>
      <w:r w:rsidR="00D3431F">
        <w:t>?</w:t>
      </w:r>
      <w:bookmarkEnd w:id="553"/>
    </w:p>
    <w:p w:rsidR="00AF0C3F" w:rsidRDefault="00AF0C3F" w:rsidP="00AF0C3F">
      <w:pPr>
        <w:pStyle w:val="NoSpacing"/>
      </w:pPr>
      <w:r>
        <w:t>The station information displayed comes from the stream</w:t>
      </w:r>
      <w:r w:rsidR="005C05DA">
        <w:t xml:space="preserve"> itself</w:t>
      </w:r>
      <w:r>
        <w:t>. The name entered</w:t>
      </w:r>
      <w:r w:rsidR="005C05DA">
        <w:t xml:space="preserve"> in the playlist definition</w:t>
      </w:r>
      <w:r>
        <w:t xml:space="preserve"> is only used in the search function.</w:t>
      </w:r>
      <w:r w:rsidR="005C05DA">
        <w:t xml:space="preserve"> This was a </w:t>
      </w:r>
      <w:r>
        <w:t>design decision</w:t>
      </w:r>
      <w:r w:rsidR="00EA4135">
        <w:t xml:space="preserve"> because the s</w:t>
      </w:r>
      <w:r w:rsidR="00B74F43">
        <w:t>t</w:t>
      </w:r>
      <w:r w:rsidR="00EA4135">
        <w:t>ation information is only available once a particular radio station is selected</w:t>
      </w:r>
      <w:r w:rsidR="00B74F43">
        <w:t xml:space="preserve"> so only the playlist name can be initially used</w:t>
      </w:r>
      <w:r>
        <w:t>.</w:t>
      </w:r>
      <w:r w:rsidR="00B74F43">
        <w:t xml:space="preserve"> If the station transmits the station title this is used instead. </w:t>
      </w:r>
    </w:p>
    <w:p w:rsidR="00AF0C3F" w:rsidRDefault="00AF0C3F" w:rsidP="00AF0C3F">
      <w:pPr>
        <w:pStyle w:val="NoSpacing"/>
      </w:pPr>
      <w:r>
        <w:t xml:space="preserve">Run the </w:t>
      </w:r>
      <w:r w:rsidRPr="00417B08">
        <w:rPr>
          <w:b/>
        </w:rPr>
        <w:t xml:space="preserve">display_current.py </w:t>
      </w:r>
      <w:r>
        <w:t>program to see all the information that comes from the stream</w:t>
      </w:r>
      <w:r w:rsidR="00B74F43">
        <w:t xml:space="preserve"> (It is quite interesting)</w:t>
      </w:r>
      <w:r>
        <w:t>.</w:t>
      </w:r>
      <w:r w:rsidR="008019EC">
        <w:t xml:space="preserve"> This can be changed by setting </w:t>
      </w:r>
      <w:r w:rsidR="008019EC" w:rsidRPr="008019EC">
        <w:rPr>
          <w:b/>
        </w:rPr>
        <w:t xml:space="preserve">station_names=list </w:t>
      </w:r>
      <w:r w:rsidR="008019EC">
        <w:t xml:space="preserve">in </w:t>
      </w:r>
      <w:r w:rsidR="008019EC" w:rsidRPr="008019EC">
        <w:rPr>
          <w:b/>
        </w:rPr>
        <w:t>/etc/radiod.conf</w:t>
      </w:r>
      <w:r w:rsidR="00D815C5">
        <w:rPr>
          <w:b/>
        </w:rPr>
        <w:fldChar w:fldCharType="begin"/>
      </w:r>
      <w:r w:rsidR="00665D3D">
        <w:instrText xml:space="preserve"> XE "</w:instrText>
      </w:r>
      <w:r w:rsidR="00665D3D" w:rsidRPr="00786195">
        <w:rPr>
          <w:b/>
        </w:rPr>
        <w:instrText>radiod.conf</w:instrText>
      </w:r>
      <w:r w:rsidR="00665D3D">
        <w:instrText xml:space="preserve">" </w:instrText>
      </w:r>
      <w:r w:rsidR="00D815C5">
        <w:rPr>
          <w:b/>
        </w:rPr>
        <w:fldChar w:fldCharType="end"/>
      </w:r>
    </w:p>
    <w:p w:rsidR="00AF0C3F" w:rsidRDefault="00AF0C3F" w:rsidP="00AF0C3F">
      <w:pPr>
        <w:pStyle w:val="Heading2"/>
      </w:pPr>
      <w:bookmarkStart w:id="554" w:name="_Toc498426037"/>
      <w:r>
        <w:t>What Rotary Encoder can I use for this project</w:t>
      </w:r>
      <w:r w:rsidR="00D3431F">
        <w:t>?</w:t>
      </w:r>
      <w:bookmarkEnd w:id="554"/>
    </w:p>
    <w:p w:rsidR="00AF0C3F" w:rsidRDefault="00AF0C3F" w:rsidP="00AF0C3F">
      <w:pPr>
        <w:pStyle w:val="NoSpacing"/>
      </w:pPr>
      <w:r>
        <w:t>The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illustrated in this guide are COM-09117 12-step rotary encoders from sparkfun.com.</w:t>
      </w:r>
      <w:r w:rsidR="002903ED">
        <w:t xml:space="preserve"> </w:t>
      </w:r>
      <w:r>
        <w:t>The radio uses so called “Incremental Rotary Encoder”. An incremental rotary encoder</w:t>
      </w:r>
      <w:r w:rsidR="00D815C5">
        <w:fldChar w:fldCharType="begin"/>
      </w:r>
      <w:r w:rsidR="000C1CB8">
        <w:instrText xml:space="preserve"> XE "</w:instrText>
      </w:r>
      <w:r w:rsidR="000C1CB8" w:rsidRPr="003659EF">
        <w:rPr>
          <w:rFonts w:ascii="Calibri" w:hAnsi="Calibri"/>
        </w:rPr>
        <w:instrText>rotary encoder</w:instrText>
      </w:r>
      <w:r w:rsidR="000C1CB8">
        <w:instrText xml:space="preserve">" </w:instrText>
      </w:r>
      <w:r w:rsidR="00D815C5">
        <w:fldChar w:fldCharType="end"/>
      </w:r>
      <w:r>
        <w:t xml:space="preserve"> provides cyclical outputs (only) when the encoder is rotated. The other type is an absolute rotary encoder and maintains position information even when switched off (See Wikipedia article and my tutorial on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w:t>
      </w:r>
    </w:p>
    <w:p w:rsidR="00AF0C3F" w:rsidRDefault="00AF0C3F" w:rsidP="00AF0C3F">
      <w:pPr>
        <w:pStyle w:val="NoSpacing"/>
      </w:pPr>
    </w:p>
    <w:p w:rsidR="00B74F43" w:rsidRDefault="00AF0C3F" w:rsidP="00AF0C3F">
      <w:pPr>
        <w:pStyle w:val="NoSpacing"/>
      </w:pPr>
      <w:r>
        <w:t>The cheaper smaller 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t xml:space="preserve"> are usually incremental encoders. Absolute rotary encoders are usually bigger and more expensive as they house more electronics.</w:t>
      </w:r>
      <w:r w:rsidR="002903ED">
        <w:t xml:space="preserve"> </w:t>
      </w:r>
      <w:r>
        <w:t>If u</w:t>
      </w:r>
      <w:r w:rsidRPr="00AF0C3F">
        <w:t>nfortunately the seller doesn't provide a specification</w:t>
      </w:r>
      <w:r>
        <w:t xml:space="preserve"> then there is a small risk that they may not run with this software.</w:t>
      </w:r>
    </w:p>
    <w:p w:rsidR="00B74F43" w:rsidRDefault="00B74F43" w:rsidP="00AF0C3F">
      <w:pPr>
        <w:pStyle w:val="NoSpacing"/>
      </w:pPr>
    </w:p>
    <w:p w:rsidR="003A72C5" w:rsidRDefault="00D3431F" w:rsidP="003A72C5">
      <w:pPr>
        <w:pStyle w:val="NoSpacing"/>
      </w:pPr>
      <w:r w:rsidRPr="00D3431F">
        <w:rPr>
          <w:b/>
          <w:noProof/>
          <w:lang w:val="en-US"/>
        </w:rPr>
        <w:drawing>
          <wp:anchor distT="0" distB="0" distL="114300" distR="114300" simplePos="0" relativeHeight="251631616" behindDoc="1" locked="0" layoutInCell="1" allowOverlap="1">
            <wp:simplePos x="0" y="0"/>
            <wp:positionH relativeFrom="column">
              <wp:posOffset>19050</wp:posOffset>
            </wp:positionH>
            <wp:positionV relativeFrom="paragraph">
              <wp:posOffset>9525</wp:posOffset>
            </wp:positionV>
            <wp:extent cx="375285" cy="352425"/>
            <wp:effectExtent l="19050" t="0" r="5715" b="0"/>
            <wp:wrapTight wrapText="bothSides">
              <wp:wrapPolygon edited="0">
                <wp:start x="-1096" y="0"/>
                <wp:lineTo x="-1096" y="21016"/>
                <wp:lineTo x="21929" y="21016"/>
                <wp:lineTo x="21929" y="0"/>
                <wp:lineTo x="-1096" y="0"/>
              </wp:wrapPolygon>
            </wp:wrapTight>
            <wp:docPr id="127"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B74F43" w:rsidRPr="008F1800">
        <w:rPr>
          <w:b/>
        </w:rPr>
        <w:t>Note:</w:t>
      </w:r>
      <w:r w:rsidR="00B74F43">
        <w:t xml:space="preserve"> Not all </w:t>
      </w:r>
      <w:r w:rsidR="0036626F">
        <w:t>manufacturers’</w:t>
      </w:r>
      <w:r w:rsidR="008F1800">
        <w:t xml:space="preserve"> </w:t>
      </w:r>
      <w:r w:rsidR="00B74F43">
        <w:t>rotary encoders</w:t>
      </w:r>
      <w:r w:rsidR="00D815C5">
        <w:fldChar w:fldCharType="begin"/>
      </w:r>
      <w:r w:rsidR="00864F0C">
        <w:instrText xml:space="preserve"> XE "</w:instrText>
      </w:r>
      <w:r w:rsidR="00864F0C" w:rsidRPr="00E00F85">
        <w:instrText>rotary encoders</w:instrText>
      </w:r>
      <w:r w:rsidR="00864F0C">
        <w:instrText xml:space="preserve">" </w:instrText>
      </w:r>
      <w:r w:rsidR="00D815C5">
        <w:fldChar w:fldCharType="end"/>
      </w:r>
      <w:r w:rsidR="00B74F43">
        <w:t xml:space="preserve"> will work with this project. </w:t>
      </w:r>
      <w:r w:rsidR="008F1800">
        <w:t xml:space="preserve">If they work then fine if not regrettably you will need to purchase the recommended </w:t>
      </w:r>
      <w:r w:rsidR="0036626F">
        <w:t xml:space="preserve">rotary </w:t>
      </w:r>
      <w:r w:rsidR="008F1800">
        <w:t xml:space="preserve">encoders. </w:t>
      </w:r>
      <w:r w:rsidR="003A72C5">
        <w:t xml:space="preserve">You can also try the alternative rotary class which may just work with your encoders. </w:t>
      </w:r>
    </w:p>
    <w:p w:rsidR="00E4187D" w:rsidRDefault="00E4187D" w:rsidP="00E4187D">
      <w:pPr>
        <w:pStyle w:val="Heading2"/>
      </w:pPr>
      <w:bookmarkStart w:id="555" w:name="_Toc498426038"/>
      <w:r>
        <w:t>Can this code</w:t>
      </w:r>
      <w:r w:rsidR="00A62779">
        <w:t xml:space="preserve"> or documentation </w:t>
      </w:r>
      <w:r>
        <w:t>be re-used in other projects</w:t>
      </w:r>
      <w:r w:rsidR="00D3431F">
        <w:t>?</w:t>
      </w:r>
      <w:bookmarkEnd w:id="555"/>
    </w:p>
    <w:p w:rsidR="0030085D" w:rsidRDefault="00E4187D">
      <w:r>
        <w:t xml:space="preserve">Yes it can. </w:t>
      </w:r>
      <w:r w:rsidR="00A62779">
        <w:t xml:space="preserve">You can even use it commercially provided that you do so under the terms of the licence distributed with this package. </w:t>
      </w:r>
      <w:r>
        <w:t xml:space="preserve">The software and documentation for this project is released under the GNU General Public Licence and may be re-used it other projects. See </w:t>
      </w:r>
      <w:r w:rsidR="00D815C5">
        <w:fldChar w:fldCharType="begin"/>
      </w:r>
      <w:r>
        <w:instrText xml:space="preserve"> REF _Ref443812812 \h </w:instrText>
      </w:r>
      <w:r w:rsidR="00D815C5">
        <w:fldChar w:fldCharType="separate"/>
      </w:r>
      <w:r w:rsidR="00BA4E14" w:rsidRPr="00FF4E1E">
        <w:t>Licences</w:t>
      </w:r>
      <w:r w:rsidR="00D815C5">
        <w:fldChar w:fldCharType="end"/>
      </w:r>
      <w:r>
        <w:t xml:space="preserve"> on page </w:t>
      </w:r>
      <w:r w:rsidR="00D815C5">
        <w:fldChar w:fldCharType="begin"/>
      </w:r>
      <w:r>
        <w:instrText xml:space="preserve"> PAGEREF _Ref443812816 \h </w:instrText>
      </w:r>
      <w:r w:rsidR="00D815C5">
        <w:fldChar w:fldCharType="separate"/>
      </w:r>
      <w:r w:rsidR="00BA4E14">
        <w:rPr>
          <w:noProof/>
        </w:rPr>
        <w:t>170</w:t>
      </w:r>
      <w:r w:rsidR="00D815C5">
        <w:fldChar w:fldCharType="end"/>
      </w:r>
      <w:r>
        <w:t>.</w:t>
      </w:r>
    </w:p>
    <w:p w:rsidR="00903CFB" w:rsidRDefault="0030085D">
      <w:r>
        <w:t xml:space="preserve">You do not need to ask permission to re-use this code or documentation as it is already </w:t>
      </w:r>
      <w:r w:rsidR="002903ED">
        <w:t>permitted</w:t>
      </w:r>
      <w:r>
        <w:t xml:space="preserve"> in the licenses. </w:t>
      </w:r>
    </w:p>
    <w:p w:rsidR="00903CFB" w:rsidRDefault="00903CFB">
      <w:r>
        <w:br w:type="page"/>
      </w:r>
    </w:p>
    <w:p w:rsidR="00903CFB" w:rsidRDefault="00903CFB" w:rsidP="00903CFB">
      <w:pPr>
        <w:pStyle w:val="Heading1"/>
      </w:pPr>
      <w:bookmarkStart w:id="556" w:name="_Toc498426039"/>
      <w:r>
        <w:lastRenderedPageBreak/>
        <w:t>Source files</w:t>
      </w:r>
      <w:bookmarkEnd w:id="556"/>
    </w:p>
    <w:p w:rsidR="00903CFB" w:rsidRDefault="00903CFB" w:rsidP="00903CFB">
      <w:r w:rsidRPr="00B27FDD">
        <w:t xml:space="preserve">The source consists of several source modules all written in Python using </w:t>
      </w:r>
      <w:r>
        <w:t xml:space="preserve">Object Orientated techniques.  The source will be visible in the </w:t>
      </w:r>
      <w:r>
        <w:rPr>
          <w:b/>
        </w:rPr>
        <w:t>/usr/share/radio</w:t>
      </w:r>
      <w:r>
        <w:t xml:space="preserve"> directory once the Radio package has been installed. The radio Debian package is available at </w:t>
      </w:r>
      <w:hyperlink r:id="rId261" w:history="1">
        <w:r w:rsidRPr="001D64F2">
          <w:rPr>
            <w:rStyle w:val="Hyperlink"/>
          </w:rPr>
          <w:t>http://www.bobrathbone.com/pi_radio_source.htm</w:t>
        </w:r>
      </w:hyperlink>
      <w:r>
        <w:t xml:space="preserve"> . </w:t>
      </w:r>
    </w:p>
    <w:p w:rsidR="00903CFB" w:rsidRPr="00B27FDD" w:rsidRDefault="00903CFB" w:rsidP="00903CFB">
      <w:r>
        <w:t xml:space="preserve">For those who want to develop their own product all source is also available from Github. See </w:t>
      </w:r>
      <w:r>
        <w:fldChar w:fldCharType="begin"/>
      </w:r>
      <w:r>
        <w:instrText xml:space="preserve"> REF _Ref391798378 \h  \* MERGEFORMAT </w:instrText>
      </w:r>
      <w:r>
        <w:fldChar w:fldCharType="separate"/>
      </w:r>
      <w:r w:rsidR="00BA4E14" w:rsidRPr="00BA4E14">
        <w:rPr>
          <w:i/>
        </w:rPr>
        <w:t>Downloading the source from</w:t>
      </w:r>
      <w:r w:rsidR="00BA4E14">
        <w:t xml:space="preserve"> github</w:t>
      </w:r>
      <w:r>
        <w:fldChar w:fldCharType="end"/>
      </w:r>
      <w:r>
        <w:t xml:space="preserve"> on page </w:t>
      </w:r>
      <w:r>
        <w:fldChar w:fldCharType="begin"/>
      </w:r>
      <w:r>
        <w:instrText xml:space="preserve"> PAGEREF _Ref391798378 \h </w:instrText>
      </w:r>
      <w:r>
        <w:fldChar w:fldCharType="separate"/>
      </w:r>
      <w:r w:rsidR="00BA4E14">
        <w:rPr>
          <w:noProof/>
        </w:rPr>
        <w:t>168</w:t>
      </w:r>
      <w:r>
        <w:fldChar w:fldCharType="end"/>
      </w:r>
      <w:r>
        <w:t>.</w:t>
      </w:r>
    </w:p>
    <w:p w:rsidR="00903CFB" w:rsidRPr="00085F97" w:rsidRDefault="00903CFB" w:rsidP="00903CFB">
      <w:pPr>
        <w:pStyle w:val="Heading2"/>
      </w:pPr>
      <w:bookmarkStart w:id="557" w:name="_Ref353430503"/>
      <w:bookmarkStart w:id="558" w:name="_Ref353430508"/>
      <w:bookmarkStart w:id="559" w:name="_Toc498426040"/>
      <w:r w:rsidRPr="00085F97">
        <w:t>The LCD</w:t>
      </w:r>
      <w:r>
        <w:fldChar w:fldCharType="begin"/>
      </w:r>
      <w:r>
        <w:instrText xml:space="preserve"> XE "</w:instrText>
      </w:r>
      <w:r w:rsidRPr="00AA788A">
        <w:instrText>LCD</w:instrText>
      </w:r>
      <w:r>
        <w:instrText xml:space="preserve">" </w:instrText>
      </w:r>
      <w:r>
        <w:fldChar w:fldCharType="end"/>
      </w:r>
      <w:r w:rsidRPr="00085F97">
        <w:t xml:space="preserve"> Class</w:t>
      </w:r>
      <w:bookmarkEnd w:id="557"/>
      <w:bookmarkEnd w:id="558"/>
      <w:bookmarkEnd w:id="559"/>
      <w:r w:rsidRPr="00085F97">
        <w:t xml:space="preserve"> </w:t>
      </w:r>
    </w:p>
    <w:p w:rsidR="00903CFB" w:rsidRDefault="00903CFB" w:rsidP="00903CFB">
      <w:pPr>
        <w:rPr>
          <w:rFonts w:cs="Arial"/>
        </w:rPr>
      </w:pPr>
      <w:r w:rsidRPr="00B27FDD">
        <w:rPr>
          <w:rFonts w:cs="Arial"/>
        </w:rPr>
        <w:t>Th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 xml:space="preserve"> </w:t>
      </w:r>
      <w:r w:rsidRPr="00B27FDD">
        <w:rPr>
          <w:rStyle w:val="Emphasis"/>
        </w:rPr>
        <w:t>lcd_class.py</w:t>
      </w:r>
      <w:r w:rsidRPr="00B27FDD">
        <w:rPr>
          <w:rFonts w:cs="Arial"/>
        </w:rPr>
        <w:t xml:space="preserve"> class handles all of the LCD display routines. It contains simple commands to display and scroll lines of text on the HDD44780</w:t>
      </w:r>
      <w:r>
        <w:rPr>
          <w:rFonts w:cs="Arial"/>
        </w:rPr>
        <w:fldChar w:fldCharType="begin"/>
      </w:r>
      <w:r>
        <w:instrText xml:space="preserve"> XE "</w:instrText>
      </w:r>
      <w:r w:rsidRPr="00940C3B">
        <w:instrText>HDD44780</w:instrText>
      </w:r>
      <w:r>
        <w:instrText xml:space="preserve">" </w:instrText>
      </w:r>
      <w:r>
        <w:rPr>
          <w:rFonts w:cs="Arial"/>
        </w:rPr>
        <w:fldChar w:fldCharType="end"/>
      </w:r>
      <w:r w:rsidRPr="00B27FDD">
        <w:rPr>
          <w:rFonts w:cs="Arial"/>
        </w:rPr>
        <w:t xml:space="preserve"> 2 x 16 LCD or 4 x 20 characters LCD. It is a useful standalone class that can be used in other projects. It is based on the routines from Matt Hawkins. </w:t>
      </w:r>
    </w:p>
    <w:p w:rsidR="00903CFB" w:rsidRPr="00085F97" w:rsidRDefault="00903CFB" w:rsidP="00903CFB">
      <w:pPr>
        <w:pStyle w:val="Heading2"/>
      </w:pPr>
      <w:bookmarkStart w:id="560" w:name="_Toc498426041"/>
      <w:r w:rsidRPr="00085F97">
        <w:t xml:space="preserve">The </w:t>
      </w:r>
      <w:r>
        <w:t>Radio Daemon</w:t>
      </w:r>
      <w:bookmarkEnd w:id="560"/>
      <w:r w:rsidRPr="00085F97">
        <w:t xml:space="preserve"> </w:t>
      </w:r>
    </w:p>
    <w:p w:rsidR="00903CFB" w:rsidRPr="00B27FDD" w:rsidRDefault="00903CFB" w:rsidP="00903CFB">
      <w:pPr>
        <w:rPr>
          <w:rFonts w:cs="Arial"/>
        </w:rPr>
      </w:pPr>
      <w:r w:rsidRPr="00B27FDD">
        <w:rPr>
          <w:rFonts w:cs="Arial"/>
        </w:rPr>
        <w:t xml:space="preserve">There are </w:t>
      </w:r>
      <w:r>
        <w:rPr>
          <w:rFonts w:cs="Arial"/>
          <w:u w:val="single"/>
        </w:rPr>
        <w:t>four</w:t>
      </w:r>
      <w:r w:rsidRPr="00B27FDD">
        <w:rPr>
          <w:rFonts w:cs="Arial"/>
        </w:rPr>
        <w:t xml:space="preserve"> versions of this program for the HDD44780</w:t>
      </w:r>
      <w:r>
        <w:rPr>
          <w:rFonts w:cs="Arial"/>
        </w:rPr>
        <w:fldChar w:fldCharType="begin"/>
      </w:r>
      <w:r>
        <w:instrText xml:space="preserve"> XE "</w:instrText>
      </w:r>
      <w:r w:rsidRPr="00940C3B">
        <w:instrText>HDD44780</w:instrText>
      </w:r>
      <w:r>
        <w:instrText xml:space="preserve">" </w:instrText>
      </w:r>
      <w:r>
        <w:rPr>
          <w:rFonts w:cs="Arial"/>
        </w:rPr>
        <w:fldChar w:fldCharType="end"/>
      </w:r>
      <w:r w:rsidRPr="00B27FDD">
        <w:rPr>
          <w:rFonts w:cs="Arial"/>
        </w:rPr>
        <w:t xml:space="preserv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 xml:space="preserve"> (directly wired to the GPIO</w:t>
      </w:r>
      <w:r>
        <w:rPr>
          <w:rFonts w:cs="Arial"/>
        </w:rPr>
        <w:fldChar w:fldCharType="begin"/>
      </w:r>
      <w:r>
        <w:instrText xml:space="preserve"> XE "</w:instrText>
      </w:r>
      <w:r w:rsidRPr="00ED1736">
        <w:instrText>GPIO</w:instrText>
      </w:r>
      <w:r>
        <w:instrText xml:space="preserve">" </w:instrText>
      </w:r>
      <w:r>
        <w:rPr>
          <w:rFonts w:cs="Arial"/>
        </w:rPr>
        <w:fldChar w:fldCharType="end"/>
      </w:r>
      <w:r w:rsidRPr="00B27FDD">
        <w:rPr>
          <w:rFonts w:cs="Arial"/>
        </w:rPr>
        <w:t xml:space="preserve"> pins</w:t>
      </w:r>
      <w:r>
        <w:rPr>
          <w:rFonts w:cs="Arial"/>
        </w:rPr>
        <w:fldChar w:fldCharType="begin"/>
      </w:r>
      <w:r>
        <w:instrText xml:space="preserve"> XE "</w:instrText>
      </w:r>
      <w:r w:rsidRPr="00820C07">
        <w:instrText>GPIO pins</w:instrText>
      </w:r>
      <w:r>
        <w:instrText xml:space="preserve">" </w:instrText>
      </w:r>
      <w:r>
        <w:rPr>
          <w:rFonts w:cs="Arial"/>
        </w:rPr>
        <w:fldChar w:fldCharType="end"/>
      </w:r>
      <w:r w:rsidRPr="00B27FDD">
        <w:rPr>
          <w:rFonts w:cs="Arial"/>
        </w:rPr>
        <w:t>).</w:t>
      </w:r>
      <w:r>
        <w:rPr>
          <w:rFonts w:cs="Arial"/>
        </w:rPr>
        <w:t xml:space="preserve"> See </w:t>
      </w:r>
    </w:p>
    <w:p w:rsidR="00903CFB" w:rsidRPr="00B27FDD" w:rsidRDefault="00903CFB" w:rsidP="00903CFB">
      <w:pPr>
        <w:rPr>
          <w:rFonts w:cs="Arial"/>
        </w:rPr>
      </w:pPr>
      <w:r w:rsidRPr="00B27FDD">
        <w:rPr>
          <w:rFonts w:cs="Arial"/>
        </w:rPr>
        <w:t xml:space="preserve">The </w:t>
      </w:r>
      <w:r w:rsidRPr="00B27FDD">
        <w:rPr>
          <w:rStyle w:val="Emphasis"/>
        </w:rPr>
        <w:t>radiod.py</w:t>
      </w:r>
      <w:r w:rsidRPr="00B27FDD">
        <w:rPr>
          <w:rFonts w:cs="Arial"/>
        </w:rPr>
        <w:t xml:space="preserve"> source provides the logic for operating the radio. It reads the push button switches and configuration files, loads the music files and radio stations. It is used with a 16 character </w:t>
      </w:r>
      <w:r>
        <w:rPr>
          <w:rFonts w:cs="Arial"/>
        </w:rPr>
        <w:t>two</w:t>
      </w:r>
      <w:r w:rsidRPr="00B27FDD">
        <w:rPr>
          <w:rFonts w:cs="Arial"/>
        </w:rPr>
        <w:t xml:space="preserve"> lin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w:t>
      </w:r>
    </w:p>
    <w:p w:rsidR="00903CFB" w:rsidRDefault="00903CFB" w:rsidP="00903CFB">
      <w:pPr>
        <w:rPr>
          <w:rFonts w:cs="Arial"/>
        </w:rPr>
      </w:pPr>
      <w:r w:rsidRPr="00B27FDD">
        <w:rPr>
          <w:rFonts w:cs="Arial"/>
        </w:rPr>
        <w:t xml:space="preserve">The </w:t>
      </w:r>
      <w:r w:rsidRPr="00B27FDD">
        <w:rPr>
          <w:rStyle w:val="Emphasis"/>
        </w:rPr>
        <w:t>radio4.py</w:t>
      </w:r>
      <w:r w:rsidRPr="00B27FDD">
        <w:rPr>
          <w:rFonts w:cs="Arial"/>
        </w:rPr>
        <w:t xml:space="preserve"> source provides the same logic for operating the radio but for a 20 character </w:t>
      </w:r>
      <w:r>
        <w:rPr>
          <w:rFonts w:cs="Arial"/>
        </w:rPr>
        <w:t>four</w:t>
      </w:r>
      <w:r w:rsidRPr="00B27FDD">
        <w:rPr>
          <w:rFonts w:cs="Arial"/>
        </w:rPr>
        <w:t xml:space="preserve"> lin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w:t>
      </w:r>
    </w:p>
    <w:p w:rsidR="00903CFB" w:rsidRDefault="00903CFB" w:rsidP="00903CFB">
      <w:pPr>
        <w:rPr>
          <w:rFonts w:cs="Arial"/>
        </w:rPr>
      </w:pPr>
      <w:r w:rsidRPr="00B27FDD">
        <w:rPr>
          <w:rFonts w:cs="Arial"/>
        </w:rPr>
        <w:t xml:space="preserve">The </w:t>
      </w:r>
      <w:r w:rsidRPr="00B27FDD">
        <w:rPr>
          <w:rStyle w:val="Emphasis"/>
        </w:rPr>
        <w:t>r</w:t>
      </w:r>
      <w:r>
        <w:rPr>
          <w:rStyle w:val="Emphasis"/>
        </w:rPr>
        <w:t>r</w:t>
      </w:r>
      <w:r w:rsidRPr="00B27FDD">
        <w:rPr>
          <w:rStyle w:val="Emphasis"/>
        </w:rPr>
        <w:t>adiod.py</w:t>
      </w:r>
      <w:r w:rsidRPr="00B27FDD">
        <w:rPr>
          <w:rFonts w:cs="Arial"/>
        </w:rPr>
        <w:t xml:space="preserve"> source </w:t>
      </w:r>
      <w:r>
        <w:rPr>
          <w:rFonts w:cs="Arial"/>
        </w:rPr>
        <w:t>is the version used with rotary encoder</w:t>
      </w:r>
      <w:r>
        <w:rPr>
          <w:rFonts w:cs="Arial"/>
        </w:rPr>
        <w:fldChar w:fldCharType="begin"/>
      </w:r>
      <w:r>
        <w:instrText xml:space="preserve"> XE "</w:instrText>
      </w:r>
      <w:r w:rsidRPr="003659EF">
        <w:rPr>
          <w:rFonts w:ascii="Calibri" w:hAnsi="Calibri"/>
        </w:rPr>
        <w:instrText>rotary encoder</w:instrText>
      </w:r>
      <w:r>
        <w:instrText xml:space="preserve">" </w:instrText>
      </w:r>
      <w:r>
        <w:rPr>
          <w:rFonts w:cs="Arial"/>
        </w:rPr>
        <w:fldChar w:fldCharType="end"/>
      </w:r>
      <w:r w:rsidRPr="00B27FDD">
        <w:rPr>
          <w:rFonts w:cs="Arial"/>
        </w:rPr>
        <w:t xml:space="preserve"> switches. It is used with a 16 character </w:t>
      </w:r>
      <w:r>
        <w:rPr>
          <w:rFonts w:cs="Arial"/>
        </w:rPr>
        <w:t>two</w:t>
      </w:r>
      <w:r w:rsidRPr="00B27FDD">
        <w:rPr>
          <w:rFonts w:cs="Arial"/>
        </w:rPr>
        <w:t xml:space="preserve"> lin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w:t>
      </w:r>
      <w:r>
        <w:rPr>
          <w:rFonts w:cs="Arial"/>
        </w:rPr>
        <w:t xml:space="preserve"> </w:t>
      </w:r>
    </w:p>
    <w:p w:rsidR="00903CFB" w:rsidRDefault="00903CFB" w:rsidP="00903CFB">
      <w:pPr>
        <w:rPr>
          <w:rFonts w:cs="Arial"/>
        </w:rPr>
      </w:pPr>
      <w:r w:rsidRPr="00B27FDD">
        <w:rPr>
          <w:rFonts w:cs="Arial"/>
        </w:rPr>
        <w:t xml:space="preserve">The </w:t>
      </w:r>
      <w:r w:rsidRPr="00B27FDD">
        <w:rPr>
          <w:rStyle w:val="Emphasis"/>
        </w:rPr>
        <w:t>r</w:t>
      </w:r>
      <w:r>
        <w:rPr>
          <w:rStyle w:val="Emphasis"/>
        </w:rPr>
        <w:t>radio4</w:t>
      </w:r>
      <w:r w:rsidRPr="00B27FDD">
        <w:rPr>
          <w:rStyle w:val="Emphasis"/>
        </w:rPr>
        <w:t>.py</w:t>
      </w:r>
      <w:r w:rsidRPr="00B27FDD">
        <w:rPr>
          <w:rFonts w:cs="Arial"/>
        </w:rPr>
        <w:t xml:space="preserve"> source </w:t>
      </w:r>
      <w:r>
        <w:rPr>
          <w:rFonts w:cs="Arial"/>
        </w:rPr>
        <w:t>is the version used with rotary encoder</w:t>
      </w:r>
      <w:r>
        <w:rPr>
          <w:rFonts w:cs="Arial"/>
        </w:rPr>
        <w:fldChar w:fldCharType="begin"/>
      </w:r>
      <w:r>
        <w:instrText xml:space="preserve"> XE "</w:instrText>
      </w:r>
      <w:r w:rsidRPr="003659EF">
        <w:rPr>
          <w:rFonts w:ascii="Calibri" w:hAnsi="Calibri"/>
        </w:rPr>
        <w:instrText>rotary encoder</w:instrText>
      </w:r>
      <w:r>
        <w:instrText xml:space="preserve">" </w:instrText>
      </w:r>
      <w:r>
        <w:rPr>
          <w:rFonts w:cs="Arial"/>
        </w:rPr>
        <w:fldChar w:fldCharType="end"/>
      </w:r>
      <w:r w:rsidRPr="00B27FDD">
        <w:rPr>
          <w:rFonts w:cs="Arial"/>
        </w:rPr>
        <w:t xml:space="preserve"> switches. It is used with a </w:t>
      </w:r>
      <w:r>
        <w:rPr>
          <w:rFonts w:cs="Arial"/>
        </w:rPr>
        <w:t>20</w:t>
      </w:r>
      <w:r w:rsidRPr="00B27FDD">
        <w:rPr>
          <w:rFonts w:cs="Arial"/>
        </w:rPr>
        <w:t xml:space="preserve"> character </w:t>
      </w:r>
      <w:r>
        <w:rPr>
          <w:rFonts w:cs="Arial"/>
        </w:rPr>
        <w:t>four</w:t>
      </w:r>
      <w:r w:rsidRPr="00B27FDD">
        <w:rPr>
          <w:rFonts w:cs="Arial"/>
        </w:rPr>
        <w:t xml:space="preserve"> lin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w:t>
      </w:r>
    </w:p>
    <w:p w:rsidR="00903CFB" w:rsidRPr="00B27FDD" w:rsidRDefault="00903CFB" w:rsidP="00903CFB">
      <w:pPr>
        <w:rPr>
          <w:rFonts w:cs="Arial"/>
        </w:rPr>
      </w:pPr>
      <w:r>
        <w:rPr>
          <w:rFonts w:cs="Arial"/>
        </w:rPr>
        <w:t xml:space="preserve">The </w:t>
      </w:r>
      <w:r w:rsidRPr="00172771">
        <w:rPr>
          <w:rFonts w:cs="Arial"/>
          <w:i/>
        </w:rPr>
        <w:t>retro_radio.py</w:t>
      </w:r>
      <w:r>
        <w:rPr>
          <w:rFonts w:cs="Arial"/>
        </w:rPr>
        <w:t xml:space="preserve"> source is specifically for converting a vintage radio</w:t>
      </w:r>
      <w:r>
        <w:rPr>
          <w:rFonts w:cs="Arial"/>
        </w:rPr>
        <w:fldChar w:fldCharType="begin"/>
      </w:r>
      <w:r>
        <w:instrText xml:space="preserve"> XE "</w:instrText>
      </w:r>
      <w:r w:rsidRPr="000B3EFB">
        <w:rPr>
          <w:lang w:val="en-US"/>
        </w:rPr>
        <w:instrText>vintage radio</w:instrText>
      </w:r>
      <w:r>
        <w:instrText xml:space="preserve">" </w:instrText>
      </w:r>
      <w:r>
        <w:rPr>
          <w:rFonts w:cs="Arial"/>
        </w:rPr>
        <w:fldChar w:fldCharType="end"/>
      </w:r>
      <w:r>
        <w:rPr>
          <w:rFonts w:cs="Arial"/>
        </w:rPr>
        <w:t xml:space="preserve"> to an internet radio. It supports rotary encoders and does not have an LCD dislplay.</w:t>
      </w:r>
    </w:p>
    <w:p w:rsidR="00903CFB" w:rsidRDefault="00903CFB" w:rsidP="00903CFB">
      <w:pPr>
        <w:pStyle w:val="Heading2"/>
      </w:pPr>
      <w:bookmarkStart w:id="561" w:name="_Toc498426042"/>
      <w:r>
        <w:t>The Adafruit</w:t>
      </w:r>
      <w:r>
        <w:fldChar w:fldCharType="begin"/>
      </w:r>
      <w:r>
        <w:instrText xml:space="preserve"> XE "</w:instrText>
      </w:r>
      <w:r w:rsidRPr="00EF3565">
        <w:rPr>
          <w:lang w:val="en-US"/>
        </w:rPr>
        <w:instrText>Adafruit</w:instrText>
      </w:r>
      <w:r>
        <w:instrText xml:space="preserve">" </w:instrText>
      </w:r>
      <w:r>
        <w:fldChar w:fldCharType="end"/>
      </w:r>
      <w:r>
        <w:t xml:space="preserve"> Radio daemon</w:t>
      </w:r>
      <w:bookmarkEnd w:id="561"/>
      <w:r>
        <w:fldChar w:fldCharType="begin"/>
      </w:r>
      <w:r>
        <w:instrText xml:space="preserve"> XE "</w:instrText>
      </w:r>
      <w:r w:rsidRPr="00D5708E">
        <w:instrText>daemon</w:instrText>
      </w:r>
      <w:r>
        <w:instrText xml:space="preserve">" </w:instrText>
      </w:r>
      <w:r>
        <w:fldChar w:fldCharType="end"/>
      </w:r>
    </w:p>
    <w:p w:rsidR="00903CFB" w:rsidRPr="00B27FDD" w:rsidRDefault="00903CFB" w:rsidP="00903CFB">
      <w:pPr>
        <w:rPr>
          <w:rFonts w:cs="Arial"/>
        </w:rPr>
      </w:pPr>
      <w:r w:rsidRPr="00B27FDD">
        <w:rPr>
          <w:rFonts w:cs="Arial"/>
        </w:rPr>
        <w:t>If you are an Adafruit</w:t>
      </w:r>
      <w:r>
        <w:rPr>
          <w:rFonts w:cs="Arial"/>
        </w:rPr>
        <w:fldChar w:fldCharType="begin"/>
      </w:r>
      <w:r>
        <w:instrText xml:space="preserve"> XE "</w:instrText>
      </w:r>
      <w:r w:rsidRPr="00EF3565">
        <w:rPr>
          <w:lang w:val="en-US"/>
        </w:rPr>
        <w:instrText>Adafruit</w:instrText>
      </w:r>
      <w:r>
        <w:instrText xml:space="preserve">" </w:instrText>
      </w:r>
      <w:r>
        <w:rPr>
          <w:rFonts w:cs="Arial"/>
        </w:rPr>
        <w:fldChar w:fldCharType="end"/>
      </w:r>
      <w:r w:rsidRPr="00B27FDD">
        <w:rPr>
          <w:rFonts w:cs="Arial"/>
        </w:rPr>
        <w:t xml:space="preserve"> RGB-backlit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 xml:space="preserve"> plate for Raspberry Pi then the following programs are used:</w:t>
      </w:r>
    </w:p>
    <w:p w:rsidR="00903CFB" w:rsidRPr="00B27FDD" w:rsidRDefault="00903CFB" w:rsidP="00903CFB">
      <w:pPr>
        <w:rPr>
          <w:rFonts w:cs="Arial"/>
        </w:rPr>
      </w:pPr>
      <w:r w:rsidRPr="00B27FDD">
        <w:rPr>
          <w:rFonts w:cs="Arial"/>
          <w:i/>
        </w:rPr>
        <w:t>ada_radio.py</w:t>
      </w:r>
      <w:r w:rsidRPr="00B27FDD">
        <w:rPr>
          <w:rFonts w:cs="Arial"/>
        </w:rPr>
        <w:t xml:space="preserve">  </w:t>
      </w:r>
      <w:r w:rsidRPr="00B27FDD">
        <w:rPr>
          <w:rFonts w:cs="Arial"/>
        </w:rPr>
        <w:tab/>
      </w:r>
      <w:r>
        <w:rPr>
          <w:rFonts w:cs="Arial"/>
        </w:rPr>
        <w:tab/>
      </w:r>
      <w:r w:rsidRPr="00B27FDD">
        <w:rPr>
          <w:rFonts w:cs="Arial"/>
        </w:rPr>
        <w:t>The radio da</w:t>
      </w:r>
      <w:r>
        <w:rPr>
          <w:rFonts w:cs="Arial"/>
        </w:rPr>
        <w:t>emon</w:t>
      </w:r>
      <w:r>
        <w:rPr>
          <w:rFonts w:cs="Arial"/>
        </w:rPr>
        <w:fldChar w:fldCharType="begin"/>
      </w:r>
      <w:r>
        <w:instrText xml:space="preserve"> XE "</w:instrText>
      </w:r>
      <w:r w:rsidRPr="00D5708E">
        <w:instrText>daemon</w:instrText>
      </w:r>
      <w:r>
        <w:instrText xml:space="preserve">" </w:instrText>
      </w:r>
      <w:r>
        <w:rPr>
          <w:rFonts w:cs="Arial"/>
        </w:rPr>
        <w:fldChar w:fldCharType="end"/>
      </w:r>
      <w:r>
        <w:rPr>
          <w:rFonts w:cs="Arial"/>
        </w:rPr>
        <w:t xml:space="preserve"> for the Adafruit</w:t>
      </w:r>
      <w:r>
        <w:rPr>
          <w:rFonts w:cs="Arial"/>
        </w:rPr>
        <w:fldChar w:fldCharType="begin"/>
      </w:r>
      <w:r>
        <w:instrText xml:space="preserve"> XE "</w:instrText>
      </w:r>
      <w:r w:rsidRPr="00EF3565">
        <w:rPr>
          <w:lang w:val="en-US"/>
        </w:rPr>
        <w:instrText>Adafruit</w:instrText>
      </w:r>
      <w:r>
        <w:instrText xml:space="preserve">" </w:instrText>
      </w:r>
      <w:r>
        <w:rPr>
          <w:rFonts w:cs="Arial"/>
        </w:rPr>
        <w:fldChar w:fldCharType="end"/>
      </w:r>
      <w:r>
        <w:rPr>
          <w:rFonts w:cs="Arial"/>
        </w:rPr>
        <w:t xml:space="preserve"> LCD</w:t>
      </w:r>
      <w:r>
        <w:rPr>
          <w:rFonts w:cs="Arial"/>
        </w:rPr>
        <w:fldChar w:fldCharType="begin"/>
      </w:r>
      <w:r>
        <w:instrText xml:space="preserve"> XE "</w:instrText>
      </w:r>
      <w:r w:rsidRPr="00AA788A">
        <w:instrText>LCD</w:instrText>
      </w:r>
      <w:r>
        <w:instrText xml:space="preserve">" </w:instrText>
      </w:r>
      <w:r>
        <w:rPr>
          <w:rFonts w:cs="Arial"/>
        </w:rPr>
        <w:fldChar w:fldCharType="end"/>
      </w:r>
      <w:r>
        <w:rPr>
          <w:rFonts w:cs="Arial"/>
        </w:rPr>
        <w:t xml:space="preserve"> plate.</w:t>
      </w:r>
    </w:p>
    <w:p w:rsidR="00903CFB" w:rsidRPr="00B27FDD" w:rsidRDefault="00903CFB" w:rsidP="00903CFB">
      <w:pPr>
        <w:rPr>
          <w:rFonts w:cs="Arial"/>
        </w:rPr>
      </w:pPr>
      <w:r w:rsidRPr="00B27FDD">
        <w:rPr>
          <w:rFonts w:cs="Arial"/>
          <w:i/>
        </w:rPr>
        <w:t>ada_lcd_class.py</w:t>
      </w:r>
      <w:r w:rsidRPr="00B27FDD">
        <w:rPr>
          <w:rFonts w:cs="Arial"/>
        </w:rPr>
        <w:t xml:space="preserve"> </w:t>
      </w:r>
      <w:r w:rsidRPr="00B27FDD">
        <w:rPr>
          <w:rFonts w:cs="Arial"/>
        </w:rPr>
        <w:tab/>
        <w:t>Th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 xml:space="preserve"> class using an I2C</w:t>
      </w:r>
      <w:r>
        <w:rPr>
          <w:rFonts w:cs="Arial"/>
        </w:rPr>
        <w:fldChar w:fldCharType="begin"/>
      </w:r>
      <w:r>
        <w:instrText xml:space="preserve"> XE "</w:instrText>
      </w:r>
      <w:r w:rsidRPr="001F2470">
        <w:instrText>I2C</w:instrText>
      </w:r>
      <w:r>
        <w:instrText xml:space="preserve">" </w:instrText>
      </w:r>
      <w:r>
        <w:rPr>
          <w:rFonts w:cs="Arial"/>
        </w:rPr>
        <w:fldChar w:fldCharType="end"/>
      </w:r>
      <w:r w:rsidRPr="00B27FDD">
        <w:rPr>
          <w:rFonts w:cs="Arial"/>
        </w:rPr>
        <w:t xml:space="preserve"> interface (Also interfaces the switches)</w:t>
      </w:r>
      <w:r>
        <w:rPr>
          <w:rFonts w:cs="Arial"/>
        </w:rPr>
        <w:t>.</w:t>
      </w:r>
    </w:p>
    <w:p w:rsidR="00903CFB" w:rsidRPr="00B27FDD" w:rsidRDefault="00903CFB" w:rsidP="00903CFB">
      <w:pPr>
        <w:rPr>
          <w:rFonts w:cs="Arial"/>
        </w:rPr>
      </w:pPr>
      <w:r w:rsidRPr="00B27FDD">
        <w:rPr>
          <w:rFonts w:cs="Arial"/>
          <w:i/>
        </w:rPr>
        <w:t>i2c_class.py</w:t>
      </w:r>
      <w:r w:rsidRPr="00B27FDD">
        <w:rPr>
          <w:rFonts w:cs="Arial"/>
        </w:rPr>
        <w:tab/>
      </w:r>
      <w:r>
        <w:rPr>
          <w:rFonts w:cs="Arial"/>
        </w:rPr>
        <w:tab/>
      </w:r>
      <w:r w:rsidRPr="00B27FDD">
        <w:rPr>
          <w:rFonts w:cs="Arial"/>
        </w:rPr>
        <w:t>The IC2 class courtesy of Adafruit</w:t>
      </w:r>
      <w:r>
        <w:rPr>
          <w:rFonts w:cs="Arial"/>
        </w:rPr>
        <w:fldChar w:fldCharType="begin"/>
      </w:r>
      <w:r>
        <w:instrText xml:space="preserve"> XE "</w:instrText>
      </w:r>
      <w:r w:rsidRPr="00EF3565">
        <w:rPr>
          <w:lang w:val="en-US"/>
        </w:rPr>
        <w:instrText>Adafruit</w:instrText>
      </w:r>
      <w:r>
        <w:instrText xml:space="preserve">" </w:instrText>
      </w:r>
      <w:r>
        <w:rPr>
          <w:rFonts w:cs="Arial"/>
        </w:rPr>
        <w:fldChar w:fldCharType="end"/>
      </w:r>
      <w:r w:rsidRPr="00B27FDD">
        <w:rPr>
          <w:rFonts w:cs="Arial"/>
        </w:rPr>
        <w:t xml:space="preserve"> Industries</w:t>
      </w:r>
      <w:r>
        <w:rPr>
          <w:rFonts w:cs="Arial"/>
        </w:rPr>
        <w:t xml:space="preserve"> (renamed).</w:t>
      </w:r>
    </w:p>
    <w:p w:rsidR="00903CFB" w:rsidRPr="00B27FDD" w:rsidRDefault="00903CFB" w:rsidP="00903CFB">
      <w:pPr>
        <w:rPr>
          <w:rFonts w:cs="Arial"/>
        </w:rPr>
      </w:pPr>
      <w:r w:rsidRPr="00B27FDD">
        <w:rPr>
          <w:rFonts w:cs="Arial"/>
          <w:i/>
        </w:rPr>
        <w:t>test_ada_lcd.py</w:t>
      </w:r>
      <w:r w:rsidRPr="00B27FDD">
        <w:rPr>
          <w:rFonts w:cs="Arial"/>
        </w:rPr>
        <w:tab/>
      </w:r>
      <w:r>
        <w:rPr>
          <w:rFonts w:cs="Arial"/>
        </w:rPr>
        <w:tab/>
      </w:r>
      <w:r w:rsidRPr="00B27FDD">
        <w:rPr>
          <w:rFonts w:cs="Arial"/>
        </w:rPr>
        <w:t>Test Adafruit</w:t>
      </w:r>
      <w:r>
        <w:rPr>
          <w:rFonts w:cs="Arial"/>
        </w:rPr>
        <w:fldChar w:fldCharType="begin"/>
      </w:r>
      <w:r>
        <w:instrText xml:space="preserve"> XE "</w:instrText>
      </w:r>
      <w:r w:rsidRPr="00EF3565">
        <w:rPr>
          <w:lang w:val="en-US"/>
        </w:rPr>
        <w:instrText>Adafruit</w:instrText>
      </w:r>
      <w:r>
        <w:instrText xml:space="preserve">" </w:instrText>
      </w:r>
      <w:r>
        <w:rPr>
          <w:rFonts w:cs="Arial"/>
        </w:rPr>
        <w:fldChar w:fldCharType="end"/>
      </w:r>
      <w:r w:rsidRPr="00B27FDD">
        <w:rPr>
          <w:rFonts w:cs="Arial"/>
        </w:rPr>
        <w:t xml:space="preserve"> LCD</w:t>
      </w:r>
      <w:r>
        <w:rPr>
          <w:rFonts w:cs="Arial"/>
        </w:rPr>
        <w:fldChar w:fldCharType="begin"/>
      </w:r>
      <w:r>
        <w:instrText xml:space="preserve"> XE "</w:instrText>
      </w:r>
      <w:r w:rsidRPr="00AA788A">
        <w:instrText>LCD</w:instrText>
      </w:r>
      <w:r>
        <w:instrText xml:space="preserve">" </w:instrText>
      </w:r>
      <w:r>
        <w:rPr>
          <w:rFonts w:cs="Arial"/>
        </w:rPr>
        <w:fldChar w:fldCharType="end"/>
      </w:r>
      <w:r w:rsidRPr="00B27FDD">
        <w:rPr>
          <w:rFonts w:cs="Arial"/>
        </w:rPr>
        <w:t xml:space="preserve"> and switches</w:t>
      </w:r>
      <w:r>
        <w:rPr>
          <w:rFonts w:cs="Arial"/>
        </w:rPr>
        <w:t>.</w:t>
      </w:r>
    </w:p>
    <w:p w:rsidR="00903CFB" w:rsidRDefault="00903CFB" w:rsidP="00903CFB">
      <w:pPr>
        <w:pStyle w:val="Heading2"/>
      </w:pPr>
      <w:bookmarkStart w:id="562" w:name="_Toc498426043"/>
      <w:r>
        <w:t>The LCD</w:t>
      </w:r>
      <w:r>
        <w:fldChar w:fldCharType="begin"/>
      </w:r>
      <w:r>
        <w:instrText xml:space="preserve"> XE "</w:instrText>
      </w:r>
      <w:r w:rsidRPr="00AA788A">
        <w:instrText>LCD</w:instrText>
      </w:r>
      <w:r>
        <w:instrText xml:space="preserve">" </w:instrText>
      </w:r>
      <w:r>
        <w:fldChar w:fldCharType="end"/>
      </w:r>
      <w:r>
        <w:t xml:space="preserve"> with I2C</w:t>
      </w:r>
      <w:r>
        <w:fldChar w:fldCharType="begin"/>
      </w:r>
      <w:r>
        <w:instrText xml:space="preserve"> XE "</w:instrText>
      </w:r>
      <w:r w:rsidRPr="001F2470">
        <w:instrText>I2C</w:instrText>
      </w:r>
      <w:r>
        <w:instrText xml:space="preserve">" </w:instrText>
      </w:r>
      <w:r>
        <w:fldChar w:fldCharType="end"/>
      </w:r>
      <w:r>
        <w:t xml:space="preserve"> backpack</w:t>
      </w:r>
      <w:bookmarkEnd w:id="562"/>
    </w:p>
    <w:p w:rsidR="00903CFB" w:rsidRPr="00804063" w:rsidRDefault="00903CFB" w:rsidP="00903CFB">
      <w:r>
        <w:t>The radio supports the Adafruit</w:t>
      </w:r>
      <w:r>
        <w:fldChar w:fldCharType="begin"/>
      </w:r>
      <w:r>
        <w:instrText xml:space="preserve"> XE "</w:instrText>
      </w:r>
      <w:r w:rsidRPr="00EF3565">
        <w:rPr>
          <w:lang w:val="en-US"/>
        </w:rPr>
        <w:instrText>Adafruit</w:instrText>
      </w:r>
      <w:r>
        <w:instrText xml:space="preserve">" </w:instrText>
      </w:r>
      <w:r>
        <w:fldChar w:fldCharType="end"/>
      </w:r>
      <w:r>
        <w:t xml:space="preserve"> LCD</w:t>
      </w:r>
      <w:r>
        <w:fldChar w:fldCharType="begin"/>
      </w:r>
      <w:r>
        <w:instrText xml:space="preserve"> XE "</w:instrText>
      </w:r>
      <w:r w:rsidRPr="00AA788A">
        <w:instrText>LCD</w:instrText>
      </w:r>
      <w:r>
        <w:instrText xml:space="preserve">" </w:instrText>
      </w:r>
      <w:r>
        <w:fldChar w:fldCharType="end"/>
      </w:r>
      <w:r>
        <w:t xml:space="preserve"> backpack using the I2C</w:t>
      </w:r>
      <w:r>
        <w:fldChar w:fldCharType="begin"/>
      </w:r>
      <w:r>
        <w:instrText xml:space="preserve"> XE "</w:instrText>
      </w:r>
      <w:r w:rsidRPr="001F2470">
        <w:instrText>I2C</w:instrText>
      </w:r>
      <w:r>
        <w:instrText xml:space="preserve">" </w:instrText>
      </w:r>
      <w:r>
        <w:fldChar w:fldCharType="end"/>
      </w:r>
      <w:r>
        <w:t xml:space="preserve"> interface. See the section called  </w:t>
      </w:r>
      <w:r>
        <w:fldChar w:fldCharType="begin"/>
      </w:r>
      <w:r>
        <w:instrText xml:space="preserve"> REF _Ref402696981 \h  \* MERGEFORMAT </w:instrText>
      </w:r>
      <w:r>
        <w:fldChar w:fldCharType="separate"/>
      </w:r>
      <w:r w:rsidR="00BA4E14" w:rsidRPr="00BA4E14">
        <w:rPr>
          <w:i/>
        </w:rPr>
        <w:t>Construction using an I2C</w:t>
      </w:r>
      <w:r w:rsidR="00BA4E14" w:rsidRPr="00BA4E14">
        <w:rPr>
          <w:i/>
        </w:rPr>
        <w:fldChar w:fldCharType="begin"/>
      </w:r>
      <w:r w:rsidR="00BA4E14" w:rsidRPr="00BA4E14">
        <w:rPr>
          <w:i/>
        </w:rPr>
        <w:instrText xml:space="preserve"> XE </w:instrText>
      </w:r>
      <w:r w:rsidR="00BA4E14">
        <w:instrText>"</w:instrText>
      </w:r>
      <w:r w:rsidR="00BA4E14" w:rsidRPr="001F2470">
        <w:instrText>I2C</w:instrText>
      </w:r>
      <w:r w:rsidR="00BA4E14">
        <w:instrText xml:space="preserve">" </w:instrText>
      </w:r>
      <w:r w:rsidR="00BA4E14">
        <w:fldChar w:fldCharType="end"/>
      </w:r>
      <w:r w:rsidR="00BA4E14" w:rsidRPr="000B75A5">
        <w:t xml:space="preserve"> LCD</w:t>
      </w:r>
      <w:r w:rsidR="00BA4E14">
        <w:fldChar w:fldCharType="begin"/>
      </w:r>
      <w:r w:rsidR="00BA4E14">
        <w:instrText xml:space="preserve"> XE "</w:instrText>
      </w:r>
      <w:r w:rsidR="00BA4E14" w:rsidRPr="00AA788A">
        <w:instrText>LCD</w:instrText>
      </w:r>
      <w:r w:rsidR="00BA4E14">
        <w:instrText xml:space="preserve">" </w:instrText>
      </w:r>
      <w:r w:rsidR="00BA4E14">
        <w:fldChar w:fldCharType="end"/>
      </w:r>
      <w:r w:rsidR="00BA4E14">
        <w:t xml:space="preserve"> backpack</w:t>
      </w:r>
      <w:r>
        <w:fldChar w:fldCharType="end"/>
      </w:r>
      <w:r>
        <w:t xml:space="preserve"> on page </w:t>
      </w:r>
      <w:r>
        <w:fldChar w:fldCharType="begin"/>
      </w:r>
      <w:r>
        <w:instrText xml:space="preserve"> PAGEREF _Ref402696981 \h </w:instrText>
      </w:r>
      <w:r>
        <w:fldChar w:fldCharType="separate"/>
      </w:r>
      <w:r w:rsidR="00BA4E14">
        <w:rPr>
          <w:noProof/>
        </w:rPr>
        <w:t>41</w:t>
      </w:r>
      <w:r>
        <w:fldChar w:fldCharType="end"/>
      </w:r>
      <w:r>
        <w:t xml:space="preserve"> It is used by the rradiobp.py 2 line LCD) and rradiobp4.py (4 line LCD) programs only. </w:t>
      </w:r>
    </w:p>
    <w:p w:rsidR="00903CFB" w:rsidRPr="00085F97" w:rsidRDefault="00903CFB" w:rsidP="00903CFB">
      <w:pPr>
        <w:pStyle w:val="Heading2"/>
      </w:pPr>
      <w:bookmarkStart w:id="563" w:name="_Toc498426044"/>
      <w:r>
        <w:lastRenderedPageBreak/>
        <w:t>The Daemon c</w:t>
      </w:r>
      <w:r w:rsidRPr="00085F97">
        <w:t>lass</w:t>
      </w:r>
      <w:bookmarkEnd w:id="563"/>
      <w:r w:rsidRPr="00085F97">
        <w:t xml:space="preserve"> </w:t>
      </w:r>
    </w:p>
    <w:p w:rsidR="00903CFB" w:rsidRDefault="00903CFB" w:rsidP="00903CFB">
      <w:pPr>
        <w:rPr>
          <w:rFonts w:cs="Arial"/>
        </w:rPr>
      </w:pPr>
      <w:r w:rsidRPr="00B27FDD">
        <w:rPr>
          <w:rFonts w:cs="Arial"/>
        </w:rPr>
        <w:t xml:space="preserve">The   </w:t>
      </w:r>
      <w:r w:rsidRPr="00B27FDD">
        <w:rPr>
          <w:rStyle w:val="Emphasis"/>
        </w:rPr>
        <w:t>radio_daemon</w:t>
      </w:r>
      <w:r>
        <w:rPr>
          <w:rStyle w:val="Emphasis"/>
        </w:rPr>
        <w:fldChar w:fldCharType="begin"/>
      </w:r>
      <w:r>
        <w:instrText xml:space="preserve"> XE "</w:instrText>
      </w:r>
      <w:r w:rsidRPr="00D5708E">
        <w:instrText>daemon</w:instrText>
      </w:r>
      <w:r>
        <w:instrText xml:space="preserve">" </w:instrText>
      </w:r>
      <w:r>
        <w:rPr>
          <w:rStyle w:val="Emphasis"/>
        </w:rPr>
        <w:fldChar w:fldCharType="end"/>
      </w:r>
      <w:r w:rsidRPr="00B27FDD">
        <w:rPr>
          <w:rStyle w:val="Emphasis"/>
        </w:rPr>
        <w:t>.py</w:t>
      </w:r>
      <w:r w:rsidRPr="00B27FDD">
        <w:rPr>
          <w:rFonts w:cs="Arial"/>
        </w:rPr>
        <w:t xml:space="preserve"> code allows the radio program to run as a background daemon. It allows start, stop, restart, version and status commands.</w:t>
      </w:r>
    </w:p>
    <w:p w:rsidR="00903CFB" w:rsidRPr="00085F97" w:rsidRDefault="00903CFB" w:rsidP="00903CFB">
      <w:pPr>
        <w:pStyle w:val="Heading2"/>
      </w:pPr>
      <w:bookmarkStart w:id="564" w:name="_Toc498426045"/>
      <w:r>
        <w:t>The Radio c</w:t>
      </w:r>
      <w:r w:rsidRPr="00085F97">
        <w:t>lass</w:t>
      </w:r>
      <w:bookmarkEnd w:id="564"/>
      <w:r w:rsidRPr="00085F97">
        <w:t xml:space="preserve"> </w:t>
      </w:r>
    </w:p>
    <w:p w:rsidR="00903CFB" w:rsidRDefault="00903CFB" w:rsidP="00903CFB">
      <w:pPr>
        <w:rPr>
          <w:rFonts w:cs="Arial"/>
        </w:rPr>
      </w:pPr>
      <w:r w:rsidRPr="00B27FDD">
        <w:rPr>
          <w:rFonts w:cs="Arial"/>
        </w:rPr>
        <w:t xml:space="preserve">The </w:t>
      </w:r>
      <w:r w:rsidRPr="00B27FDD">
        <w:rPr>
          <w:rStyle w:val="Emphasis"/>
        </w:rPr>
        <w:t>radio_class.py</w:t>
      </w:r>
      <w:r w:rsidRPr="00B27FDD">
        <w:rPr>
          <w:rFonts w:cs="Arial"/>
        </w:rPr>
        <w:t xml:space="preserve"> contains the actual commands that interface to the Music Player Daemon (MPD</w:t>
      </w:r>
      <w:r>
        <w:rPr>
          <w:rFonts w:cs="Arial"/>
        </w:rPr>
        <w:fldChar w:fldCharType="begin"/>
      </w:r>
      <w:r>
        <w:instrText xml:space="preserve"> XE "</w:instrText>
      </w:r>
      <w:r w:rsidRPr="00CC5CB8">
        <w:instrText>MPD</w:instrText>
      </w:r>
      <w:r>
        <w:instrText xml:space="preserve">" </w:instrText>
      </w:r>
      <w:r>
        <w:rPr>
          <w:rFonts w:cs="Arial"/>
        </w:rPr>
        <w:fldChar w:fldCharType="end"/>
      </w:r>
      <w:r w:rsidRPr="00B27FDD">
        <w:rPr>
          <w:rFonts w:cs="Arial"/>
        </w:rPr>
        <w:t>).</w:t>
      </w:r>
    </w:p>
    <w:p w:rsidR="00903CFB" w:rsidRDefault="00903CFB" w:rsidP="00903CFB">
      <w:pPr>
        <w:pStyle w:val="Heading2"/>
      </w:pPr>
      <w:bookmarkStart w:id="565" w:name="_Toc498426046"/>
      <w:r>
        <w:t>The Rotary class</w:t>
      </w:r>
      <w:bookmarkEnd w:id="565"/>
    </w:p>
    <w:p w:rsidR="00903CFB" w:rsidRDefault="00903CFB" w:rsidP="00903CFB">
      <w:r>
        <w:t xml:space="preserve">The </w:t>
      </w:r>
      <w:r w:rsidRPr="00A63AEB">
        <w:rPr>
          <w:i/>
        </w:rPr>
        <w:t>rotary_class.py</w:t>
      </w:r>
      <w:r>
        <w:t xml:space="preserve"> configures and handles the interrupts (events) for the rotary encoders</w:t>
      </w:r>
      <w:r>
        <w:fldChar w:fldCharType="begin"/>
      </w:r>
      <w:r>
        <w:instrText xml:space="preserve"> XE "</w:instrText>
      </w:r>
      <w:r w:rsidRPr="00E00F85">
        <w:instrText>rotary encoders</w:instrText>
      </w:r>
      <w:r>
        <w:instrText xml:space="preserve">" </w:instrText>
      </w:r>
      <w:r>
        <w:fldChar w:fldCharType="end"/>
      </w:r>
      <w:r>
        <w:t xml:space="preserve">. It is used by the </w:t>
      </w:r>
      <w:r w:rsidRPr="00A63AEB">
        <w:rPr>
          <w:i/>
        </w:rPr>
        <w:t>rradiod.py</w:t>
      </w:r>
      <w:r>
        <w:t xml:space="preserve"> and </w:t>
      </w:r>
      <w:r w:rsidRPr="00A63AEB">
        <w:rPr>
          <w:i/>
        </w:rPr>
        <w:t>rradio4.py</w:t>
      </w:r>
      <w:r>
        <w:t xml:space="preserve"> programs. Also see the alternative below.</w:t>
      </w:r>
    </w:p>
    <w:p w:rsidR="00903CFB" w:rsidRDefault="00903CFB" w:rsidP="00903CFB">
      <w:pPr>
        <w:pStyle w:val="Heading2"/>
      </w:pPr>
      <w:bookmarkStart w:id="566" w:name="_Toc498426047"/>
      <w:r>
        <w:t>The alternative Rotary class</w:t>
      </w:r>
      <w:bookmarkEnd w:id="566"/>
    </w:p>
    <w:p w:rsidR="00903CFB" w:rsidRDefault="00903CFB" w:rsidP="00903CFB">
      <w:pPr>
        <w:pStyle w:val="NoSpacing"/>
      </w:pPr>
      <w:r>
        <w:t xml:space="preserve">The  </w:t>
      </w:r>
      <w:r w:rsidRPr="0061030A">
        <w:rPr>
          <w:i/>
        </w:rPr>
        <w:t>rotary_class_alternative.py</w:t>
      </w:r>
      <w:r>
        <w:t xml:space="preserve"> file is an alternative rotary encoder</w:t>
      </w:r>
      <w:r>
        <w:fldChar w:fldCharType="begin"/>
      </w:r>
      <w:r>
        <w:instrText xml:space="preserve"> XE "</w:instrText>
      </w:r>
      <w:r w:rsidRPr="003659EF">
        <w:rPr>
          <w:rFonts w:ascii="Calibri" w:hAnsi="Calibri"/>
        </w:rPr>
        <w:instrText>rotary encoder</w:instrText>
      </w:r>
      <w:r>
        <w:instrText xml:space="preserve">" </w:instrText>
      </w:r>
      <w:r>
        <w:fldChar w:fldCharType="end"/>
      </w:r>
      <w:r>
        <w:t xml:space="preserve"> class. Certain Rotary Encoders will not work with the current version of the Rotary class, for example those from </w:t>
      </w:r>
      <w:r w:rsidRPr="0061030A">
        <w:rPr>
          <w:b/>
        </w:rPr>
        <w:t>TT Electronics</w:t>
      </w:r>
      <w:r>
        <w:t xml:space="preserve">. To use this alternative rotary class modify the </w:t>
      </w:r>
      <w:r w:rsidRPr="0042466B">
        <w:rPr>
          <w:b/>
        </w:rPr>
        <w:t>rotary_class</w:t>
      </w:r>
      <w:r>
        <w:t xml:space="preserve"> parameter in the </w:t>
      </w:r>
      <w:r w:rsidRPr="0042466B">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rsidRPr="0042466B">
        <w:rPr>
          <w:b/>
        </w:rPr>
        <w:t xml:space="preserve"> </w:t>
      </w:r>
      <w:r>
        <w:t xml:space="preserve">file from </w:t>
      </w:r>
      <w:r w:rsidRPr="0042466B">
        <w:rPr>
          <w:b/>
        </w:rPr>
        <w:t>“standard”</w:t>
      </w:r>
      <w:r>
        <w:t xml:space="preserve"> to </w:t>
      </w:r>
      <w:r w:rsidRPr="0042466B">
        <w:rPr>
          <w:b/>
        </w:rPr>
        <w:t>“alternative</w:t>
      </w:r>
      <w:r>
        <w:rPr>
          <w:b/>
        </w:rPr>
        <w:t>”</w:t>
      </w:r>
      <w:r>
        <w:t>.  Save the file and restart the radio.</w:t>
      </w:r>
    </w:p>
    <w:p w:rsidR="00903CFB" w:rsidRDefault="00903CFB" w:rsidP="00903CFB">
      <w:pPr>
        <w:pStyle w:val="CodeProfile"/>
      </w:pPr>
      <w:r>
        <w:t># Some rotary encoders</w:t>
      </w:r>
      <w:r>
        <w:fldChar w:fldCharType="begin"/>
      </w:r>
      <w:r>
        <w:instrText xml:space="preserve"> XE "</w:instrText>
      </w:r>
      <w:r w:rsidRPr="00E00F85">
        <w:instrText>rotary encoders</w:instrText>
      </w:r>
      <w:r>
        <w:instrText xml:space="preserve">" </w:instrText>
      </w:r>
      <w:r>
        <w:fldChar w:fldCharType="end"/>
      </w:r>
      <w:r>
        <w:t xml:space="preserve"> do not work well with the standard rotary class</w:t>
      </w:r>
    </w:p>
    <w:p w:rsidR="00903CFB" w:rsidRDefault="00903CFB" w:rsidP="00903CFB">
      <w:pPr>
        <w:pStyle w:val="CodeProfile"/>
      </w:pPr>
      <w:r>
        <w:t># Rotary encoder driver. Set to "alternative" to use the alternative rotary encoder</w:t>
      </w:r>
      <w:r>
        <w:fldChar w:fldCharType="begin"/>
      </w:r>
      <w:r>
        <w:instrText xml:space="preserve"> XE "</w:instrText>
      </w:r>
      <w:r w:rsidRPr="003659EF">
        <w:rPr>
          <w:rFonts w:ascii="Calibri" w:hAnsi="Calibri"/>
        </w:rPr>
        <w:instrText>rotary encoder</w:instrText>
      </w:r>
      <w:r>
        <w:instrText xml:space="preserve">" </w:instrText>
      </w:r>
      <w:r>
        <w:fldChar w:fldCharType="end"/>
      </w:r>
      <w:r>
        <w:t xml:space="preserve"> class</w:t>
      </w:r>
    </w:p>
    <w:p w:rsidR="00903CFB" w:rsidRPr="009374D5" w:rsidRDefault="00903CFB" w:rsidP="00903CFB">
      <w:pPr>
        <w:pStyle w:val="CodeProfile"/>
      </w:pPr>
      <w:r>
        <w:t>rotary_class=standard</w:t>
      </w:r>
    </w:p>
    <w:p w:rsidR="00903CFB" w:rsidRDefault="00903CFB" w:rsidP="00903CFB">
      <w:pPr>
        <w:pStyle w:val="Heading2"/>
      </w:pPr>
      <w:bookmarkStart w:id="567" w:name="_Toc498426048"/>
      <w:r>
        <w:t>The Log class</w:t>
      </w:r>
      <w:bookmarkEnd w:id="567"/>
    </w:p>
    <w:p w:rsidR="00903CFB" w:rsidRDefault="00903CFB" w:rsidP="00903CFB">
      <w:pPr>
        <w:rPr>
          <w:rFonts w:cs="Arial"/>
        </w:rPr>
      </w:pPr>
      <w:r w:rsidRPr="00B27FDD">
        <w:rPr>
          <w:rFonts w:cs="Arial"/>
        </w:rPr>
        <w:t xml:space="preserve">The </w:t>
      </w:r>
      <w:r w:rsidRPr="00B27FDD">
        <w:rPr>
          <w:rFonts w:cs="Arial"/>
          <w:i/>
        </w:rPr>
        <w:t>log_class.py</w:t>
      </w:r>
      <w:r w:rsidRPr="00B27FDD">
        <w:rPr>
          <w:rFonts w:cs="Arial"/>
        </w:rPr>
        <w:t xml:space="preserve"> routine provides logging of events to </w:t>
      </w:r>
      <w:r w:rsidRPr="00B27FDD">
        <w:rPr>
          <w:rFonts w:cs="Arial"/>
          <w:b/>
        </w:rPr>
        <w:t>/var/log/radio.log</w:t>
      </w:r>
      <w:r w:rsidRPr="00B27FDD">
        <w:rPr>
          <w:rFonts w:cs="Arial"/>
        </w:rPr>
        <w:t xml:space="preserve"> file.</w:t>
      </w:r>
    </w:p>
    <w:p w:rsidR="00903CFB" w:rsidRDefault="00903CFB" w:rsidP="00903CFB">
      <w:pPr>
        <w:pStyle w:val="Heading2"/>
      </w:pPr>
      <w:bookmarkStart w:id="568" w:name="_Toc498426049"/>
      <w:r>
        <w:t>The Configuration Class</w:t>
      </w:r>
      <w:bookmarkEnd w:id="568"/>
    </w:p>
    <w:p w:rsidR="00903CFB" w:rsidRDefault="00903CFB" w:rsidP="00903CFB">
      <w:pPr>
        <w:pStyle w:val="NoSpacing"/>
      </w:pPr>
      <w:r>
        <w:t xml:space="preserve">The </w:t>
      </w:r>
      <w:r w:rsidRPr="00375D02">
        <w:rPr>
          <w:b/>
        </w:rPr>
        <w:t>config_class.py</w:t>
      </w:r>
      <w:r>
        <w:t xml:space="preserve"> reads and stores the radio configuration from the </w:t>
      </w:r>
      <w:r w:rsidRPr="007C2D87">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file</w:t>
      </w:r>
    </w:p>
    <w:p w:rsidR="00903CFB" w:rsidRDefault="00903CFB" w:rsidP="00903CFB">
      <w:pPr>
        <w:pStyle w:val="Heading2"/>
      </w:pPr>
      <w:bookmarkStart w:id="569" w:name="_Toc498426050"/>
      <w:r>
        <w:t>The RSS</w:t>
      </w:r>
      <w:r>
        <w:fldChar w:fldCharType="begin"/>
      </w:r>
      <w:r>
        <w:instrText xml:space="preserve"> XE "</w:instrText>
      </w:r>
      <w:r w:rsidRPr="00DA4E86">
        <w:instrText>RSS</w:instrText>
      </w:r>
      <w:r>
        <w:instrText xml:space="preserve">" </w:instrText>
      </w:r>
      <w:r>
        <w:fldChar w:fldCharType="end"/>
      </w:r>
      <w:r>
        <w:t xml:space="preserve"> class</w:t>
      </w:r>
      <w:bookmarkEnd w:id="569"/>
    </w:p>
    <w:p w:rsidR="00903CFB" w:rsidRDefault="00903CFB" w:rsidP="00903CFB">
      <w:r>
        <w:t xml:space="preserve">The </w:t>
      </w:r>
      <w:r w:rsidRPr="00E542E3">
        <w:rPr>
          <w:i/>
        </w:rPr>
        <w:t xml:space="preserve">rss_class.py </w:t>
      </w:r>
      <w:r>
        <w:t>routines allow sequential gets from an RSS</w:t>
      </w:r>
      <w:r>
        <w:fldChar w:fldCharType="begin"/>
      </w:r>
      <w:r>
        <w:instrText xml:space="preserve"> XE "</w:instrText>
      </w:r>
      <w:r w:rsidRPr="00DA4E86">
        <w:instrText>RSS</w:instrText>
      </w:r>
      <w:r>
        <w:instrText xml:space="preserve">" </w:instrText>
      </w:r>
      <w:r>
        <w:fldChar w:fldCharType="end"/>
      </w:r>
      <w:r>
        <w:t xml:space="preserve"> feed. These feeds are provided from news providers such as the BBC.  This class gets the RSS feed defined in the </w:t>
      </w:r>
      <w:r w:rsidRPr="00E542E3">
        <w:rPr>
          <w:b/>
        </w:rPr>
        <w:t>/var/lib/radiod/rss</w:t>
      </w:r>
      <w:r>
        <w:t xml:space="preserve"> file.</w:t>
      </w:r>
    </w:p>
    <w:p w:rsidR="00903CFB" w:rsidRDefault="00903CFB" w:rsidP="00903CFB">
      <w:pPr>
        <w:pStyle w:val="Heading2"/>
      </w:pPr>
      <w:bookmarkStart w:id="570" w:name="_Toc498426051"/>
      <w:r>
        <w:t>The Translate class</w:t>
      </w:r>
      <w:bookmarkEnd w:id="570"/>
    </w:p>
    <w:p w:rsidR="00903CFB" w:rsidRPr="00EF7534" w:rsidRDefault="00903CFB" w:rsidP="00903CFB">
      <w:r>
        <w:t xml:space="preserve">The </w:t>
      </w:r>
      <w:r>
        <w:rPr>
          <w:i/>
        </w:rPr>
        <w:t>translate</w:t>
      </w:r>
      <w:r w:rsidRPr="00E542E3">
        <w:rPr>
          <w:i/>
        </w:rPr>
        <w:t xml:space="preserve">_class.py </w:t>
      </w:r>
      <w:r>
        <w:t>is used to convert special international character sets (particularly from RSS</w:t>
      </w:r>
      <w:r>
        <w:fldChar w:fldCharType="begin"/>
      </w:r>
      <w:r>
        <w:instrText xml:space="preserve"> XE "</w:instrText>
      </w:r>
      <w:r w:rsidRPr="00DA4E86">
        <w:instrText>RSS</w:instrText>
      </w:r>
      <w:r>
        <w:instrText xml:space="preserve">" </w:instrText>
      </w:r>
      <w:r>
        <w:fldChar w:fldCharType="end"/>
      </w:r>
      <w:r>
        <w:t xml:space="preserve"> feeds). It does this by first converting them to escape sequences and then to displayable ascii characters (These will show up in DEBUG logging). These </w:t>
      </w:r>
      <w:r w:rsidRPr="00D9569E">
        <w:rPr>
          <w:i/>
        </w:rPr>
        <w:t xml:space="preserve">ascii </w:t>
      </w:r>
      <w:r>
        <w:t>characters are then passed to the LCD</w:t>
      </w:r>
      <w:r>
        <w:fldChar w:fldCharType="begin"/>
      </w:r>
      <w:r>
        <w:instrText xml:space="preserve"> XE "</w:instrText>
      </w:r>
      <w:r w:rsidRPr="00AA788A">
        <w:instrText>LCD</w:instrText>
      </w:r>
      <w:r>
        <w:instrText xml:space="preserve">" </w:instrText>
      </w:r>
      <w:r>
        <w:fldChar w:fldCharType="end"/>
      </w:r>
      <w:r>
        <w:t xml:space="preserve"> class where they may are converted again to a valid character in the standard LCD character set. </w:t>
      </w:r>
    </w:p>
    <w:p w:rsidR="00903CFB" w:rsidRDefault="00903CFB" w:rsidP="00903CFB">
      <w:pPr>
        <w:pStyle w:val="Heading2"/>
      </w:pPr>
      <w:bookmarkStart w:id="571" w:name="_Toc498426052"/>
      <w:r>
        <w:t>LCD</w:t>
      </w:r>
      <w:r>
        <w:fldChar w:fldCharType="begin"/>
      </w:r>
      <w:r>
        <w:instrText xml:space="preserve"> XE "</w:instrText>
      </w:r>
      <w:r w:rsidRPr="00AA788A">
        <w:instrText>LCD</w:instrText>
      </w:r>
      <w:r>
        <w:instrText xml:space="preserve">" </w:instrText>
      </w:r>
      <w:r>
        <w:fldChar w:fldCharType="end"/>
      </w:r>
      <w:r>
        <w:t xml:space="preserve"> test programs</w:t>
      </w:r>
      <w:bookmarkEnd w:id="571"/>
    </w:p>
    <w:p w:rsidR="00903CFB" w:rsidRDefault="00903CFB" w:rsidP="00903CFB">
      <w:r>
        <w:t xml:space="preserve">The </w:t>
      </w:r>
      <w:r w:rsidR="00CC6A04">
        <w:rPr>
          <w:rStyle w:val="Emphasis"/>
        </w:rPr>
        <w:t>test_lcd.py</w:t>
      </w:r>
      <w:r>
        <w:t xml:space="preserve"> program provides some simple code to test the LCD</w:t>
      </w:r>
      <w:r>
        <w:fldChar w:fldCharType="begin"/>
      </w:r>
      <w:r>
        <w:instrText xml:space="preserve"> XE "</w:instrText>
      </w:r>
      <w:r w:rsidRPr="00AA788A">
        <w:instrText>LCD</w:instrText>
      </w:r>
      <w:r>
        <w:instrText xml:space="preserve">" </w:instrText>
      </w:r>
      <w:r>
        <w:fldChar w:fldCharType="end"/>
      </w:r>
      <w:r>
        <w:t xml:space="preserve">.  The </w:t>
      </w:r>
      <w:r w:rsidRPr="00983047">
        <w:rPr>
          <w:i/>
        </w:rPr>
        <w:t>test_ada_lcd.py</w:t>
      </w:r>
      <w:r>
        <w:t xml:space="preserve"> program is used to test the LCD if you are </w:t>
      </w:r>
      <w:r w:rsidRPr="00983047">
        <w:t>using an Adafruit</w:t>
      </w:r>
      <w:r>
        <w:fldChar w:fldCharType="begin"/>
      </w:r>
      <w:r>
        <w:instrText xml:space="preserve"> XE "</w:instrText>
      </w:r>
      <w:r w:rsidRPr="00EF3565">
        <w:rPr>
          <w:lang w:val="en-US"/>
        </w:rPr>
        <w:instrText>Adafruit</w:instrText>
      </w:r>
      <w:r>
        <w:instrText xml:space="preserve">" </w:instrText>
      </w:r>
      <w:r>
        <w:fldChar w:fldCharType="end"/>
      </w:r>
      <w:r w:rsidRPr="00983047">
        <w:t xml:space="preserve"> RGB-backlit LCD</w:t>
      </w:r>
      <w:r>
        <w:fldChar w:fldCharType="begin"/>
      </w:r>
      <w:r>
        <w:instrText xml:space="preserve"> XE "</w:instrText>
      </w:r>
      <w:r w:rsidRPr="005B60A8">
        <w:instrText>Adafruit RGB-backlit LCD</w:instrText>
      </w:r>
      <w:r>
        <w:instrText xml:space="preserve">" </w:instrText>
      </w:r>
      <w:r>
        <w:fldChar w:fldCharType="end"/>
      </w:r>
      <w:r w:rsidRPr="00983047">
        <w:t xml:space="preserve"> plate for</w:t>
      </w:r>
      <w:r>
        <w:t xml:space="preserve"> the Raspberry PI</w:t>
      </w:r>
      <w:r>
        <w:fldChar w:fldCharType="begin"/>
      </w:r>
      <w:r>
        <w:instrText xml:space="preserve"> XE "</w:instrText>
      </w:r>
      <w:r w:rsidRPr="00C50A7B">
        <w:instrText>Raspberry PI</w:instrText>
      </w:r>
      <w:r>
        <w:instrText xml:space="preserve">" </w:instrText>
      </w:r>
      <w:r>
        <w:fldChar w:fldCharType="end"/>
      </w:r>
      <w:r>
        <w:t>.</w:t>
      </w:r>
    </w:p>
    <w:p w:rsidR="00903CFB" w:rsidRDefault="00903CFB" w:rsidP="00903CFB">
      <w:pPr>
        <w:pStyle w:val="Heading2"/>
      </w:pPr>
      <w:bookmarkStart w:id="572" w:name="_Toc498426053"/>
      <w:r>
        <w:t>Switch test programs</w:t>
      </w:r>
      <w:bookmarkEnd w:id="572"/>
    </w:p>
    <w:p w:rsidR="00903CFB" w:rsidRDefault="00903CFB" w:rsidP="00903CFB">
      <w:pPr>
        <w:pStyle w:val="NoSpacing"/>
      </w:pPr>
      <w:r>
        <w:t xml:space="preserve">The </w:t>
      </w:r>
      <w:r w:rsidRPr="00A63AEB">
        <w:rPr>
          <w:i/>
        </w:rPr>
        <w:t>test_rotary_class.py</w:t>
      </w:r>
      <w:r>
        <w:t xml:space="preserve"> program can be used to check the rotary encoders</w:t>
      </w:r>
      <w:r>
        <w:fldChar w:fldCharType="begin"/>
      </w:r>
      <w:r>
        <w:instrText xml:space="preserve"> XE "</w:instrText>
      </w:r>
      <w:r w:rsidRPr="00E00F85">
        <w:instrText>rotary encoders</w:instrText>
      </w:r>
      <w:r>
        <w:instrText xml:space="preserve">" </w:instrText>
      </w:r>
      <w:r>
        <w:fldChar w:fldCharType="end"/>
      </w:r>
      <w:r>
        <w:t xml:space="preserve">. </w:t>
      </w:r>
    </w:p>
    <w:p w:rsidR="00903CFB" w:rsidRDefault="00903CFB" w:rsidP="00903CFB">
      <w:pPr>
        <w:pStyle w:val="NoSpacing"/>
      </w:pPr>
      <w:r>
        <w:t xml:space="preserve">The </w:t>
      </w:r>
      <w:r w:rsidRPr="00E77D1D">
        <w:rPr>
          <w:i/>
        </w:rPr>
        <w:t>test_switches.py</w:t>
      </w:r>
      <w:r>
        <w:t xml:space="preserve"> program is used to test the push button wiring</w:t>
      </w:r>
      <w:r>
        <w:fldChar w:fldCharType="begin"/>
      </w:r>
      <w:r>
        <w:instrText xml:space="preserve"> XE "</w:instrText>
      </w:r>
      <w:r w:rsidRPr="00EB46FB">
        <w:instrText>wiring</w:instrText>
      </w:r>
      <w:r>
        <w:instrText xml:space="preserve">" </w:instrText>
      </w:r>
      <w:r>
        <w:fldChar w:fldCharType="end"/>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8222"/>
      </w:tblGrid>
      <w:tr w:rsidR="00903CFB" w:rsidTr="008A4A47">
        <w:trPr>
          <w:trHeight w:val="565"/>
        </w:trPr>
        <w:tc>
          <w:tcPr>
            <w:tcW w:w="675" w:type="dxa"/>
          </w:tcPr>
          <w:p w:rsidR="00903CFB" w:rsidRDefault="00903CFB" w:rsidP="008A4A47">
            <w:pPr>
              <w:pStyle w:val="NoSpacing"/>
            </w:pPr>
            <w:r w:rsidRPr="0071654C">
              <w:rPr>
                <w:noProof/>
                <w:lang w:val="en-US"/>
              </w:rPr>
              <w:drawing>
                <wp:anchor distT="0" distB="0" distL="114300" distR="114300" simplePos="0" relativeHeight="251707392" behindDoc="1" locked="0" layoutInCell="1" allowOverlap="1" wp14:anchorId="00938B98" wp14:editId="375F0130">
                  <wp:simplePos x="0" y="0"/>
                  <wp:positionH relativeFrom="column">
                    <wp:posOffset>-47625</wp:posOffset>
                  </wp:positionH>
                  <wp:positionV relativeFrom="paragraph">
                    <wp:posOffset>0</wp:posOffset>
                  </wp:positionV>
                  <wp:extent cx="375285" cy="352425"/>
                  <wp:effectExtent l="19050" t="0" r="5715" b="0"/>
                  <wp:wrapTight wrapText="bothSides">
                    <wp:wrapPolygon edited="0">
                      <wp:start x="-1096" y="0"/>
                      <wp:lineTo x="-1096" y="21016"/>
                      <wp:lineTo x="21929" y="21016"/>
                      <wp:lineTo x="21929" y="0"/>
                      <wp:lineTo x="-1096" y="0"/>
                    </wp:wrapPolygon>
                  </wp:wrapTight>
                  <wp:docPr id="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p>
        </w:tc>
        <w:tc>
          <w:tcPr>
            <w:tcW w:w="8222" w:type="dxa"/>
          </w:tcPr>
          <w:p w:rsidR="00903CFB" w:rsidRDefault="00903CFB" w:rsidP="008A4A47">
            <w:pPr>
              <w:pStyle w:val="NoSpacing"/>
            </w:pPr>
            <w:r>
              <w:t>Make sure you use the correct one for the radio that you have built.</w:t>
            </w:r>
          </w:p>
          <w:p w:rsidR="00903CFB" w:rsidRDefault="00903CFB" w:rsidP="008A4A47">
            <w:pPr>
              <w:pStyle w:val="NoSpacing"/>
            </w:pPr>
          </w:p>
        </w:tc>
      </w:tr>
    </w:tbl>
    <w:p w:rsidR="00903CFB" w:rsidRDefault="00903CFB" w:rsidP="00903CFB">
      <w:pPr>
        <w:pStyle w:val="Heading2"/>
      </w:pPr>
      <w:bookmarkStart w:id="573" w:name="_Toc498426054"/>
      <w:r>
        <w:lastRenderedPageBreak/>
        <w:t>The create_m3u program</w:t>
      </w:r>
      <w:bookmarkEnd w:id="573"/>
    </w:p>
    <w:p w:rsidR="00903CFB" w:rsidRDefault="00903CFB" w:rsidP="00903CFB">
      <w:r>
        <w:t xml:space="preserve">The </w:t>
      </w:r>
      <w:r>
        <w:rPr>
          <w:i/>
        </w:rPr>
        <w:t>create_m3u</w:t>
      </w:r>
      <w:r w:rsidRPr="003050B5">
        <w:rPr>
          <w:i/>
        </w:rPr>
        <w:t>.py</w:t>
      </w:r>
      <w:r>
        <w:t xml:space="preserve"> program creates playlist files in the</w:t>
      </w:r>
      <w:r w:rsidRPr="003050B5">
        <w:rPr>
          <w:b/>
        </w:rPr>
        <w:t xml:space="preserve"> /var/lib/mpd</w:t>
      </w:r>
      <w:r>
        <w:rPr>
          <w:b/>
        </w:rPr>
        <w:fldChar w:fldCharType="begin"/>
      </w:r>
      <w:r>
        <w:instrText xml:space="preserve"> XE "</w:instrText>
      </w:r>
      <w:r w:rsidRPr="000F5DCF">
        <w:rPr>
          <w:b/>
        </w:rPr>
        <w:instrText>mpd</w:instrText>
      </w:r>
      <w:r>
        <w:instrText xml:space="preserve">" </w:instrText>
      </w:r>
      <w:r>
        <w:rPr>
          <w:b/>
        </w:rPr>
        <w:fldChar w:fldCharType="end"/>
      </w:r>
      <w:r w:rsidRPr="003050B5">
        <w:rPr>
          <w:b/>
        </w:rPr>
        <w:t xml:space="preserve"> </w:t>
      </w:r>
      <w:r>
        <w:t xml:space="preserve">directory using a list of web links (URLs) with titles as input. The original </w:t>
      </w:r>
      <w:r>
        <w:rPr>
          <w:i/>
        </w:rPr>
        <w:t>create_playlists</w:t>
      </w:r>
      <w:r w:rsidRPr="003050B5">
        <w:rPr>
          <w:i/>
        </w:rPr>
        <w:t>.py</w:t>
      </w:r>
      <w:r>
        <w:t xml:space="preserve"> program created PLS</w:t>
      </w:r>
      <w:r>
        <w:fldChar w:fldCharType="begin"/>
      </w:r>
      <w:r>
        <w:instrText xml:space="preserve"> XE "</w:instrText>
      </w:r>
      <w:r w:rsidRPr="00E00ADE">
        <w:instrText>PLS</w:instrText>
      </w:r>
      <w:r>
        <w:instrText xml:space="preserve">" </w:instrText>
      </w:r>
      <w:r>
        <w:fldChar w:fldCharType="end"/>
      </w:r>
      <w:r>
        <w:t xml:space="preserve"> files but the new standard playlists with MPD</w:t>
      </w:r>
      <w:r>
        <w:fldChar w:fldCharType="begin"/>
      </w:r>
      <w:r>
        <w:instrText xml:space="preserve"> XE "</w:instrText>
      </w:r>
      <w:r w:rsidRPr="00CC5CB8">
        <w:instrText>MPD</w:instrText>
      </w:r>
      <w:r>
        <w:instrText xml:space="preserve">" </w:instrText>
      </w:r>
      <w:r>
        <w:fldChar w:fldCharType="end"/>
      </w:r>
      <w:r>
        <w:t xml:space="preserve"> is to use M3U</w:t>
      </w:r>
      <w:r>
        <w:fldChar w:fldCharType="begin"/>
      </w:r>
      <w:r>
        <w:instrText xml:space="preserve"> XE "</w:instrText>
      </w:r>
      <w:r w:rsidRPr="00A85DE3">
        <w:instrText>M3U</w:instrText>
      </w:r>
      <w:r>
        <w:instrText xml:space="preserve">" </w:instrText>
      </w:r>
      <w:r>
        <w:fldChar w:fldCharType="end"/>
      </w:r>
      <w:r>
        <w:t xml:space="preserve"> files. The operation of the </w:t>
      </w:r>
      <w:r>
        <w:rPr>
          <w:i/>
        </w:rPr>
        <w:t>create_m3u</w:t>
      </w:r>
      <w:r w:rsidRPr="00143B9E">
        <w:rPr>
          <w:i/>
        </w:rPr>
        <w:t>.py</w:t>
      </w:r>
      <w:r>
        <w:t xml:space="preserve"> program is covered in detail in the section on managing playlist files on page </w:t>
      </w:r>
      <w:r>
        <w:fldChar w:fldCharType="begin"/>
      </w:r>
      <w:r>
        <w:instrText xml:space="preserve"> PAGEREF _Ref382498874 \h </w:instrText>
      </w:r>
      <w:r>
        <w:fldChar w:fldCharType="separate"/>
      </w:r>
      <w:r w:rsidR="00BA4E14">
        <w:rPr>
          <w:noProof/>
        </w:rPr>
        <w:t>94</w:t>
      </w:r>
      <w:r>
        <w:fldChar w:fldCharType="end"/>
      </w:r>
      <w:r>
        <w:t>.</w:t>
      </w:r>
    </w:p>
    <w:p w:rsidR="00903CFB" w:rsidRDefault="00903CFB" w:rsidP="00903CFB">
      <w:pPr>
        <w:pStyle w:val="Heading2"/>
      </w:pPr>
      <w:bookmarkStart w:id="574" w:name="_Ref397163626"/>
      <w:bookmarkStart w:id="575" w:name="_Ref397163629"/>
      <w:bookmarkStart w:id="576" w:name="_Toc498426055"/>
      <w:r>
        <w:t>The display_current program</w:t>
      </w:r>
      <w:bookmarkEnd w:id="574"/>
      <w:bookmarkEnd w:id="575"/>
      <w:bookmarkEnd w:id="576"/>
    </w:p>
    <w:p w:rsidR="00903CFB" w:rsidRPr="00EC3439" w:rsidRDefault="00903CFB" w:rsidP="00903CFB">
      <w:r>
        <w:t xml:space="preserve">The </w:t>
      </w:r>
      <w:r>
        <w:rPr>
          <w:i/>
        </w:rPr>
        <w:t>display_current</w:t>
      </w:r>
      <w:r w:rsidRPr="003050B5">
        <w:rPr>
          <w:i/>
        </w:rPr>
        <w:t>.py</w:t>
      </w:r>
      <w:r>
        <w:t xml:space="preserve"> program is a small diagnostic program which displays the information for the current radio station or track. It is only used for trouble-shooting and it will not normally be used. </w:t>
      </w:r>
    </w:p>
    <w:p w:rsidR="00903CFB" w:rsidRDefault="00903CFB" w:rsidP="00903CFB">
      <w:pPr>
        <w:pStyle w:val="Heading2"/>
      </w:pPr>
      <w:bookmarkStart w:id="577" w:name="_Toc498426056"/>
      <w:r>
        <w:t>The display_model script</w:t>
      </w:r>
      <w:bookmarkEnd w:id="577"/>
    </w:p>
    <w:p w:rsidR="00903CFB" w:rsidRPr="00F31FFB" w:rsidRDefault="00903CFB" w:rsidP="00903CFB">
      <w:r>
        <w:t xml:space="preserve">The </w:t>
      </w:r>
      <w:r>
        <w:rPr>
          <w:i/>
        </w:rPr>
        <w:t>display_model</w:t>
      </w:r>
      <w:r w:rsidRPr="003050B5">
        <w:rPr>
          <w:i/>
        </w:rPr>
        <w:t>.py</w:t>
      </w:r>
      <w:r>
        <w:t xml:space="preserve"> program displays the revision, cpu, memory and maker (If known) of the board. It is only used for trouble-shooting and it will not normally be used.</w:t>
      </w:r>
    </w:p>
    <w:p w:rsidR="00903CFB" w:rsidRDefault="00903CFB" w:rsidP="00903CFB">
      <w:pPr>
        <w:pStyle w:val="Heading2"/>
      </w:pPr>
      <w:bookmarkStart w:id="578" w:name="_Toc498426057"/>
      <w:r>
        <w:t>The select_daemon</w:t>
      </w:r>
      <w:r>
        <w:fldChar w:fldCharType="begin"/>
      </w:r>
      <w:r>
        <w:instrText xml:space="preserve"> XE "</w:instrText>
      </w:r>
      <w:r w:rsidRPr="00D5708E">
        <w:instrText>daemon</w:instrText>
      </w:r>
      <w:r>
        <w:instrText xml:space="preserve">" </w:instrText>
      </w:r>
      <w:r>
        <w:fldChar w:fldCharType="end"/>
      </w:r>
      <w:r>
        <w:t>.sh script</w:t>
      </w:r>
      <w:bookmarkEnd w:id="578"/>
    </w:p>
    <w:p w:rsidR="00903CFB" w:rsidRDefault="00903CFB" w:rsidP="00903CFB">
      <w:pPr>
        <w:pStyle w:val="NoSpacing"/>
      </w:pPr>
      <w:r>
        <w:t xml:space="preserve">The </w:t>
      </w:r>
      <w:r w:rsidRPr="00AF74E2">
        <w:rPr>
          <w:i/>
        </w:rPr>
        <w:t>select_daemon</w:t>
      </w:r>
      <w:r>
        <w:rPr>
          <w:i/>
        </w:rPr>
        <w:fldChar w:fldCharType="begin"/>
      </w:r>
      <w:r>
        <w:instrText xml:space="preserve"> XE "</w:instrText>
      </w:r>
      <w:r w:rsidRPr="00D5708E">
        <w:instrText>daemon</w:instrText>
      </w:r>
      <w:r>
        <w:instrText xml:space="preserve">" </w:instrText>
      </w:r>
      <w:r>
        <w:rPr>
          <w:i/>
        </w:rPr>
        <w:fldChar w:fldCharType="end"/>
      </w:r>
      <w:r w:rsidRPr="00AF74E2">
        <w:rPr>
          <w:i/>
        </w:rPr>
        <w:t>.sh</w:t>
      </w:r>
      <w:r>
        <w:t xml:space="preserve"> script is normally called during installation of the Radio Debian package but may be run by the user at any time. It selects the correct board revision and radio program variant.</w:t>
      </w:r>
    </w:p>
    <w:p w:rsidR="00903CFB" w:rsidRDefault="00903CFB" w:rsidP="00903CFB">
      <w:pPr>
        <w:pStyle w:val="Heading2"/>
      </w:pPr>
      <w:bookmarkStart w:id="579" w:name="_Toc498426058"/>
      <w:r>
        <w:t>The select_audio.sh script</w:t>
      </w:r>
      <w:bookmarkEnd w:id="579"/>
    </w:p>
    <w:p w:rsidR="00903CFB" w:rsidRDefault="00903CFB" w:rsidP="00903CFB">
      <w:pPr>
        <w:pStyle w:val="NoSpacing"/>
      </w:pPr>
      <w:r>
        <w:t xml:space="preserve">The </w:t>
      </w:r>
      <w:r>
        <w:rPr>
          <w:i/>
        </w:rPr>
        <w:t>select_audio</w:t>
      </w:r>
      <w:r w:rsidRPr="00AF74E2">
        <w:rPr>
          <w:i/>
        </w:rPr>
        <w:t>.sh</w:t>
      </w:r>
      <w:r>
        <w:t xml:space="preserve"> script  selects and configures the Audio output. It currently supports selection of the  on-board audio jack, HDMI</w:t>
      </w:r>
      <w:r>
        <w:fldChar w:fldCharType="begin"/>
      </w:r>
      <w:r>
        <w:instrText xml:space="preserve"> XE "</w:instrText>
      </w:r>
      <w:r w:rsidRPr="00244B15">
        <w:instrText>HDMI</w:instrText>
      </w:r>
      <w:r>
        <w:instrText xml:space="preserve">" </w:instrText>
      </w:r>
      <w:r>
        <w:fldChar w:fldCharType="end"/>
      </w:r>
      <w:r>
        <w:t xml:space="preserve"> output, USB DAC</w:t>
      </w:r>
      <w:r>
        <w:fldChar w:fldCharType="begin"/>
      </w:r>
      <w:r>
        <w:instrText xml:space="preserve"> XE "</w:instrText>
      </w:r>
      <w:r w:rsidRPr="00760EFF">
        <w:rPr>
          <w:b/>
        </w:rPr>
        <w:instrText>DAC</w:instrText>
      </w:r>
      <w:r>
        <w:instrText xml:space="preserve">" </w:instrText>
      </w:r>
      <w:r>
        <w:fldChar w:fldCharType="end"/>
      </w:r>
      <w:r>
        <w:t>, HiFiBerry</w:t>
      </w:r>
      <w:r>
        <w:fldChar w:fldCharType="begin"/>
      </w:r>
      <w:r>
        <w:instrText xml:space="preserve"> XE "</w:instrText>
      </w:r>
      <w:r w:rsidRPr="00CE3240">
        <w:instrText>HiFiBerry</w:instrText>
      </w:r>
      <w:r>
        <w:instrText xml:space="preserve">" </w:instrText>
      </w:r>
      <w:r>
        <w:fldChar w:fldCharType="end"/>
      </w:r>
      <w:r>
        <w:t xml:space="preserve"> and IQAudio</w:t>
      </w:r>
      <w:r>
        <w:fldChar w:fldCharType="begin"/>
      </w:r>
      <w:r>
        <w:instrText xml:space="preserve"> XE "</w:instrText>
      </w:r>
      <w:r w:rsidRPr="009E24C2">
        <w:instrText>IQAudio</w:instrText>
      </w:r>
      <w:r>
        <w:instrText xml:space="preserve">" </w:instrText>
      </w:r>
      <w:r>
        <w:fldChar w:fldCharType="end"/>
      </w:r>
      <w:r>
        <w:t xml:space="preserve"> DACs. </w:t>
      </w:r>
    </w:p>
    <w:p w:rsidR="00903CFB" w:rsidRDefault="00903CFB" w:rsidP="00903CFB">
      <w:pPr>
        <w:pStyle w:val="Heading2"/>
      </w:pPr>
      <w:bookmarkStart w:id="580" w:name="_Toc498426059"/>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bookmarkEnd w:id="580"/>
      <w:r>
        <w:fldChar w:fldCharType="begin"/>
      </w:r>
      <w:r>
        <w:instrText xml:space="preserve"> XE "</w:instrText>
      </w:r>
      <w:r w:rsidRPr="00D5708E">
        <w:instrText>daemon</w:instrText>
      </w:r>
      <w:r>
        <w:instrText xml:space="preserve">" </w:instrText>
      </w:r>
      <w:r>
        <w:fldChar w:fldCharType="end"/>
      </w:r>
      <w:r>
        <w:t xml:space="preserve"> </w:t>
      </w:r>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consists of the </w:t>
      </w:r>
      <w:r w:rsidRPr="002968B9">
        <w:rPr>
          <w:i/>
        </w:rPr>
        <w:t>remote_control.py</w:t>
      </w:r>
      <w:r>
        <w:t xml:space="preserve"> and the </w:t>
      </w:r>
      <w:r w:rsidRPr="00D252EF">
        <w:rPr>
          <w:i/>
        </w:rPr>
        <w:t>rc_daemon.py</w:t>
      </w:r>
      <w:r>
        <w:t xml:space="preserve"> program files. The </w:t>
      </w:r>
      <w:r w:rsidRPr="002968B9">
        <w:rPr>
          <w:i/>
        </w:rPr>
        <w:t>remote_control.py</w:t>
      </w:r>
      <w:r>
        <w:t xml:space="preserve"> program is for use with the LCD</w:t>
      </w:r>
      <w:r>
        <w:fldChar w:fldCharType="begin"/>
      </w:r>
      <w:r>
        <w:instrText xml:space="preserve"> XE "</w:instrText>
      </w:r>
      <w:r w:rsidRPr="00AA788A">
        <w:instrText>LCD</w:instrText>
      </w:r>
      <w:r>
        <w:instrText xml:space="preserve">" </w:instrText>
      </w:r>
      <w:r>
        <w:fldChar w:fldCharType="end"/>
      </w:r>
      <w:r>
        <w:t xml:space="preserve"> version of the radio and the </w:t>
      </w:r>
      <w:r>
        <w:rPr>
          <w:i/>
        </w:rPr>
        <w:t>piface_remote</w:t>
      </w:r>
      <w:r w:rsidRPr="002968B9">
        <w:rPr>
          <w:i/>
        </w:rPr>
        <w:t>.py</w:t>
      </w:r>
      <w:r>
        <w:rPr>
          <w:i/>
        </w:rPr>
        <w:t xml:space="preserve"> </w:t>
      </w:r>
      <w:r w:rsidRPr="002968B9">
        <w:t>program</w:t>
      </w:r>
      <w:r>
        <w:rPr>
          <w:i/>
        </w:rPr>
        <w:t xml:space="preserve"> </w:t>
      </w:r>
      <w:r w:rsidRPr="002968B9">
        <w:t>is use</w:t>
      </w:r>
      <w:r>
        <w:t>d</w:t>
      </w:r>
      <w:r w:rsidRPr="002968B9">
        <w:t xml:space="preserve"> with the</w:t>
      </w:r>
      <w:r>
        <w:t xml:space="preserve"> PiFace</w:t>
      </w:r>
      <w:r>
        <w:fldChar w:fldCharType="begin"/>
      </w:r>
      <w:r>
        <w:instrText xml:space="preserve"> XE "</w:instrText>
      </w:r>
      <w:r w:rsidRPr="00372FEC">
        <w:instrText>PiFace</w:instrText>
      </w:r>
      <w:r>
        <w:instrText xml:space="preserve">" </w:instrText>
      </w:r>
      <w:r>
        <w:fldChar w:fldCharType="end"/>
      </w:r>
      <w:r>
        <w:t xml:space="preserve"> CAD</w:t>
      </w:r>
      <w:r>
        <w:fldChar w:fldCharType="begin"/>
      </w:r>
      <w:r>
        <w:instrText xml:space="preserve"> XE "</w:instrText>
      </w:r>
      <w:r w:rsidRPr="00690E73">
        <w:instrText>CAD</w:instrText>
      </w:r>
      <w:r>
        <w:instrText xml:space="preserve">" </w:instrText>
      </w:r>
      <w:r>
        <w:fldChar w:fldCharType="end"/>
      </w:r>
      <w:r>
        <w:t xml:space="preserve"> board.</w:t>
      </w:r>
      <w:r>
        <w:rPr>
          <w:i/>
        </w:rPr>
        <w:t xml:space="preserve"> </w:t>
      </w:r>
    </w:p>
    <w:p w:rsidR="00903CFB" w:rsidRDefault="00903CFB" w:rsidP="00903CFB">
      <w:pPr>
        <w:pStyle w:val="NoSpacing"/>
      </w:pPr>
    </w:p>
    <w:p w:rsidR="00903CFB" w:rsidRPr="0005448F" w:rsidRDefault="00903CFB" w:rsidP="00903CFB">
      <w:pPr>
        <w:pStyle w:val="NoSpacing"/>
      </w:pPr>
      <w:r>
        <w:t xml:space="preserve">There is a service start stop script called </w:t>
      </w:r>
      <w:r w:rsidRPr="00D252EF">
        <w:rPr>
          <w:i/>
        </w:rPr>
        <w:t>/etc/init.d/pifacercd</w:t>
      </w:r>
      <w:r>
        <w:t xml:space="preserve">. This is configured for the correct program by the </w:t>
      </w:r>
      <w:r w:rsidRPr="002968B9">
        <w:rPr>
          <w:i/>
        </w:rPr>
        <w:t>select_daemon</w:t>
      </w:r>
      <w:r>
        <w:rPr>
          <w:i/>
        </w:rPr>
        <w:fldChar w:fldCharType="begin"/>
      </w:r>
      <w:r>
        <w:instrText xml:space="preserve"> XE "</w:instrText>
      </w:r>
      <w:r w:rsidRPr="00D5708E">
        <w:instrText>daemon</w:instrText>
      </w:r>
      <w:r>
        <w:instrText xml:space="preserve">" </w:instrText>
      </w:r>
      <w:r>
        <w:rPr>
          <w:i/>
        </w:rPr>
        <w:fldChar w:fldCharType="end"/>
      </w:r>
      <w:r w:rsidRPr="002968B9">
        <w:rPr>
          <w:i/>
        </w:rPr>
        <w:t>.sh</w:t>
      </w:r>
      <w:r>
        <w:t xml:space="preserve"> program during installation.  The  </w:t>
      </w:r>
      <w:r w:rsidRPr="00067301">
        <w:rPr>
          <w:i/>
        </w:rPr>
        <w:t>udp_server_class.py</w:t>
      </w:r>
      <w:r>
        <w:t xml:space="preserve"> program is used for communication between the remote control daemon and the radio program.</w:t>
      </w:r>
    </w:p>
    <w:p w:rsidR="00903CFB" w:rsidRDefault="00903CFB" w:rsidP="00903CFB">
      <w:pPr>
        <w:pStyle w:val="Heading2"/>
      </w:pPr>
      <w:bookmarkStart w:id="581" w:name="_Toc498426060"/>
      <w:r>
        <w:t>The UDP</w:t>
      </w:r>
      <w:r>
        <w:fldChar w:fldCharType="begin"/>
      </w:r>
      <w:r>
        <w:instrText xml:space="preserve"> XE "</w:instrText>
      </w:r>
      <w:r w:rsidRPr="007A38B8">
        <w:instrText>UDP</w:instrText>
      </w:r>
      <w:r>
        <w:instrText xml:space="preserve">" </w:instrText>
      </w:r>
      <w:r>
        <w:fldChar w:fldCharType="end"/>
      </w:r>
      <w:r>
        <w:t xml:space="preserve"> network communications class</w:t>
      </w:r>
      <w:bookmarkEnd w:id="581"/>
    </w:p>
    <w:p w:rsidR="00903CFB" w:rsidRDefault="00903CFB" w:rsidP="00903CFB">
      <w:pPr>
        <w:pStyle w:val="NoSpacing"/>
      </w:pPr>
      <w:r>
        <w:t>Th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uses the </w:t>
      </w:r>
      <w:r w:rsidRPr="00067301">
        <w:rPr>
          <w:i/>
        </w:rPr>
        <w:t xml:space="preserve">udp_server_class.py </w:t>
      </w:r>
      <w:r>
        <w:t>program which communicates over the local TCP/IP</w:t>
      </w:r>
      <w:r>
        <w:fldChar w:fldCharType="begin"/>
      </w:r>
      <w:r>
        <w:instrText xml:space="preserve"> XE "</w:instrText>
      </w:r>
      <w:r w:rsidRPr="00437436">
        <w:instrText>TCP/IP</w:instrText>
      </w:r>
      <w:r>
        <w:instrText xml:space="preserve">" </w:instrText>
      </w:r>
      <w:r>
        <w:fldChar w:fldCharType="end"/>
      </w:r>
      <w:r>
        <w:t xml:space="preserve"> network using UDP</w:t>
      </w:r>
      <w:r>
        <w:fldChar w:fldCharType="begin"/>
      </w:r>
      <w:r>
        <w:instrText xml:space="preserve"> XE "</w:instrText>
      </w:r>
      <w:r w:rsidRPr="007A38B8">
        <w:instrText>UDP</w:instrText>
      </w:r>
      <w:r>
        <w:instrText xml:space="preserve">" </w:instrText>
      </w:r>
      <w:r>
        <w:fldChar w:fldCharType="end"/>
      </w:r>
      <w:r>
        <w:t xml:space="preserve"> port 5100 as the default; however the port is configurable in </w:t>
      </w:r>
      <w:r w:rsidRPr="0005448F">
        <w:rPr>
          <w:b/>
        </w:rPr>
        <w:t>/etc/radiod.conf</w:t>
      </w:r>
      <w:r>
        <w:rPr>
          <w:b/>
        </w:rPr>
        <w:fldChar w:fldCharType="begin"/>
      </w:r>
      <w:r>
        <w:instrText xml:space="preserve"> XE "</w:instrText>
      </w:r>
      <w:r w:rsidRPr="00786195">
        <w:rPr>
          <w:b/>
        </w:rPr>
        <w:instrText>radiod.conf</w:instrText>
      </w:r>
      <w:r>
        <w:instrText xml:space="preserve">" </w:instrText>
      </w:r>
      <w:r>
        <w:rPr>
          <w:b/>
        </w:rPr>
        <w:fldChar w:fldCharType="end"/>
      </w:r>
      <w:r>
        <w:t xml:space="preserve">. When a button is pressed on the remote control this program sends the button identity  (See </w:t>
      </w:r>
      <w:r>
        <w:fldChar w:fldCharType="begin"/>
      </w:r>
      <w:r>
        <w:instrText xml:space="preserve"> REF _Ref433960046 \h </w:instrText>
      </w:r>
      <w:r>
        <w:fldChar w:fldCharType="separate"/>
      </w:r>
      <w:r w:rsidR="00BA4E14">
        <w:t xml:space="preserve">Table </w:t>
      </w:r>
      <w:r w:rsidR="00BA4E14">
        <w:rPr>
          <w:noProof/>
        </w:rPr>
        <w:t>9</w:t>
      </w:r>
      <w:r w:rsidR="00BA4E14">
        <w:t xml:space="preserve"> Remote Control Key names</w:t>
      </w:r>
      <w:r>
        <w:fldChar w:fldCharType="end"/>
      </w:r>
      <w:r>
        <w:t>) to a UDP server running in the radio program.</w:t>
      </w:r>
    </w:p>
    <w:p w:rsidR="00903CFB" w:rsidRDefault="00903CFB" w:rsidP="00903CFB">
      <w:pPr>
        <w:pStyle w:val="NoSpacing"/>
      </w:pPr>
    </w:p>
    <w:p w:rsidR="00903CFB" w:rsidRDefault="00903CFB" w:rsidP="00903CFB">
      <w:pPr>
        <w:pStyle w:val="NoSpacing"/>
      </w:pPr>
      <w:r>
        <w:t xml:space="preserve">Button press </w:t>
      </w:r>
      <w:r>
        <w:sym w:font="Wingdings" w:char="F0E0"/>
      </w:r>
      <w:r>
        <w:t xml:space="preserve"> IR</w:t>
      </w:r>
      <w:r>
        <w:fldChar w:fldCharType="begin"/>
      </w:r>
      <w:r>
        <w:instrText xml:space="preserve"> XE "</w:instrText>
      </w:r>
      <w:r w:rsidRPr="0079517C">
        <w:instrText>IR</w:instrText>
      </w:r>
      <w:r>
        <w:instrText xml:space="preserve">" </w:instrText>
      </w:r>
      <w:r>
        <w:fldChar w:fldCharType="end"/>
      </w:r>
      <w:r>
        <w:t xml:space="preserve"> remote control</w:t>
      </w:r>
      <w:r>
        <w:fldChar w:fldCharType="begin"/>
      </w:r>
      <w:r>
        <w:instrText xml:space="preserve"> XE "</w:instrText>
      </w:r>
      <w:r w:rsidRPr="00CA70D5">
        <w:instrText>remote control</w:instrText>
      </w:r>
      <w:r>
        <w:instrText xml:space="preserve">" </w:instrText>
      </w:r>
      <w:r>
        <w:fldChar w:fldCharType="end"/>
      </w:r>
      <w:r>
        <w:t xml:space="preserve"> daemon</w:t>
      </w:r>
      <w:r>
        <w:fldChar w:fldCharType="begin"/>
      </w:r>
      <w:r>
        <w:instrText xml:space="preserve"> XE "</w:instrText>
      </w:r>
      <w:r w:rsidRPr="00D5708E">
        <w:instrText>daemon</w:instrText>
      </w:r>
      <w:r>
        <w:instrText xml:space="preserve">" </w:instrText>
      </w:r>
      <w:r>
        <w:fldChar w:fldCharType="end"/>
      </w:r>
      <w:r>
        <w:t xml:space="preserve"> </w:t>
      </w:r>
      <w:r>
        <w:sym w:font="Wingdings" w:char="F0E0"/>
      </w:r>
      <w:r>
        <w:t xml:space="preserve"> UDP</w:t>
      </w:r>
      <w:r>
        <w:fldChar w:fldCharType="begin"/>
      </w:r>
      <w:r>
        <w:instrText xml:space="preserve"> XE "</w:instrText>
      </w:r>
      <w:r w:rsidRPr="007A38B8">
        <w:instrText>UDP</w:instrText>
      </w:r>
      <w:r>
        <w:instrText xml:space="preserve">" </w:instrText>
      </w:r>
      <w:r>
        <w:fldChar w:fldCharType="end"/>
      </w:r>
      <w:r>
        <w:t xml:space="preserve"> message over network </w:t>
      </w:r>
      <w:r>
        <w:sym w:font="Wingdings" w:char="F0E0"/>
      </w:r>
      <w:r>
        <w:t xml:space="preserve"> Radio program. </w:t>
      </w:r>
    </w:p>
    <w:p w:rsidR="00903CFB" w:rsidRDefault="00903CFB" w:rsidP="00903CFB">
      <w:pPr>
        <w:pStyle w:val="NoSpacing"/>
      </w:pPr>
      <w:r>
        <w:t xml:space="preserve"> </w:t>
      </w:r>
    </w:p>
    <w:p w:rsidR="00903CFB" w:rsidRDefault="00903CFB" w:rsidP="00903CFB">
      <w:pPr>
        <w:pStyle w:val="Heading2"/>
      </w:pPr>
      <w:bookmarkStart w:id="582" w:name="_Toc498426061"/>
      <w:r>
        <w:t>The language class</w:t>
      </w:r>
      <w:bookmarkEnd w:id="582"/>
    </w:p>
    <w:p w:rsidR="00903CFB" w:rsidRDefault="00903CFB" w:rsidP="00903CFB">
      <w:pPr>
        <w:pStyle w:val="NoSpacing"/>
      </w:pPr>
      <w:r>
        <w:t xml:space="preserve">The </w:t>
      </w:r>
      <w:r w:rsidRPr="009C79B7">
        <w:rPr>
          <w:b/>
        </w:rPr>
        <w:t xml:space="preserve">language_class.py </w:t>
      </w:r>
      <w:r>
        <w:t>provides the text and interface for the espeak</w:t>
      </w:r>
      <w:r>
        <w:fldChar w:fldCharType="begin"/>
      </w:r>
      <w:r>
        <w:instrText xml:space="preserve"> XE "</w:instrText>
      </w:r>
      <w:r w:rsidRPr="002158E9">
        <w:rPr>
          <w:noProof/>
          <w:lang w:eastAsia="en-GB"/>
        </w:rPr>
        <w:instrText>espeak</w:instrText>
      </w:r>
      <w:r>
        <w:instrText xml:space="preserve">" </w:instrText>
      </w:r>
      <w:r>
        <w:fldChar w:fldCharType="end"/>
      </w:r>
      <w:r>
        <w:t xml:space="preserve"> package. It reads the </w:t>
      </w:r>
      <w:r w:rsidRPr="009C79B7">
        <w:rPr>
          <w:b/>
        </w:rPr>
        <w:t>/var/lib/radiod/language</w:t>
      </w:r>
      <w:r>
        <w:t xml:space="preserve"> file (if present) and uses the espeak package to speak station and track information, menu’s and time.</w:t>
      </w:r>
    </w:p>
    <w:p w:rsidR="00903CFB" w:rsidRDefault="00903CFB" w:rsidP="00903CFB">
      <w:pPr>
        <w:pStyle w:val="Heading2"/>
      </w:pPr>
      <w:bookmarkStart w:id="583" w:name="_Toc498426062"/>
      <w:r>
        <w:t>The Status LED class</w:t>
      </w:r>
      <w:bookmarkEnd w:id="583"/>
    </w:p>
    <w:p w:rsidR="00903CFB" w:rsidRDefault="00903CFB" w:rsidP="00903CFB">
      <w:pPr>
        <w:pStyle w:val="NoSpacing"/>
      </w:pPr>
      <w:r>
        <w:t xml:space="preserve">The  status_led_class.py  is  called in the </w:t>
      </w:r>
      <w:r w:rsidRPr="00D0655D">
        <w:rPr>
          <w:b/>
        </w:rPr>
        <w:t>retro_radio.py</w:t>
      </w:r>
      <w:r>
        <w:t xml:space="preserve"> 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 A Red Blue Green LED</w:t>
      </w:r>
      <w:r>
        <w:fldChar w:fldCharType="begin"/>
      </w:r>
      <w:r>
        <w:instrText xml:space="preserve"> XE "</w:instrText>
      </w:r>
      <w:r w:rsidRPr="00641AF6">
        <w:instrText>Red Blue Green LED</w:instrText>
      </w:r>
      <w:r>
        <w:instrText xml:space="preserve">" </w:instrText>
      </w:r>
      <w:r>
        <w:fldChar w:fldCharType="end"/>
      </w:r>
      <w:r>
        <w:t xml:space="preserve"> is driven to indicate status of the radio as there is no LCD screen. See the Raspberry Pi Vintage Radio supplement. </w:t>
      </w:r>
    </w:p>
    <w:p w:rsidR="00903CFB" w:rsidRDefault="00903CFB" w:rsidP="00903CFB">
      <w:pPr>
        <w:pStyle w:val="NoSpacing"/>
      </w:pPr>
    </w:p>
    <w:p w:rsidR="00903CFB" w:rsidRDefault="00903CFB" w:rsidP="00903CFB">
      <w:pPr>
        <w:pStyle w:val="Heading2"/>
      </w:pPr>
      <w:bookmarkStart w:id="584" w:name="_Toc498426063"/>
      <w:r>
        <w:lastRenderedPageBreak/>
        <w:t>The Airplay</w:t>
      </w:r>
      <w:r>
        <w:fldChar w:fldCharType="begin"/>
      </w:r>
      <w:r>
        <w:instrText xml:space="preserve"> XE "</w:instrText>
      </w:r>
      <w:r w:rsidRPr="00C0500C">
        <w:instrText>Airplay</w:instrText>
      </w:r>
      <w:r>
        <w:instrText xml:space="preserve">" </w:instrText>
      </w:r>
      <w:r>
        <w:fldChar w:fldCharType="end"/>
      </w:r>
      <w:r>
        <w:t xml:space="preserve"> Class</w:t>
      </w:r>
      <w:bookmarkEnd w:id="584"/>
      <w:r>
        <w:t xml:space="preserve"> </w:t>
      </w:r>
    </w:p>
    <w:p w:rsidR="00903CFB" w:rsidRDefault="00903CFB" w:rsidP="00903CFB">
      <w:pPr>
        <w:pStyle w:val="NoSpacing"/>
      </w:pPr>
      <w:r>
        <w:t xml:space="preserve">The </w:t>
      </w:r>
      <w:r w:rsidRPr="00FA7820">
        <w:rPr>
          <w:b/>
        </w:rPr>
        <w:t>airplay_class.py</w:t>
      </w:r>
      <w:r>
        <w:t xml:space="preserve"> file contains the routines for stopping and starting the </w:t>
      </w:r>
      <w:r>
        <w:rPr>
          <w:b/>
        </w:rPr>
        <w:t>shairport-sync</w:t>
      </w:r>
      <w:r>
        <w:rPr>
          <w:b/>
        </w:rPr>
        <w:fldChar w:fldCharType="begin"/>
      </w:r>
      <w:r>
        <w:instrText xml:space="preserve"> XE "shairport-sync" </w:instrText>
      </w:r>
      <w:r>
        <w:rPr>
          <w:b/>
        </w:rPr>
        <w:fldChar w:fldCharType="end"/>
      </w:r>
      <w:r>
        <w:t xml:space="preserve"> daemon and for getting artist, title and album of the playing track. It is used when Airplay</w:t>
      </w:r>
      <w:r>
        <w:fldChar w:fldCharType="begin"/>
      </w:r>
      <w:r>
        <w:instrText xml:space="preserve"> XE "</w:instrText>
      </w:r>
      <w:r w:rsidRPr="00C0500C">
        <w:instrText>Airplay</w:instrText>
      </w:r>
      <w:r>
        <w:instrText xml:space="preserve">" </w:instrText>
      </w:r>
      <w:r>
        <w:fldChar w:fldCharType="end"/>
      </w:r>
      <w:r>
        <w:t xml:space="preserve"> is selected as the source. </w:t>
      </w:r>
    </w:p>
    <w:p w:rsidR="00903CFB" w:rsidRDefault="00903CFB" w:rsidP="00903CFB">
      <w:pPr>
        <w:pStyle w:val="Heading2"/>
      </w:pPr>
      <w:bookmarkStart w:id="585" w:name="_Toc498426064"/>
      <w:r>
        <w:t>The Menu Switch class</w:t>
      </w:r>
      <w:bookmarkEnd w:id="585"/>
    </w:p>
    <w:p w:rsidR="00903CFB" w:rsidRPr="008F4F80" w:rsidRDefault="00903CFB" w:rsidP="00903CFB">
      <w:pPr>
        <w:pStyle w:val="NoSpacing"/>
      </w:pPr>
      <w:r>
        <w:t xml:space="preserve">The </w:t>
      </w:r>
      <w:r w:rsidRPr="00DE332D">
        <w:rPr>
          <w:b/>
        </w:rPr>
        <w:t>menu_switch_class.py</w:t>
      </w:r>
      <w:r>
        <w:t xml:space="preserve"> code supports an 8 position rotary switch (Not encoder) as an alternative method of operating a simple menu system. It is used with the </w:t>
      </w:r>
      <w:r w:rsidRPr="00DE332D">
        <w:rPr>
          <w:b/>
        </w:rPr>
        <w:t xml:space="preserve">retro_radio.py </w:t>
      </w:r>
      <w:r>
        <w:t>software for use with a vintage radio</w:t>
      </w:r>
      <w:r>
        <w:fldChar w:fldCharType="begin"/>
      </w:r>
      <w:r>
        <w:instrText xml:space="preserve"> XE "</w:instrText>
      </w:r>
      <w:r w:rsidRPr="000B3EFB">
        <w:rPr>
          <w:lang w:val="en-US"/>
        </w:rPr>
        <w:instrText>vintage radio</w:instrText>
      </w:r>
      <w:r>
        <w:instrText xml:space="preserve">" </w:instrText>
      </w:r>
      <w:r>
        <w:fldChar w:fldCharType="end"/>
      </w:r>
      <w:r>
        <w:t>.</w:t>
      </w:r>
    </w:p>
    <w:p w:rsidR="00903CFB" w:rsidRDefault="00903CFB" w:rsidP="00903CFB">
      <w:pPr>
        <w:pStyle w:val="Heading2"/>
      </w:pPr>
      <w:bookmarkStart w:id="586" w:name="_Ref391798378"/>
      <w:bookmarkStart w:id="587" w:name="_Toc498426065"/>
      <w:r>
        <w:t>Downloading the source from github</w:t>
      </w:r>
      <w:bookmarkEnd w:id="586"/>
      <w:bookmarkEnd w:id="587"/>
    </w:p>
    <w:p w:rsidR="00903CFB" w:rsidRDefault="00903CFB" w:rsidP="00903CFB">
      <w:pPr>
        <w:pStyle w:val="NoSpacing"/>
      </w:pPr>
      <w:r>
        <w:t>This is only of interest if you wish develop your own version of the Raspberry PI</w:t>
      </w:r>
      <w:r>
        <w:fldChar w:fldCharType="begin"/>
      </w:r>
      <w:r>
        <w:instrText xml:space="preserve"> XE "</w:instrText>
      </w:r>
      <w:r w:rsidRPr="00C50A7B">
        <w:instrText>Raspberry PI</w:instrText>
      </w:r>
      <w:r>
        <w:instrText xml:space="preserve">" </w:instrText>
      </w:r>
      <w:r>
        <w:fldChar w:fldCharType="end"/>
      </w:r>
      <w:r>
        <w:t xml:space="preserve"> radio based upon the mainstream source code. Otherwise simply install the </w:t>
      </w:r>
      <w:r>
        <w:fldChar w:fldCharType="begin"/>
      </w:r>
      <w:r>
        <w:instrText xml:space="preserve"> REF _Ref388620497 \h </w:instrText>
      </w:r>
      <w:r>
        <w:fldChar w:fldCharType="separate"/>
      </w:r>
      <w:r w:rsidR="00BA4E14">
        <w:t>Install the Radio Daemon</w:t>
      </w:r>
      <w:r>
        <w:fldChar w:fldCharType="end"/>
      </w:r>
      <w:r>
        <w:t xml:space="preserve"> the radio software as shown on page </w:t>
      </w:r>
      <w:r>
        <w:fldChar w:fldCharType="begin"/>
      </w:r>
      <w:r>
        <w:instrText xml:space="preserve"> PAGEREF _Ref388620497 \h </w:instrText>
      </w:r>
      <w:r>
        <w:fldChar w:fldCharType="separate"/>
      </w:r>
      <w:r w:rsidR="00BA4E14">
        <w:rPr>
          <w:noProof/>
        </w:rPr>
        <w:t>58</w:t>
      </w:r>
      <w:r>
        <w:fldChar w:fldCharType="end"/>
      </w:r>
      <w:r>
        <w:t xml:space="preserve">.  You can view the Raspberry PI source at </w:t>
      </w:r>
      <w:hyperlink r:id="rId262" w:history="1">
        <w:r w:rsidRPr="000A57E9">
          <w:rPr>
            <w:rStyle w:val="Hyperlink"/>
          </w:rPr>
          <w:t>https://github.com/bobrathbone/piradio</w:t>
        </w:r>
      </w:hyperlink>
      <w:r>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693056" behindDoc="1" locked="0" layoutInCell="1" allowOverlap="1" wp14:anchorId="52BD6667" wp14:editId="470E6C29">
            <wp:simplePos x="0" y="0"/>
            <wp:positionH relativeFrom="column">
              <wp:posOffset>-57150</wp:posOffset>
            </wp:positionH>
            <wp:positionV relativeFrom="paragraph">
              <wp:posOffset>18415</wp:posOffset>
            </wp:positionV>
            <wp:extent cx="375285" cy="352425"/>
            <wp:effectExtent l="19050" t="0" r="5715" b="0"/>
            <wp:wrapTight wrapText="bothSides">
              <wp:wrapPolygon edited="0">
                <wp:start x="-1096" y="0"/>
                <wp:lineTo x="-1096" y="21016"/>
                <wp:lineTo x="21929" y="21016"/>
                <wp:lineTo x="21929" y="0"/>
                <wp:lineTo x="-1096" y="0"/>
              </wp:wrapPolygon>
            </wp:wrapTight>
            <wp:docPr id="11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Note: This may be out of date compared to the latest version.</w:t>
      </w:r>
    </w:p>
    <w:p w:rsidR="00903CFB" w:rsidRDefault="00903CFB" w:rsidP="00903CFB">
      <w:pPr>
        <w:pStyle w:val="NoSpacing"/>
      </w:pPr>
    </w:p>
    <w:p w:rsidR="00903CFB" w:rsidRDefault="00903CFB" w:rsidP="00903CFB">
      <w:pPr>
        <w:pStyle w:val="NoSpacing"/>
      </w:pPr>
    </w:p>
    <w:p w:rsidR="00903CFB" w:rsidRDefault="00903CFB" w:rsidP="00903CFB">
      <w:pPr>
        <w:pStyle w:val="NoSpacing"/>
      </w:pPr>
      <w:r>
        <w:t xml:space="preserve">Before you can download the source from </w:t>
      </w:r>
      <w:r w:rsidRPr="002B0ADB">
        <w:rPr>
          <w:b/>
        </w:rPr>
        <w:t>Github</w:t>
      </w:r>
      <w:r>
        <w:t xml:space="preserve"> it is necessary to install </w:t>
      </w:r>
      <w:r w:rsidRPr="002B0ADB">
        <w:rPr>
          <w:b/>
        </w:rPr>
        <w:t>git</w:t>
      </w:r>
      <w:r>
        <w:t xml:space="preserve">. For more information on </w:t>
      </w:r>
      <w:r w:rsidRPr="002B0ADB">
        <w:rPr>
          <w:b/>
        </w:rPr>
        <w:t>git</w:t>
      </w:r>
      <w:r>
        <w:t xml:space="preserve"> see </w:t>
      </w:r>
      <w:hyperlink r:id="rId263" w:history="1">
        <w:r w:rsidRPr="000A57E9">
          <w:rPr>
            <w:rStyle w:val="Hyperlink"/>
          </w:rPr>
          <w:t>http://en.wikipedia.org/wiki/Git_(software)</w:t>
        </w:r>
      </w:hyperlink>
      <w:r>
        <w:t xml:space="preserve"> </w:t>
      </w:r>
    </w:p>
    <w:p w:rsidR="00903CFB" w:rsidRDefault="00903CFB" w:rsidP="00903CFB">
      <w:pPr>
        <w:pStyle w:val="NoSpacing"/>
      </w:pPr>
    </w:p>
    <w:p w:rsidR="00903CFB" w:rsidRDefault="00903CFB" w:rsidP="00903CFB">
      <w:pPr>
        <w:pStyle w:val="NoSpacing"/>
      </w:pPr>
      <w:r>
        <w:t xml:space="preserve">Install </w:t>
      </w:r>
      <w:r w:rsidRPr="00667A39">
        <w:rPr>
          <w:b/>
        </w:rPr>
        <w:t>git</w:t>
      </w:r>
      <w:r>
        <w:t xml:space="preserve"> with the following command:</w:t>
      </w:r>
    </w:p>
    <w:p w:rsidR="00903CFB" w:rsidRDefault="00903CFB" w:rsidP="00903CFB">
      <w:pPr>
        <w:pStyle w:val="CodeProfile"/>
      </w:pPr>
      <w:r w:rsidRPr="00667A39">
        <w:t xml:space="preserve">$ </w:t>
      </w:r>
      <w:r w:rsidRPr="00667A39">
        <w:rPr>
          <w:b/>
        </w:rPr>
        <w:t>sudo apt-get install git</w:t>
      </w:r>
    </w:p>
    <w:p w:rsidR="00903CFB" w:rsidRDefault="00903CFB" w:rsidP="00903CFB">
      <w:pPr>
        <w:pStyle w:val="NoSpacing"/>
      </w:pPr>
    </w:p>
    <w:p w:rsidR="00903CFB" w:rsidRDefault="00903CFB" w:rsidP="00903CFB">
      <w:pPr>
        <w:pStyle w:val="NoSpacing"/>
      </w:pPr>
      <w:r>
        <w:t>Make a development directory and change to it:</w:t>
      </w:r>
    </w:p>
    <w:p w:rsidR="00903CFB" w:rsidRPr="00667A39" w:rsidRDefault="00903CFB" w:rsidP="00903CFB">
      <w:pPr>
        <w:pStyle w:val="CodeProfile"/>
      </w:pPr>
      <w:r w:rsidRPr="00667A39">
        <w:t xml:space="preserve">$ </w:t>
      </w:r>
      <w:r w:rsidRPr="00667A39">
        <w:rPr>
          <w:b/>
        </w:rPr>
        <w:t>mkdir /home/pi/develop</w:t>
      </w:r>
    </w:p>
    <w:p w:rsidR="00903CFB" w:rsidRDefault="00903CFB" w:rsidP="00903CFB">
      <w:pPr>
        <w:pStyle w:val="CodeProfile"/>
      </w:pPr>
      <w:r>
        <w:t xml:space="preserve">$ </w:t>
      </w:r>
      <w:r w:rsidRPr="00667A39">
        <w:rPr>
          <w:b/>
        </w:rPr>
        <w:t>cd /home/pi/develop</w:t>
      </w:r>
    </w:p>
    <w:p w:rsidR="00903CFB" w:rsidRDefault="00903CFB" w:rsidP="00903CFB">
      <w:pPr>
        <w:pStyle w:val="NoSpacing"/>
      </w:pPr>
    </w:p>
    <w:p w:rsidR="00903CFB" w:rsidRDefault="00903CFB" w:rsidP="00903CFB">
      <w:pPr>
        <w:pStyle w:val="NoSpacing"/>
      </w:pPr>
      <w:r>
        <w:t>Now clone the github piradio repository:</w:t>
      </w:r>
    </w:p>
    <w:p w:rsidR="00903CFB" w:rsidRDefault="00903CFB" w:rsidP="00903CFB">
      <w:pPr>
        <w:pStyle w:val="CodeProfile"/>
      </w:pPr>
      <w:r>
        <w:t xml:space="preserve">$ </w:t>
      </w:r>
      <w:r w:rsidRPr="00667A39">
        <w:rPr>
          <w:b/>
        </w:rPr>
        <w:t>git clone git://github.com/bobrathbone/piradio</w:t>
      </w:r>
    </w:p>
    <w:p w:rsidR="00903CFB" w:rsidRDefault="00903CFB" w:rsidP="00903CFB">
      <w:pPr>
        <w:pStyle w:val="CodeProfile"/>
      </w:pPr>
      <w:r>
        <w:t>Cloning into 'piradio'...</w:t>
      </w:r>
    </w:p>
    <w:p w:rsidR="00903CFB" w:rsidRDefault="00903CFB" w:rsidP="00903CFB">
      <w:pPr>
        <w:pStyle w:val="CodeProfile"/>
      </w:pPr>
      <w:r>
        <w:t>remote: Counting objects: 71, done.</w:t>
      </w:r>
    </w:p>
    <w:p w:rsidR="00903CFB" w:rsidRDefault="00903CFB" w:rsidP="00903CFB">
      <w:pPr>
        <w:pStyle w:val="CodeProfile"/>
      </w:pPr>
      <w:r>
        <w:t>remote: Compressing objects: 100% (52/52), done.</w:t>
      </w:r>
    </w:p>
    <w:p w:rsidR="00903CFB" w:rsidRDefault="00903CFB" w:rsidP="00903CFB">
      <w:pPr>
        <w:pStyle w:val="CodeProfile"/>
      </w:pPr>
      <w:r>
        <w:t>remote: Total 71 (delta 13), reused 64 (delta 9)</w:t>
      </w:r>
    </w:p>
    <w:p w:rsidR="00903CFB" w:rsidRDefault="00903CFB" w:rsidP="00903CFB">
      <w:pPr>
        <w:pStyle w:val="CodeProfile"/>
      </w:pPr>
      <w:r>
        <w:t>Receiving objects: 100% (71/71), 185.33 KiB | 334 KiB/s, done.</w:t>
      </w:r>
    </w:p>
    <w:p w:rsidR="00903CFB" w:rsidRDefault="00903CFB" w:rsidP="00903CFB">
      <w:pPr>
        <w:pStyle w:val="CodeProfile"/>
      </w:pPr>
      <w:r>
        <w:t xml:space="preserve">Resolving deltas: 100% (13/13), done. </w:t>
      </w:r>
    </w:p>
    <w:p w:rsidR="00903CFB" w:rsidRDefault="00903CFB" w:rsidP="00903CFB">
      <w:pPr>
        <w:pStyle w:val="NoSpacing"/>
      </w:pPr>
    </w:p>
    <w:p w:rsidR="00903CFB" w:rsidRDefault="00903CFB" w:rsidP="00903CFB">
      <w:pPr>
        <w:pStyle w:val="NoSpacing"/>
      </w:pPr>
      <w:r>
        <w:t xml:space="preserve">This will create a sub-directory called ‘piradio’ which will contain the entire source.  Also in the </w:t>
      </w:r>
      <w:r w:rsidRPr="00B16F0C">
        <w:rPr>
          <w:b/>
        </w:rPr>
        <w:t>/home/pi/develop/piradio</w:t>
      </w:r>
      <w:r>
        <w:t xml:space="preserve"> directory you will also see a directory called </w:t>
      </w:r>
      <w:r w:rsidRPr="00B16F0C">
        <w:rPr>
          <w:b/>
        </w:rPr>
        <w:t>.git</w:t>
      </w:r>
      <w:r>
        <w:t xml:space="preserve"> (dot-git). This is the control directory for</w:t>
      </w:r>
      <w:r w:rsidRPr="00B16F0C">
        <w:rPr>
          <w:b/>
        </w:rPr>
        <w:t xml:space="preserve"> git</w:t>
      </w:r>
      <w:r>
        <w:t xml:space="preserve">. </w:t>
      </w: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695104" behindDoc="1" locked="0" layoutInCell="1" allowOverlap="1" wp14:anchorId="0F584C92" wp14:editId="497E3130">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19"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 xml:space="preserve">Note: Don’t forget that if you use the </w:t>
      </w:r>
      <w:r w:rsidRPr="00B16F0C">
        <w:rPr>
          <w:b/>
        </w:rPr>
        <w:t>service radiod</w:t>
      </w:r>
      <w:r>
        <w:rPr>
          <w:b/>
        </w:rPr>
        <w:fldChar w:fldCharType="begin"/>
      </w:r>
      <w:r>
        <w:instrText xml:space="preserve"> XE "</w:instrText>
      </w:r>
      <w:r w:rsidRPr="00F16956">
        <w:rPr>
          <w:b/>
        </w:rPr>
        <w:instrText>service radiod</w:instrText>
      </w:r>
      <w:r>
        <w:instrText xml:space="preserve">" </w:instrText>
      </w:r>
      <w:r>
        <w:rPr>
          <w:b/>
        </w:rPr>
        <w:fldChar w:fldCharType="end"/>
      </w:r>
      <w:r w:rsidRPr="00B16F0C">
        <w:rPr>
          <w:b/>
        </w:rPr>
        <w:t xml:space="preserve"> stop|start</w:t>
      </w:r>
      <w:r>
        <w:t xml:space="preserve"> commands that this will start and stop the software in contained in </w:t>
      </w:r>
      <w:r>
        <w:rPr>
          <w:b/>
        </w:rPr>
        <w:t>/usr/share/radio</w:t>
      </w:r>
      <w:r>
        <w:t xml:space="preserve"> (If you installed from the package).</w:t>
      </w:r>
    </w:p>
    <w:p w:rsidR="00903CFB" w:rsidRDefault="00903CFB" w:rsidP="00903CFB">
      <w:pPr>
        <w:pStyle w:val="NoSpacing"/>
      </w:pPr>
    </w:p>
    <w:p w:rsidR="001F18DF" w:rsidRDefault="00903CFB" w:rsidP="00903CFB">
      <w:pPr>
        <w:pStyle w:val="NoSpacing"/>
      </w:pPr>
      <w:r>
        <w:t xml:space="preserve">You will not necessarily need to use </w:t>
      </w:r>
      <w:r w:rsidRPr="00B16F0C">
        <w:rPr>
          <w:b/>
        </w:rPr>
        <w:t>git</w:t>
      </w:r>
      <w:r>
        <w:t xml:space="preserve"> any further unless you wish to save your changes under </w:t>
      </w:r>
      <w:r w:rsidRPr="00B16F0C">
        <w:rPr>
          <w:b/>
        </w:rPr>
        <w:t>git</w:t>
      </w:r>
      <w:r>
        <w:t xml:space="preserve"> control. To find out more about </w:t>
      </w:r>
      <w:r w:rsidRPr="00B16F0C">
        <w:rPr>
          <w:b/>
        </w:rPr>
        <w:t>git</w:t>
      </w:r>
      <w:r>
        <w:t xml:space="preserve"> and for general support and documentation see</w:t>
      </w:r>
      <w:r w:rsidR="001F18DF">
        <w:t>:</w:t>
      </w:r>
    </w:p>
    <w:p w:rsidR="00903CFB" w:rsidRDefault="00903CFB" w:rsidP="00903CFB">
      <w:pPr>
        <w:pStyle w:val="NoSpacing"/>
      </w:pPr>
      <w:r>
        <w:t xml:space="preserve"> </w:t>
      </w:r>
      <w:hyperlink r:id="rId264" w:history="1">
        <w:r w:rsidRPr="000A57E9">
          <w:rPr>
            <w:rStyle w:val="Hyperlink"/>
          </w:rPr>
          <w:t>http://git-scm.com</w:t>
        </w:r>
      </w:hyperlink>
      <w:r>
        <w:t xml:space="preserve"> </w:t>
      </w:r>
    </w:p>
    <w:p w:rsidR="00903CFB" w:rsidRDefault="00903CFB" w:rsidP="00903CFB">
      <w:pPr>
        <w:pStyle w:val="NoSpacing"/>
      </w:pPr>
    </w:p>
    <w:p w:rsidR="00903CFB" w:rsidRDefault="00903CFB" w:rsidP="00903CFB">
      <w:pPr>
        <w:pStyle w:val="NoSpacing"/>
      </w:pPr>
      <w:r>
        <w:t xml:space="preserve">The files to build the packages are contained in compressed tar files. These are </w:t>
      </w:r>
      <w:r w:rsidRPr="00F96552">
        <w:rPr>
          <w:i/>
        </w:rPr>
        <w:t>piradio_build.tar.gz</w:t>
      </w:r>
      <w:r w:rsidRPr="00F96552">
        <w:t xml:space="preserve">  </w:t>
      </w:r>
      <w:r>
        <w:t xml:space="preserve">and  </w:t>
      </w:r>
      <w:r w:rsidRPr="00F96552">
        <w:rPr>
          <w:i/>
        </w:rPr>
        <w:t>piradio_web_build.tar.gz</w:t>
      </w:r>
      <w:r w:rsidRPr="00F96552">
        <w:rPr>
          <w:b/>
        </w:rPr>
        <w:t xml:space="preserve"> </w:t>
      </w:r>
      <w:r>
        <w:t xml:space="preserve">for the radio and web software respectively. </w:t>
      </w:r>
    </w:p>
    <w:p w:rsidR="00903CFB" w:rsidRDefault="00903CFB" w:rsidP="00903CFB">
      <w:pPr>
        <w:pStyle w:val="Heading2"/>
      </w:pPr>
      <w:bookmarkStart w:id="588" w:name="_Toc498426066"/>
      <w:r>
        <w:t>Contributors code</w:t>
      </w:r>
      <w:bookmarkEnd w:id="588"/>
    </w:p>
    <w:p w:rsidR="00903CFB" w:rsidRDefault="00903CFB" w:rsidP="00903CFB">
      <w:pPr>
        <w:pStyle w:val="NoSpacing"/>
      </w:pPr>
      <w:r>
        <w:t xml:space="preserve">The </w:t>
      </w:r>
      <w:r w:rsidRPr="00DB4F00">
        <w:rPr>
          <w:b/>
        </w:rPr>
        <w:t>contributors</w:t>
      </w:r>
      <w:r>
        <w:t xml:space="preserve"> directory contains software contributed by other constructors. The code in these sub-directories is provided "as is" and without warranties. Neither can any guarantees be given that the software in these sub-directories will be compatible with future releases of the main-stream software. </w:t>
      </w:r>
    </w:p>
    <w:p w:rsidR="00903CFB" w:rsidRDefault="00903CFB" w:rsidP="00903CFB">
      <w:pPr>
        <w:pStyle w:val="NoSpacing"/>
      </w:pPr>
    </w:p>
    <w:p w:rsidR="00903CFB" w:rsidRDefault="00903CFB" w:rsidP="00903CFB">
      <w:pPr>
        <w:pStyle w:val="NoSpacing"/>
      </w:pPr>
    </w:p>
    <w:p w:rsidR="00903CFB" w:rsidRDefault="00903CFB" w:rsidP="00903CFB">
      <w:pPr>
        <w:pStyle w:val="NoSpacing"/>
      </w:pPr>
      <w:r>
        <w:rPr>
          <w:noProof/>
          <w:lang w:val="en-US"/>
        </w:rPr>
        <w:drawing>
          <wp:anchor distT="0" distB="0" distL="114300" distR="114300" simplePos="0" relativeHeight="251701248" behindDoc="1" locked="0" layoutInCell="1" allowOverlap="1" wp14:anchorId="0931E877" wp14:editId="5AAFD187">
            <wp:simplePos x="0" y="0"/>
            <wp:positionH relativeFrom="column">
              <wp:posOffset>-57150</wp:posOffset>
            </wp:positionH>
            <wp:positionV relativeFrom="paragraph">
              <wp:posOffset>6985</wp:posOffset>
            </wp:positionV>
            <wp:extent cx="375285" cy="352425"/>
            <wp:effectExtent l="19050" t="0" r="5715" b="0"/>
            <wp:wrapTight wrapText="bothSides">
              <wp:wrapPolygon edited="0">
                <wp:start x="-1096" y="0"/>
                <wp:lineTo x="-1096" y="21016"/>
                <wp:lineTo x="21929" y="21016"/>
                <wp:lineTo x="21929" y="0"/>
                <wp:lineTo x="-1096" y="0"/>
              </wp:wrapPolygon>
            </wp:wrapTight>
            <wp:docPr id="135"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t>Note:  Absolutely no support is provided for this code.  However, a useful README file is included each sub-directory.</w:t>
      </w:r>
    </w:p>
    <w:p w:rsidR="00403CF8" w:rsidRDefault="00403CF8">
      <w:r>
        <w:br w:type="page"/>
      </w:r>
    </w:p>
    <w:p w:rsidR="00980D79" w:rsidRDefault="00980D79" w:rsidP="00FF4E1E">
      <w:pPr>
        <w:pStyle w:val="Heading1"/>
      </w:pPr>
      <w:bookmarkStart w:id="589" w:name="_Ref443812812"/>
      <w:bookmarkStart w:id="590" w:name="_Ref443812816"/>
      <w:bookmarkStart w:id="591" w:name="_Toc498426067"/>
      <w:r w:rsidRPr="00FF4E1E">
        <w:lastRenderedPageBreak/>
        <w:t>Licence</w:t>
      </w:r>
      <w:r w:rsidR="000C452B" w:rsidRPr="00FF4E1E">
        <w:t>s</w:t>
      </w:r>
      <w:bookmarkEnd w:id="589"/>
      <w:bookmarkEnd w:id="590"/>
      <w:bookmarkEnd w:id="591"/>
    </w:p>
    <w:p w:rsidR="00980D79" w:rsidRDefault="00980D79" w:rsidP="00980D79">
      <w:r>
        <w:t>The software</w:t>
      </w:r>
      <w:r w:rsidR="000C452B">
        <w:t xml:space="preserve"> and documentation</w:t>
      </w:r>
      <w:r>
        <w:t xml:space="preserve"> for this project is released under </w:t>
      </w:r>
      <w:r w:rsidR="000C452B">
        <w:t>the GNU General Public Licence.</w:t>
      </w:r>
    </w:p>
    <w:p w:rsidR="000C452B" w:rsidRDefault="000C452B" w:rsidP="000C452B">
      <w:r>
        <w:t>The GNU General Public License (GNU GPL or GPL) is the most widely used free software license, which guarantees end users (individuals, organizations, companies) the freedoms to use, study, share (copy), and modify the software. Software that ensures that these rights are retained is called free software. The license was originally written by Richard Stallman of the Free Software Foundation (FSF) for the GNU project.</w:t>
      </w:r>
    </w:p>
    <w:p w:rsidR="000C452B" w:rsidRDefault="000C452B" w:rsidP="000C452B">
      <w:r>
        <w:t>The GPL grants the recipients of a computer program the rights of</w:t>
      </w:r>
      <w:r w:rsidR="00414FB6">
        <w:t xml:space="preserve"> the Free Software Definition</w:t>
      </w:r>
      <w:r>
        <w:t xml:space="preserve"> and uses </w:t>
      </w:r>
      <w:r w:rsidRPr="00DE4736">
        <w:rPr>
          <w:i/>
        </w:rPr>
        <w:t>copyleft</w:t>
      </w:r>
      <w:r>
        <w:t xml:space="preserve"> to ensure the freedoms are preserved whenever the work is distributed, even when the work is changed or added to. The GPL is a </w:t>
      </w:r>
      <w:r w:rsidRPr="000C452B">
        <w:rPr>
          <w:i/>
        </w:rPr>
        <w:t>copyleft</w:t>
      </w:r>
      <w:r>
        <w:t xml:space="preserve"> license, which means that derived works can only be distributed under the same license terms. This is in distinction to permissive free software licenses, of which the BSD licenses are the standard examples. GPL was the first </w:t>
      </w:r>
      <w:r w:rsidRPr="000C452B">
        <w:rPr>
          <w:i/>
        </w:rPr>
        <w:t xml:space="preserve">copyleft </w:t>
      </w:r>
      <w:r>
        <w:t>license for general use.</w:t>
      </w:r>
      <w:r w:rsidR="001C44EC">
        <w:t xml:space="preserve"> This means that you may modify and distribute the software and documentation subject to the conditions of the licences.</w:t>
      </w:r>
    </w:p>
    <w:p w:rsidR="00185580" w:rsidRDefault="000C452B" w:rsidP="00980D79">
      <w:r>
        <w:t xml:space="preserve">See </w:t>
      </w:r>
      <w:hyperlink r:id="rId265" w:history="1">
        <w:r w:rsidR="0059628F" w:rsidRPr="005D00E8">
          <w:rPr>
            <w:rStyle w:val="Hyperlink"/>
          </w:rPr>
          <w:t>http://www.gnu.org/licenses</w:t>
        </w:r>
      </w:hyperlink>
      <w:r w:rsidR="0059628F">
        <w:t xml:space="preserve"> </w:t>
      </w:r>
      <w:r>
        <w:t xml:space="preserve"> for further information</w:t>
      </w:r>
      <w:r w:rsidR="00FE440E">
        <w:t xml:space="preserve"> on the GNU General Public License</w:t>
      </w:r>
      <w:r>
        <w:t>.</w:t>
      </w:r>
    </w:p>
    <w:p w:rsidR="005B55DE" w:rsidRDefault="005B55DE" w:rsidP="005B55DE">
      <w:pPr>
        <w:pStyle w:val="NoSpacing"/>
      </w:pPr>
      <w:r>
        <w:t>The licences for the source and documentation for this project are:</w:t>
      </w:r>
    </w:p>
    <w:p w:rsidR="005B55DE" w:rsidRDefault="005B55DE" w:rsidP="005B55DE">
      <w:pPr>
        <w:pStyle w:val="NoSpacing"/>
      </w:pPr>
      <w:r>
        <w:t xml:space="preserve">GNU General Public License. </w:t>
      </w:r>
      <w:r w:rsidR="000F6BC2">
        <w:tab/>
      </w:r>
      <w:r w:rsidR="000F6BC2">
        <w:tab/>
      </w:r>
      <w:r>
        <w:t xml:space="preserve">See </w:t>
      </w:r>
      <w:hyperlink r:id="rId266" w:history="1">
        <w:r w:rsidR="003446A4" w:rsidRPr="004226E9">
          <w:rPr>
            <w:rStyle w:val="Hyperlink"/>
          </w:rPr>
          <w:t>http://www.gnu.org/licenses/gpl.html</w:t>
        </w:r>
      </w:hyperlink>
      <w:r w:rsidR="003446A4">
        <w:t xml:space="preserve"> </w:t>
      </w:r>
    </w:p>
    <w:p w:rsidR="005B55DE" w:rsidRDefault="005B55DE" w:rsidP="005B55DE">
      <w:pPr>
        <w:pStyle w:val="NoSpacing"/>
      </w:pPr>
      <w:r>
        <w:t xml:space="preserve">GNU AFFERO General Public License. </w:t>
      </w:r>
      <w:r w:rsidR="000F6BC2">
        <w:tab/>
      </w:r>
      <w:r>
        <w:t xml:space="preserve">See </w:t>
      </w:r>
      <w:hyperlink r:id="rId267" w:history="1">
        <w:r w:rsidR="003446A4" w:rsidRPr="004226E9">
          <w:rPr>
            <w:rStyle w:val="Hyperlink"/>
          </w:rPr>
          <w:t>http://www.gnu.org/licenses/agpl.html</w:t>
        </w:r>
      </w:hyperlink>
      <w:r w:rsidR="003446A4">
        <w:t xml:space="preserve"> </w:t>
      </w:r>
    </w:p>
    <w:p w:rsidR="005B55DE" w:rsidRDefault="005B55DE" w:rsidP="005B55DE">
      <w:pPr>
        <w:pStyle w:val="NoSpacing"/>
      </w:pPr>
      <w:r>
        <w:t xml:space="preserve">GNU Free Documentation License. </w:t>
      </w:r>
      <w:r w:rsidR="000F6BC2">
        <w:tab/>
      </w:r>
      <w:r>
        <w:t xml:space="preserve">See </w:t>
      </w:r>
      <w:hyperlink r:id="rId268" w:history="1">
        <w:r w:rsidR="003446A4" w:rsidRPr="004226E9">
          <w:rPr>
            <w:rStyle w:val="Hyperlink"/>
          </w:rPr>
          <w:t>http://www.gnu.org/licenses/fdl.html</w:t>
        </w:r>
      </w:hyperlink>
      <w:r w:rsidR="003446A4">
        <w:t xml:space="preserve"> </w:t>
      </w:r>
    </w:p>
    <w:p w:rsidR="00185580" w:rsidRDefault="00185580" w:rsidP="00185580">
      <w:pPr>
        <w:pStyle w:val="Heading1"/>
      </w:pPr>
      <w:bookmarkStart w:id="592" w:name="_Ref384823531"/>
      <w:bookmarkStart w:id="593" w:name="_Toc498426068"/>
      <w:r>
        <w:t>Intellectual Property, Copyright, and Streaming Media</w:t>
      </w:r>
      <w:bookmarkEnd w:id="592"/>
      <w:bookmarkEnd w:id="593"/>
    </w:p>
    <w:p w:rsidR="00822938" w:rsidRDefault="00185580" w:rsidP="00185580">
      <w:pPr>
        <w:pStyle w:val="NoSpacing"/>
      </w:pPr>
      <w:r>
        <w:t xml:space="preserve">This is an unbelievably complex subject.  The author is not a lawyer and </w:t>
      </w:r>
      <w:r w:rsidR="00365982">
        <w:t>cannot</w:t>
      </w:r>
      <w:r>
        <w:t xml:space="preserve"> offer any legal advice on this subject. If you decide to stream your music content or relay a radio station stream back out to the internet</w:t>
      </w:r>
      <w:r w:rsidR="00FC05B5">
        <w:t xml:space="preserve"> or within a public building</w:t>
      </w:r>
      <w:r w:rsidR="00E7757C">
        <w:t xml:space="preserve"> or space</w:t>
      </w:r>
      <w:r>
        <w:t xml:space="preserve"> then </w:t>
      </w:r>
      <w:r w:rsidRPr="00CD2F6B">
        <w:rPr>
          <w:u w:val="single"/>
        </w:rPr>
        <w:t>you should seek legal advice</w:t>
      </w:r>
      <w:r>
        <w:t>.</w:t>
      </w:r>
      <w:r w:rsidR="00822938">
        <w:t xml:space="preserve"> </w:t>
      </w:r>
    </w:p>
    <w:p w:rsidR="00185580" w:rsidRDefault="00822938" w:rsidP="00185580">
      <w:pPr>
        <w:pStyle w:val="NoSpacing"/>
      </w:pPr>
      <w:r>
        <w:t xml:space="preserve">See also: </w:t>
      </w:r>
      <w:hyperlink r:id="rId269" w:history="1">
        <w:r w:rsidRPr="008B760A">
          <w:rPr>
            <w:rStyle w:val="Hyperlink"/>
          </w:rPr>
          <w:t>http://en.wikipedia.org/wiki/Copyright_aspects_of_downloading_and_streaming</w:t>
        </w:r>
      </w:hyperlink>
      <w:r>
        <w:t xml:space="preserve"> </w:t>
      </w:r>
    </w:p>
    <w:p w:rsidR="00185580" w:rsidRDefault="00185580" w:rsidP="00185580">
      <w:pPr>
        <w:pStyle w:val="NoSpacing"/>
      </w:pPr>
    </w:p>
    <w:p w:rsidR="00185580" w:rsidRDefault="00185580" w:rsidP="00185580">
      <w:pPr>
        <w:pStyle w:val="NoSpacing"/>
      </w:pPr>
      <w:r>
        <w:t xml:space="preserve">In general Radio stations are providing a stream to promote their radio station. As media providers they should have arrangements in place to make the content that they provide is legally streamed </w:t>
      </w:r>
      <w:r w:rsidR="00F33709">
        <w:t xml:space="preserve">across the Internet </w:t>
      </w:r>
      <w:r>
        <w:t>but not all do. The question is it legal to listen (or view) such content is a complex one and subject to local and international laws</w:t>
      </w:r>
      <w:r w:rsidR="00F5755B">
        <w:t xml:space="preserve"> and which vary considerably</w:t>
      </w:r>
      <w:r>
        <w:t>.</w:t>
      </w:r>
    </w:p>
    <w:p w:rsidR="00185580" w:rsidRPr="00070119" w:rsidRDefault="00185580" w:rsidP="00185580">
      <w:pPr>
        <w:pStyle w:val="NoSpacing"/>
        <w:rPr>
          <w:color w:val="FF0000"/>
        </w:rPr>
      </w:pPr>
    </w:p>
    <w:p w:rsidR="00185580" w:rsidRDefault="00185580" w:rsidP="00185580">
      <w:pPr>
        <w:pStyle w:val="NoSpacing"/>
      </w:pPr>
      <w:r w:rsidRPr="00070119">
        <w:rPr>
          <w:color w:val="FF0000"/>
        </w:rPr>
        <w:t>If you implement</w:t>
      </w:r>
      <w:r w:rsidRPr="00070119">
        <w:rPr>
          <w:b/>
          <w:color w:val="FF0000"/>
        </w:rPr>
        <w:t xml:space="preserve"> Icecast</w:t>
      </w:r>
      <w:r w:rsidRPr="00070119">
        <w:rPr>
          <w:color w:val="FF0000"/>
        </w:rPr>
        <w:t xml:space="preserve"> </w:t>
      </w:r>
      <w:r w:rsidR="00822938" w:rsidRPr="00070119">
        <w:rPr>
          <w:color w:val="FF0000"/>
        </w:rPr>
        <w:t xml:space="preserve"> or any other streaming</w:t>
      </w:r>
      <w:r w:rsidR="00822938">
        <w:t xml:space="preserve"> </w:t>
      </w:r>
      <w:r w:rsidR="00822938" w:rsidRPr="001D77BC">
        <w:rPr>
          <w:color w:val="FF0000"/>
        </w:rPr>
        <w:t>technology</w:t>
      </w:r>
      <w:r w:rsidR="00822938">
        <w:t xml:space="preserve"> </w:t>
      </w:r>
      <w:r>
        <w:t>to re-stream content</w:t>
      </w:r>
      <w:r w:rsidR="004567B0">
        <w:t xml:space="preserve"> within your own home</w:t>
      </w:r>
      <w:r>
        <w:t xml:space="preserve"> then provided that </w:t>
      </w:r>
      <w:r w:rsidR="00537302">
        <w:t>this is not streamed back out to</w:t>
      </w:r>
      <w:r>
        <w:t xml:space="preserve"> the Internet </w:t>
      </w:r>
      <w:r w:rsidR="00822938">
        <w:t>or</w:t>
      </w:r>
      <w:r w:rsidR="000E51DE">
        <w:t xml:space="preserve"> a</w:t>
      </w:r>
      <w:r w:rsidR="00822938">
        <w:t xml:space="preserve"> public location </w:t>
      </w:r>
      <w:r>
        <w:t xml:space="preserve">then one would think that you will </w:t>
      </w:r>
      <w:r w:rsidR="00F36CDC">
        <w:t xml:space="preserve">not </w:t>
      </w:r>
      <w:r>
        <w:t>encounter any problem</w:t>
      </w:r>
      <w:r w:rsidR="00537302">
        <w:t>s</w:t>
      </w:r>
      <w:r>
        <w:t xml:space="preserve"> (but you never know).</w:t>
      </w:r>
    </w:p>
    <w:p w:rsidR="00185580" w:rsidRDefault="00185580" w:rsidP="00185580">
      <w:pPr>
        <w:pStyle w:val="NoSpacing"/>
      </w:pPr>
    </w:p>
    <w:p w:rsidR="00185580" w:rsidRDefault="00185580" w:rsidP="00185580">
      <w:pPr>
        <w:pStyle w:val="NoSpacing"/>
      </w:pPr>
      <w:r>
        <w:t xml:space="preserve">If you stream music tracks or relay radio stations back out onto the internet </w:t>
      </w:r>
      <w:r w:rsidR="00DE5655">
        <w:t>or public space</w:t>
      </w:r>
      <w:r w:rsidR="00822938">
        <w:t xml:space="preserve"> </w:t>
      </w:r>
      <w:r>
        <w:t>then almost certainly you will be infringing a copyright law or intellectual property rights somewhere.</w:t>
      </w:r>
      <w:r w:rsidR="00EE40CB">
        <w:t xml:space="preserve"> The penalties for such an infringement can be severe.</w:t>
      </w:r>
    </w:p>
    <w:p w:rsidR="00185580" w:rsidRDefault="00185580" w:rsidP="00185580">
      <w:pPr>
        <w:pStyle w:val="NoSpacing"/>
      </w:pPr>
    </w:p>
    <w:p w:rsidR="00185580" w:rsidRDefault="00185580" w:rsidP="00185580">
      <w:pPr>
        <w:pStyle w:val="NoSpacing"/>
        <w:rPr>
          <w:b/>
        </w:rPr>
      </w:pPr>
      <w:r w:rsidRPr="00185580">
        <w:rPr>
          <w:b/>
        </w:rPr>
        <w:t>WARNING:  YOU USE THE ICECAST STREAMING</w:t>
      </w:r>
      <w:r>
        <w:rPr>
          <w:b/>
        </w:rPr>
        <w:t xml:space="preserve"> IN THIS PROJECT</w:t>
      </w:r>
      <w:r w:rsidRPr="00185580">
        <w:rPr>
          <w:b/>
        </w:rPr>
        <w:t xml:space="preserve"> AT YOUR OWN RISK ESPECIALLY IF YOU MAKE THE STREAM CONTENT AVAILABLE ACROSS THE INTERNET</w:t>
      </w:r>
      <w:r w:rsidR="00DE5655">
        <w:rPr>
          <w:b/>
        </w:rPr>
        <w:t xml:space="preserve"> OR PUBLIC SPACE</w:t>
      </w:r>
      <w:r w:rsidR="00EE40CB">
        <w:rPr>
          <w:b/>
        </w:rPr>
        <w:t xml:space="preserve">, </w:t>
      </w:r>
      <w:r>
        <w:rPr>
          <w:b/>
        </w:rPr>
        <w:t xml:space="preserve">EVEN IF YOU ARE JUST RELAYING AN EXISTING </w:t>
      </w:r>
      <w:r w:rsidR="00D0202A">
        <w:rPr>
          <w:b/>
        </w:rPr>
        <w:t xml:space="preserve">MEDIA </w:t>
      </w:r>
      <w:r>
        <w:rPr>
          <w:b/>
        </w:rPr>
        <w:t>STREAM</w:t>
      </w:r>
      <w:r w:rsidR="00EE40CB">
        <w:rPr>
          <w:b/>
        </w:rPr>
        <w:t>, LEGAL O</w:t>
      </w:r>
      <w:r w:rsidR="00DE5655">
        <w:rPr>
          <w:b/>
        </w:rPr>
        <w:t>R OTHERWISE</w:t>
      </w:r>
      <w:r w:rsidRPr="00185580">
        <w:rPr>
          <w:b/>
        </w:rPr>
        <w:t>.</w:t>
      </w:r>
      <w:r>
        <w:rPr>
          <w:b/>
        </w:rPr>
        <w:t xml:space="preserve"> </w:t>
      </w:r>
    </w:p>
    <w:p w:rsidR="00185580" w:rsidRPr="001C44EC" w:rsidRDefault="00185580" w:rsidP="001C44EC">
      <w:pPr>
        <w:pStyle w:val="NoSpacing"/>
      </w:pPr>
    </w:p>
    <w:p w:rsidR="00185580" w:rsidRPr="001C44EC" w:rsidRDefault="00185580" w:rsidP="001C44EC">
      <w:pPr>
        <w:pStyle w:val="NoSpacing"/>
      </w:pPr>
      <w:r w:rsidRPr="001C44EC">
        <w:t xml:space="preserve">Also see the </w:t>
      </w:r>
      <w:r w:rsidR="006E4681">
        <w:fldChar w:fldCharType="begin"/>
      </w:r>
      <w:r w:rsidR="006E4681">
        <w:instrText xml:space="preserve"> REF _Ref384380462 \h  \* MERGEFORMAT </w:instrText>
      </w:r>
      <w:r w:rsidR="006E4681">
        <w:fldChar w:fldCharType="separate"/>
      </w:r>
      <w:r w:rsidR="00BA4E14">
        <w:t>Disclaimer</w:t>
      </w:r>
      <w:r w:rsidR="006E4681">
        <w:fldChar w:fldCharType="end"/>
      </w:r>
      <w:r w:rsidRPr="001C44EC">
        <w:t xml:space="preserve"> on page </w:t>
      </w:r>
      <w:r w:rsidR="00D815C5" w:rsidRPr="001C44EC">
        <w:fldChar w:fldCharType="begin"/>
      </w:r>
      <w:r w:rsidRPr="001C44EC">
        <w:instrText xml:space="preserve"> PAGEREF _Ref384380462 \h </w:instrText>
      </w:r>
      <w:r w:rsidR="00D815C5" w:rsidRPr="001C44EC">
        <w:fldChar w:fldCharType="separate"/>
      </w:r>
      <w:r w:rsidR="00BA4E14">
        <w:rPr>
          <w:noProof/>
        </w:rPr>
        <w:t>171</w:t>
      </w:r>
      <w:r w:rsidR="00D815C5" w:rsidRPr="001C44EC">
        <w:fldChar w:fldCharType="end"/>
      </w:r>
      <w:r w:rsidRPr="001C44EC">
        <w:t>.</w:t>
      </w:r>
    </w:p>
    <w:p w:rsidR="00221E91" w:rsidRDefault="00C725BE" w:rsidP="00D87AA9">
      <w:pPr>
        <w:pStyle w:val="Heading1"/>
      </w:pPr>
      <w:bookmarkStart w:id="594" w:name="_Ref384380462"/>
      <w:bookmarkStart w:id="595" w:name="_Toc498426069"/>
      <w:r>
        <w:lastRenderedPageBreak/>
        <w:t>Disclaimer</w:t>
      </w:r>
      <w:bookmarkEnd w:id="594"/>
      <w:bookmarkEnd w:id="595"/>
    </w:p>
    <w:p w:rsidR="00221E91" w:rsidRPr="00221E91" w:rsidRDefault="00221E91" w:rsidP="00221E91">
      <w:pPr>
        <w:pStyle w:val="NoSpacing"/>
        <w:rPr>
          <w:rFonts w:asciiTheme="majorHAnsi" w:eastAsiaTheme="majorEastAsia" w:hAnsiTheme="majorHAnsi" w:cstheme="majorBidi"/>
          <w:b/>
          <w:bCs/>
          <w:color w:val="365F91" w:themeColor="accent1" w:themeShade="BF"/>
          <w:sz w:val="32"/>
          <w:szCs w:val="28"/>
        </w:rPr>
      </w:pPr>
      <w:r w:rsidRPr="00221E91">
        <w:t>THIS SOFTWARE AND DOCUMENTATION IS PROVIDED BY THE COPYRIGHT HOLDERS AND CONTRIBUTORS 'AS IS' AND ANY EXPRESS OR IMPLIED WARRANTIES, INCLUDING, BUT NOT LIMITED TO, THE IMPLIED WARRANTIES OF MERCHANTABILITY AND FITNESS FOR A PARTICULAR PURPOSE ARE DISCLAIMED.  IN NO EVENT SHALL THE COPYRIGHT OWNER OR CONTRIBUTORS BE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O</w:t>
      </w:r>
      <w:r>
        <w:t>R DOCUMENTAT</w:t>
      </w:r>
      <w:r w:rsidRPr="00221E91">
        <w:t>ION, EVEN IF ADVISED OF THE POSSIBILITY OF SUCH DAMAGE.</w:t>
      </w:r>
    </w:p>
    <w:p w:rsidR="00D87AA9" w:rsidRDefault="00D87AA9" w:rsidP="00D87AA9">
      <w:pPr>
        <w:pStyle w:val="Heading1"/>
      </w:pPr>
      <w:bookmarkStart w:id="596" w:name="_Toc498426070"/>
      <w:r>
        <w:t>Technical support</w:t>
      </w:r>
      <w:bookmarkEnd w:id="596"/>
    </w:p>
    <w:p w:rsidR="00D87AA9" w:rsidRDefault="00D87AA9" w:rsidP="00D87AA9">
      <w:r>
        <w:t xml:space="preserve">Technical support is on a voluntary basis by e-mail only at </w:t>
      </w:r>
      <w:hyperlink r:id="rId270" w:history="1">
        <w:r w:rsidRPr="00FE3B0C">
          <w:rPr>
            <w:rStyle w:val="Hyperlink"/>
          </w:rPr>
          <w:t>bob@bobrathbone.com</w:t>
        </w:r>
      </w:hyperlink>
      <w:r>
        <w:t xml:space="preserve">. </w:t>
      </w:r>
      <w:r w:rsidR="00BC4709">
        <w:t xml:space="preserve">If there are any problems with this email address then also CC </w:t>
      </w:r>
      <w:hyperlink r:id="rId271" w:history="1">
        <w:r w:rsidR="00BC4709" w:rsidRPr="003D184D">
          <w:rPr>
            <w:rStyle w:val="Hyperlink"/>
          </w:rPr>
          <w:t>r.h.rathbone@gmail.com</w:t>
        </w:r>
      </w:hyperlink>
      <w:r w:rsidR="00BC4709">
        <w:t xml:space="preserve">. </w:t>
      </w:r>
      <w:r>
        <w:t xml:space="preserve">Before asking for support, please first consult the troubleshooting section on page </w:t>
      </w:r>
      <w:r w:rsidR="00D815C5">
        <w:fldChar w:fldCharType="begin"/>
      </w:r>
      <w:r>
        <w:instrText xml:space="preserve"> PAGEREF _Ref360255142 \h </w:instrText>
      </w:r>
      <w:r w:rsidR="00D815C5">
        <w:fldChar w:fldCharType="separate"/>
      </w:r>
      <w:r w:rsidR="00BA4E14">
        <w:rPr>
          <w:noProof/>
        </w:rPr>
        <w:t>117</w:t>
      </w:r>
      <w:r w:rsidR="00D815C5">
        <w:fldChar w:fldCharType="end"/>
      </w:r>
      <w:r>
        <w:t xml:space="preserve">. </w:t>
      </w:r>
      <w:r w:rsidR="001B71DE">
        <w:t xml:space="preserve"> I will always respond to e-mails requesting help and </w:t>
      </w:r>
      <w:r w:rsidR="00AC0E9C">
        <w:t xml:space="preserve">will </w:t>
      </w:r>
      <w:r w:rsidR="001B71DE">
        <w:t>never ignore them. I only ask that you do the same (i.e.</w:t>
      </w:r>
      <w:r w:rsidR="00AC0E9C">
        <w:t xml:space="preserve"> </w:t>
      </w:r>
      <w:r w:rsidR="001B71DE">
        <w:t xml:space="preserve"> Did my suggestions help or not</w:t>
      </w:r>
      <w:r w:rsidR="002D7B64">
        <w:t>?</w:t>
      </w:r>
      <w:r w:rsidR="001B71DE">
        <w:t xml:space="preserve">). </w:t>
      </w:r>
      <w:r>
        <w:t>Be sure to provide the following information:</w:t>
      </w:r>
    </w:p>
    <w:p w:rsidR="00D87AA9" w:rsidRDefault="00D87AA9" w:rsidP="006765CD">
      <w:pPr>
        <w:pStyle w:val="ListParagraph"/>
        <w:numPr>
          <w:ilvl w:val="0"/>
          <w:numId w:val="6"/>
        </w:numPr>
      </w:pPr>
      <w:r>
        <w:t>What have you built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or norm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77B9D">
        <w:t xml:space="preserve"> variants</w:t>
      </w:r>
      <w:r w:rsidR="00361E2E">
        <w:t>, sound cards etc</w:t>
      </w:r>
      <w:r w:rsidR="003A489B">
        <w:t>)?</w:t>
      </w:r>
    </w:p>
    <w:p w:rsidR="003A489B" w:rsidRDefault="003A489B" w:rsidP="006765CD">
      <w:pPr>
        <w:pStyle w:val="ListParagraph"/>
        <w:numPr>
          <w:ilvl w:val="0"/>
          <w:numId w:val="6"/>
        </w:numPr>
      </w:pPr>
      <w:r>
        <w:t xml:space="preserve">Which program and </w:t>
      </w:r>
      <w:r w:rsidR="000E51DE">
        <w:t xml:space="preserve">wiring </w:t>
      </w:r>
      <w:r>
        <w:t>version are you running?</w:t>
      </w:r>
    </w:p>
    <w:p w:rsidR="00D87AA9" w:rsidRDefault="00D87AA9" w:rsidP="006765CD">
      <w:pPr>
        <w:pStyle w:val="ListParagraph"/>
        <w:numPr>
          <w:ilvl w:val="0"/>
          <w:numId w:val="6"/>
        </w:numPr>
      </w:pPr>
      <w:r>
        <w:t>A clear description of the fault</w:t>
      </w:r>
      <w:r w:rsidR="00267E2C">
        <w:t>.</w:t>
      </w:r>
    </w:p>
    <w:p w:rsidR="002F5FA7" w:rsidRDefault="002F5FA7" w:rsidP="006765CD">
      <w:pPr>
        <w:pStyle w:val="ListParagraph"/>
        <w:numPr>
          <w:ilvl w:val="0"/>
          <w:numId w:val="6"/>
        </w:numPr>
      </w:pPr>
      <w:r>
        <w:t>What you have already done to locate the problem?</w:t>
      </w:r>
    </w:p>
    <w:p w:rsidR="00D87AA9" w:rsidRDefault="00D87AA9" w:rsidP="006765CD">
      <w:pPr>
        <w:pStyle w:val="ListParagraph"/>
        <w:numPr>
          <w:ilvl w:val="0"/>
          <w:numId w:val="6"/>
        </w:numPr>
      </w:pPr>
      <w:r>
        <w:t>Is anything displayed on th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2F5FA7">
        <w:t>?</w:t>
      </w:r>
    </w:p>
    <w:p w:rsidR="002F5FA7" w:rsidRDefault="002F5FA7" w:rsidP="006765CD">
      <w:pPr>
        <w:pStyle w:val="ListParagraph"/>
        <w:numPr>
          <w:ilvl w:val="0"/>
          <w:numId w:val="6"/>
        </w:numPr>
      </w:pPr>
      <w:r>
        <w:t>Did you run the test programs</w:t>
      </w:r>
      <w:r w:rsidR="001C44EC">
        <w:t xml:space="preserve"> and what was the result</w:t>
      </w:r>
      <w:r>
        <w:t>?</w:t>
      </w:r>
    </w:p>
    <w:p w:rsidR="00D87AA9" w:rsidRDefault="00D87AA9" w:rsidP="006765CD">
      <w:pPr>
        <w:pStyle w:val="ListParagraph"/>
        <w:numPr>
          <w:ilvl w:val="0"/>
          <w:numId w:val="6"/>
        </w:numPr>
      </w:pPr>
      <w:r>
        <w:t xml:space="preserve">Switch on DEBUG logging as described on page </w:t>
      </w:r>
      <w:r w:rsidR="00D815C5">
        <w:fldChar w:fldCharType="begin"/>
      </w:r>
      <w:r>
        <w:instrText xml:space="preserve"> PAGEREF _Ref360255421 \h </w:instrText>
      </w:r>
      <w:r w:rsidR="00D815C5">
        <w:fldChar w:fldCharType="separate"/>
      </w:r>
      <w:r w:rsidR="00BA4E14">
        <w:rPr>
          <w:noProof/>
        </w:rPr>
        <w:t>90</w:t>
      </w:r>
      <w:r w:rsidR="00D815C5">
        <w:fldChar w:fldCharType="end"/>
      </w:r>
      <w:r>
        <w:t xml:space="preserve">, run the program and include the </w:t>
      </w:r>
      <w:r w:rsidR="00E86D5C" w:rsidRPr="00E86D5C">
        <w:rPr>
          <w:b/>
        </w:rPr>
        <w:t>/var/</w:t>
      </w:r>
      <w:r w:rsidRPr="00E86D5C">
        <w:rPr>
          <w:b/>
        </w:rPr>
        <w:t>log</w:t>
      </w:r>
      <w:r w:rsidR="00E86D5C" w:rsidRPr="00E86D5C">
        <w:rPr>
          <w:b/>
        </w:rPr>
        <w:t>/radio.log</w:t>
      </w:r>
      <w:r w:rsidR="00E86D5C">
        <w:t xml:space="preserve"> </w:t>
      </w:r>
      <w:r>
        <w:t>file</w:t>
      </w:r>
      <w:r w:rsidR="00267E2C">
        <w:t>.</w:t>
      </w:r>
      <w:r>
        <w:t xml:space="preserve"> </w:t>
      </w:r>
      <w:r w:rsidR="000820CB">
        <w:t xml:space="preserve">Also run </w:t>
      </w:r>
      <w:r w:rsidR="000820CB" w:rsidRPr="000820CB">
        <w:rPr>
          <w:b/>
        </w:rPr>
        <w:t>service radiod info</w:t>
      </w:r>
      <w:r w:rsidR="000820CB">
        <w:t>.</w:t>
      </w:r>
    </w:p>
    <w:p w:rsidR="00384D81" w:rsidRDefault="002F5FA7" w:rsidP="006765CD">
      <w:pPr>
        <w:pStyle w:val="ListParagraph"/>
        <w:numPr>
          <w:ilvl w:val="0"/>
          <w:numId w:val="6"/>
        </w:numPr>
      </w:pPr>
      <w:r>
        <w:t>Did you vary from the procedure in the manual or add any other software?</w:t>
      </w:r>
    </w:p>
    <w:p w:rsidR="001C44EC" w:rsidRDefault="00844B1F" w:rsidP="006765CD">
      <w:pPr>
        <w:pStyle w:val="ListParagraph"/>
        <w:numPr>
          <w:ilvl w:val="0"/>
          <w:numId w:val="6"/>
        </w:numPr>
      </w:pPr>
      <w:r>
        <w:t>Please d</w:t>
      </w:r>
      <w:r w:rsidR="001C44EC">
        <w:t xml:space="preserve">o not answer my questions with a question. </w:t>
      </w:r>
      <w:r w:rsidR="00E40F7D">
        <w:t>Please s</w:t>
      </w:r>
      <w:r w:rsidR="001C44EC">
        <w:t>upply the information requested.</w:t>
      </w:r>
    </w:p>
    <w:p w:rsidR="00D20D64" w:rsidRDefault="00F162CE">
      <w:r>
        <w:rPr>
          <w:noProof/>
          <w:lang w:val="en-US"/>
        </w:rPr>
        <w:drawing>
          <wp:anchor distT="0" distB="0" distL="114300" distR="114300" simplePos="0" relativeHeight="251641856" behindDoc="1" locked="0" layoutInCell="1" allowOverlap="1">
            <wp:simplePos x="0" y="0"/>
            <wp:positionH relativeFrom="column">
              <wp:posOffset>-28575</wp:posOffset>
            </wp:positionH>
            <wp:positionV relativeFrom="paragraph">
              <wp:posOffset>38735</wp:posOffset>
            </wp:positionV>
            <wp:extent cx="375285" cy="352425"/>
            <wp:effectExtent l="19050" t="0" r="5715" b="0"/>
            <wp:wrapTight wrapText="bothSides">
              <wp:wrapPolygon edited="0">
                <wp:start x="-1096" y="0"/>
                <wp:lineTo x="-1096" y="21016"/>
                <wp:lineTo x="21929" y="21016"/>
                <wp:lineTo x="21929" y="0"/>
                <wp:lineTo x="-1096" y="0"/>
              </wp:wrapPolygon>
            </wp:wrapTight>
            <wp:docPr id="128" name="Picture 30" descr="not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_icon.png"/>
                    <pic:cNvPicPr/>
                  </pic:nvPicPr>
                  <pic:blipFill>
                    <a:blip r:embed="rId55" cstate="print"/>
                    <a:stretch>
                      <a:fillRect/>
                    </a:stretch>
                  </pic:blipFill>
                  <pic:spPr>
                    <a:xfrm>
                      <a:off x="0" y="0"/>
                      <a:ext cx="375285" cy="352425"/>
                    </a:xfrm>
                    <a:prstGeom prst="rect">
                      <a:avLst/>
                    </a:prstGeom>
                  </pic:spPr>
                </pic:pic>
              </a:graphicData>
            </a:graphic>
          </wp:anchor>
        </w:drawing>
      </w:r>
      <w:r w:rsidR="00D20D64">
        <w:t>Please note that support 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rsidR="00D20D64">
        <w:t xml:space="preserve"> problems is not provided. Only issues relating to the Radio software will be investigated. </w:t>
      </w:r>
    </w:p>
    <w:p w:rsidR="00D20D64" w:rsidRDefault="00D20D64" w:rsidP="003664D0">
      <w:pPr>
        <w:pStyle w:val="NoSpacing"/>
      </w:pPr>
      <w:r>
        <w:t>For general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support see the following site:</w:t>
      </w:r>
    </w:p>
    <w:p w:rsidR="00D20D64" w:rsidRDefault="00BA4E14" w:rsidP="003664D0">
      <w:pPr>
        <w:pStyle w:val="NoSpacing"/>
      </w:pPr>
      <w:hyperlink r:id="rId272" w:history="1">
        <w:r w:rsidR="00D20D64" w:rsidRPr="00501645">
          <w:rPr>
            <w:rStyle w:val="Hyperlink"/>
          </w:rPr>
          <w:t>http://www.raspberrypi.org/forums/</w:t>
        </w:r>
      </w:hyperlink>
      <w:r w:rsidR="00D20D64">
        <w:t xml:space="preserve"> </w:t>
      </w:r>
    </w:p>
    <w:p w:rsidR="003664D0" w:rsidRDefault="003664D0" w:rsidP="003664D0">
      <w:pPr>
        <w:pStyle w:val="NoSpacing"/>
      </w:pPr>
    </w:p>
    <w:p w:rsidR="00D20D64" w:rsidRDefault="00D20D64" w:rsidP="003664D0">
      <w:pPr>
        <w:pStyle w:val="NoSpacing"/>
      </w:pPr>
      <w:r>
        <w:t>For support on Music Player Daemon issues see the help pages at the following link:</w:t>
      </w:r>
    </w:p>
    <w:p w:rsidR="004D2084" w:rsidRDefault="00D20D64" w:rsidP="003664D0">
      <w:pPr>
        <w:pStyle w:val="NoSpacing"/>
      </w:pPr>
      <w:r>
        <w:t xml:space="preserve"> </w:t>
      </w:r>
      <w:hyperlink r:id="rId273" w:history="1">
        <w:r w:rsidRPr="00501645">
          <w:rPr>
            <w:rStyle w:val="Hyperlink"/>
          </w:rPr>
          <w:t>http://www.musicpd.org/</w:t>
        </w:r>
      </w:hyperlink>
      <w:r>
        <w:t xml:space="preserve"> </w:t>
      </w:r>
    </w:p>
    <w:p w:rsidR="003664D0" w:rsidRDefault="003664D0" w:rsidP="003664D0">
      <w:pPr>
        <w:pStyle w:val="NoSpacing"/>
      </w:pPr>
    </w:p>
    <w:p w:rsidR="003664D0" w:rsidRDefault="004D2084" w:rsidP="003664D0">
      <w:pPr>
        <w:pStyle w:val="NoSpacing"/>
      </w:pPr>
      <w:r>
        <w:t>For issues relating to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t xml:space="preserve"> streaming see</w:t>
      </w:r>
      <w:r w:rsidR="003664D0">
        <w:t>:</w:t>
      </w:r>
      <w:r>
        <w:t xml:space="preserve"> </w:t>
      </w:r>
    </w:p>
    <w:p w:rsidR="004D2084" w:rsidRDefault="00BA4E14" w:rsidP="003664D0">
      <w:pPr>
        <w:pStyle w:val="NoSpacing"/>
      </w:pPr>
      <w:hyperlink r:id="rId274" w:history="1">
        <w:r w:rsidR="004D2084" w:rsidRPr="00A24BE8">
          <w:rPr>
            <w:rStyle w:val="Hyperlink"/>
          </w:rPr>
          <w:t>http://www.icecast.org</w:t>
        </w:r>
      </w:hyperlink>
      <w:r w:rsidR="004D2084">
        <w:t xml:space="preserve"> </w:t>
      </w:r>
    </w:p>
    <w:p w:rsidR="00EA7B1F" w:rsidRDefault="00EA7B1F" w:rsidP="00EA7B1F">
      <w:pPr>
        <w:pStyle w:val="NoSpacing"/>
      </w:pPr>
    </w:p>
    <w:p w:rsidR="00EA7B1F" w:rsidRDefault="00EA7B1F" w:rsidP="00EA7B1F">
      <w:pPr>
        <w:pStyle w:val="NoSpacing"/>
      </w:pPr>
      <w:r>
        <w:t xml:space="preserve">For those of you who want to amend the code to suit your own requirements please note: </w:t>
      </w:r>
      <w:r w:rsidRPr="00EA7B1F">
        <w:t xml:space="preserve">I am very happy to help people with </w:t>
      </w:r>
      <w:r w:rsidR="00E21E50">
        <w:t xml:space="preserve">their </w:t>
      </w:r>
      <w:r w:rsidRPr="00EA7B1F">
        <w:t>projects but my time is limited s</w:t>
      </w:r>
      <w:r>
        <w:t>o I ask that you respect</w:t>
      </w:r>
      <w:r w:rsidR="00E02C9A">
        <w:t xml:space="preserve"> that</w:t>
      </w:r>
      <w:r>
        <w:t xml:space="preserve">.  Please also </w:t>
      </w:r>
      <w:r w:rsidRPr="00EA7B1F">
        <w:t>appreciate that I cannot engage in long email conversations with every constructor</w:t>
      </w:r>
      <w:r>
        <w:t xml:space="preserve"> </w:t>
      </w:r>
      <w:r w:rsidR="00E02C9A">
        <w:t xml:space="preserve">to debug their code or </w:t>
      </w:r>
      <w:r w:rsidR="00196970">
        <w:t xml:space="preserve">to </w:t>
      </w:r>
      <w:r w:rsidR="0040454C">
        <w:t xml:space="preserve">teach </w:t>
      </w:r>
      <w:r w:rsidR="00E02C9A">
        <w:t>P</w:t>
      </w:r>
      <w:r>
        <w:t>ython</w:t>
      </w:r>
      <w:r w:rsidRPr="00EA7B1F">
        <w:t>.</w:t>
      </w:r>
    </w:p>
    <w:p w:rsidR="00D74C42" w:rsidRDefault="00D74C42" w:rsidP="00D74C42">
      <w:pPr>
        <w:pStyle w:val="Heading1"/>
      </w:pPr>
      <w:bookmarkStart w:id="597" w:name="_Ref384816094"/>
      <w:bookmarkStart w:id="598" w:name="_Ref384816098"/>
      <w:bookmarkStart w:id="599" w:name="_Toc498426071"/>
      <w:r>
        <w:lastRenderedPageBreak/>
        <w:t>Acknowledgements</w:t>
      </w:r>
      <w:bookmarkEnd w:id="597"/>
      <w:bookmarkEnd w:id="598"/>
      <w:bookmarkEnd w:id="599"/>
    </w:p>
    <w:p w:rsidR="00D74C42" w:rsidRDefault="00D74C42" w:rsidP="00D74C42">
      <w:r w:rsidRPr="002F1F6C">
        <w:t xml:space="preserve">My thanks to </w:t>
      </w:r>
      <w:hyperlink r:id="rId275" w:tgtFrame="_blank" w:history="1">
        <w:r>
          <w:rPr>
            <w:rStyle w:val="Hyperlink"/>
            <w:rFonts w:ascii="Arial" w:hAnsi="Arial" w:cs="Arial"/>
            <w:sz w:val="20"/>
            <w:szCs w:val="20"/>
          </w:rPr>
          <w:t>Matt Hawkins</w:t>
        </w:r>
      </w:hyperlink>
      <w:r>
        <w:rPr>
          <w:rFonts w:ascii="Arial" w:hAnsi="Arial" w:cs="Arial"/>
          <w:sz w:val="20"/>
          <w:szCs w:val="20"/>
        </w:rPr>
        <w:t xml:space="preserve"> for </w:t>
      </w:r>
      <w:r w:rsidRPr="002F1F6C">
        <w:t>the original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Pr="002F1F6C">
        <w:t xml:space="preserve"> </w:t>
      </w:r>
      <w:r>
        <w:t xml:space="preserve">screen driver </w:t>
      </w:r>
      <w:r w:rsidRPr="002F1F6C">
        <w:t>routines</w:t>
      </w:r>
      <w:r>
        <w:t xml:space="preserve">. It made the job of writing the </w:t>
      </w:r>
      <w:r w:rsidRPr="00C5341F">
        <w:rPr>
          <w:rStyle w:val="Emphasis"/>
        </w:rPr>
        <w:t>lcd_class</w:t>
      </w:r>
      <w:r>
        <w:rPr>
          <w:rStyle w:val="Emphasis"/>
        </w:rPr>
        <w:t>.py</w:t>
      </w:r>
      <w:r>
        <w:t xml:space="preserve"> much easier.</w:t>
      </w:r>
    </w:p>
    <w:p w:rsidR="00890F45" w:rsidRDefault="00890F45" w:rsidP="00D74C42">
      <w:r w:rsidRPr="00890F45">
        <w:t>Patrick Zacharias</w:t>
      </w:r>
      <w:r>
        <w:t xml:space="preserve"> for his excellent work to implement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radio class.</w:t>
      </w:r>
    </w:p>
    <w:p w:rsidR="002F3474" w:rsidRDefault="002F3474" w:rsidP="002F3474">
      <w:pPr>
        <w:pStyle w:val="NoSpacing"/>
      </w:pPr>
      <w:r>
        <w:t xml:space="preserve">The original instructions on how to use Rotary Encoders came from an excellent article by </w:t>
      </w:r>
      <w:hyperlink r:id="rId276" w:history="1">
        <w:r w:rsidRPr="005018E2">
          <w:rPr>
            <w:rStyle w:val="Hyperlink"/>
          </w:rPr>
          <w:t>Guy Carpenter</w:t>
        </w:r>
      </w:hyperlink>
      <w:r>
        <w:t>. See:</w:t>
      </w:r>
    </w:p>
    <w:p w:rsidR="002F3474" w:rsidRDefault="00BA4E14" w:rsidP="002F3474">
      <w:pPr>
        <w:pStyle w:val="NoSpacing"/>
      </w:pPr>
      <w:hyperlink r:id="rId277" w:history="1">
        <w:r w:rsidR="002F3474" w:rsidRPr="00627D9C">
          <w:rPr>
            <w:rStyle w:val="Hyperlink"/>
          </w:rPr>
          <w:t>http://guy.carpenter.id.au/gaugette/2013/01/14/rotary-encoder-library-for-the-raspberry-pi/</w:t>
        </w:r>
      </w:hyperlink>
      <w:r w:rsidR="002F3474">
        <w:t xml:space="preserve"> </w:t>
      </w:r>
    </w:p>
    <w:p w:rsidR="002F3474" w:rsidRDefault="0035010F" w:rsidP="00D74C42">
      <w:r>
        <w:t xml:space="preserve">His ideas were used in the </w:t>
      </w:r>
      <w:r w:rsidRPr="0035010F">
        <w:rPr>
          <w:i/>
        </w:rPr>
        <w:t>rotary_class.py</w:t>
      </w:r>
      <w:r>
        <w:t xml:space="preserve"> code.</w:t>
      </w:r>
    </w:p>
    <w:p w:rsidR="00D74C42" w:rsidRDefault="00285A8B" w:rsidP="00D74C42">
      <w:r>
        <w:t>To</w:t>
      </w:r>
      <w:r w:rsidR="00D74C42">
        <w:t xml:space="preserv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rsidR="00D74C42">
        <w:t xml:space="preserve"> Industries for their excellent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rsidR="00D74C42">
        <w:t xml:space="preserve"> plate and 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rsidR="00D74C42">
        <w:t xml:space="preserve"> code.  See </w:t>
      </w:r>
      <w:hyperlink r:id="rId278" w:history="1">
        <w:r w:rsidR="00D74C42" w:rsidRPr="00E75277">
          <w:rPr>
            <w:rStyle w:val="Hyperlink"/>
          </w:rPr>
          <w:t>http://www.adafruit.com</w:t>
        </w:r>
      </w:hyperlink>
      <w:r w:rsidR="00D74C42">
        <w:t>.</w:t>
      </w:r>
    </w:p>
    <w:p w:rsidR="009E21F5" w:rsidRDefault="009E21F5" w:rsidP="00D74C42">
      <w:r>
        <w:t>To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for their PiFace 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 xml:space="preserve"> and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oftware. See </w:t>
      </w:r>
      <w:hyperlink r:id="rId279" w:history="1">
        <w:r w:rsidR="00A9027C" w:rsidRPr="00587665">
          <w:rPr>
            <w:rStyle w:val="Hyperlink"/>
          </w:rPr>
          <w:t>http://www.piface.org.uk</w:t>
        </w:r>
      </w:hyperlink>
      <w:r w:rsidR="00A9027C">
        <w:t xml:space="preserve"> </w:t>
      </w:r>
    </w:p>
    <w:p w:rsidR="00A91C2A" w:rsidRDefault="00A91C2A" w:rsidP="00A91C2A">
      <w:pPr>
        <w:pStyle w:val="NoSpacing"/>
      </w:pPr>
      <w:r>
        <w:t xml:space="preserve">To Steffen Müller for his article on </w:t>
      </w:r>
      <w:r w:rsidRPr="00285A8B">
        <w:t>Streaming audio with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rsidRPr="00285A8B">
        <w:t xml:space="preserve"> and Icecast2</w:t>
      </w:r>
      <w:r w:rsidR="00D815C5">
        <w:fldChar w:fldCharType="begin"/>
      </w:r>
      <w:r w:rsidR="00BC3017">
        <w:instrText xml:space="preserve"> XE "</w:instrText>
      </w:r>
      <w:r w:rsidR="00BC3017" w:rsidRPr="00B6140E">
        <w:instrText>Icecast2</w:instrText>
      </w:r>
      <w:r w:rsidR="00BC3017">
        <w:instrText xml:space="preserve">" </w:instrText>
      </w:r>
      <w:r w:rsidR="00D815C5">
        <w:fldChar w:fldCharType="end"/>
      </w:r>
      <w:r w:rsidRPr="00285A8B">
        <w:t xml:space="preserve"> on Raspberry Pi</w:t>
      </w:r>
      <w:r>
        <w:t>.</w:t>
      </w:r>
    </w:p>
    <w:p w:rsidR="00A91C2A" w:rsidRPr="007F15EA" w:rsidRDefault="00A91C2A" w:rsidP="00A91C2A">
      <w:pPr>
        <w:pStyle w:val="NoSpacing"/>
      </w:pPr>
      <w:r>
        <w:t xml:space="preserve">See </w:t>
      </w:r>
      <w:hyperlink r:id="rId280" w:history="1">
        <w:r w:rsidRPr="004E6D06">
          <w:rPr>
            <w:rStyle w:val="Hyperlink"/>
          </w:rPr>
          <w:t>http://www.t3node.com/blog/streaming-audio-with-mpd</w:t>
        </w:r>
        <w:r w:rsidR="00D815C5">
          <w:rPr>
            <w:rStyle w:val="Hyperlink"/>
          </w:rPr>
          <w:fldChar w:fldCharType="begin"/>
        </w:r>
        <w:r w:rsidR="00727E7E">
          <w:instrText xml:space="preserve"> XE "</w:instrText>
        </w:r>
        <w:r w:rsidR="00727E7E" w:rsidRPr="000F5DCF">
          <w:rPr>
            <w:b/>
          </w:rPr>
          <w:instrText>mpd</w:instrText>
        </w:r>
        <w:r w:rsidR="00727E7E">
          <w:instrText xml:space="preserve">" </w:instrText>
        </w:r>
        <w:r w:rsidR="00D815C5">
          <w:rPr>
            <w:rStyle w:val="Hyperlink"/>
          </w:rPr>
          <w:fldChar w:fldCharType="end"/>
        </w:r>
        <w:r w:rsidRPr="004E6D06">
          <w:rPr>
            <w:rStyle w:val="Hyperlink"/>
          </w:rPr>
          <w:t>-and-icecast2-on-raspberry-pi/</w:t>
        </w:r>
      </w:hyperlink>
      <w:r>
        <w:t xml:space="preserve"> </w:t>
      </w:r>
    </w:p>
    <w:p w:rsidR="00A91C2A" w:rsidRDefault="00A91C2A" w:rsidP="00A91C2A">
      <w:pPr>
        <w:pStyle w:val="NoSpacing"/>
      </w:pPr>
    </w:p>
    <w:p w:rsidR="00153B86" w:rsidRDefault="00D74C42" w:rsidP="00A91C2A">
      <w:pPr>
        <w:pStyle w:val="NoSpacing"/>
      </w:pPr>
      <w:r>
        <w:t xml:space="preserve">To contributors such as Alan Broad who supplied photos of the Lego example of the radio plus code contribution. </w:t>
      </w:r>
      <w:r w:rsidR="00DD3C27">
        <w:t xml:space="preserve"> Also to Mike Whittaker for his contribution on how to drive the 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rsidR="00DD3C27">
        <w:t xml:space="preserve"> speaker set.</w:t>
      </w:r>
      <w:r w:rsidR="00AE156E">
        <w:t xml:space="preserve"> </w:t>
      </w:r>
      <w:r w:rsidR="007D5C23">
        <w:t>To o</w:t>
      </w:r>
      <w:r w:rsidR="00AE156E">
        <w:t xml:space="preserve">ther contributors such as </w:t>
      </w:r>
      <w:r w:rsidR="001569B9">
        <w:t>Jon Jenkins</w:t>
      </w:r>
      <w:r w:rsidR="007D5C23">
        <w:t xml:space="preserve"> for his excellent implementation using an old Zenith radio. </w:t>
      </w:r>
    </w:p>
    <w:p w:rsidR="00153B86" w:rsidRDefault="00153B86" w:rsidP="00A91C2A">
      <w:pPr>
        <w:pStyle w:val="NoSpacing"/>
      </w:pPr>
    </w:p>
    <w:p w:rsidR="00D74C42" w:rsidRDefault="007D5C23" w:rsidP="00A91C2A">
      <w:pPr>
        <w:pStyle w:val="NoSpacing"/>
      </w:pPr>
      <w:r>
        <w:t>Thanks to Michael Uhlmann for the work he did testing various Android Apps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w:t>
      </w:r>
      <w:r w:rsidR="00701B02">
        <w:t xml:space="preserve"> Also Simon O’Niel who carried out configuration and testing of Cmedia sound dongle.</w:t>
      </w:r>
    </w:p>
    <w:p w:rsidR="00153B86" w:rsidRDefault="00153B86" w:rsidP="00A91C2A">
      <w:pPr>
        <w:pStyle w:val="NoSpacing"/>
      </w:pPr>
    </w:p>
    <w:p w:rsidR="00D74C42" w:rsidRDefault="00153B86" w:rsidP="00A91C2A">
      <w:pPr>
        <w:pStyle w:val="NoSpacing"/>
      </w:pPr>
      <w:r>
        <w:t>To Open Electronics Magazine for their excellent article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 xml:space="preserve"> radio using th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 xml:space="preserve"> plate. See </w:t>
      </w:r>
      <w:hyperlink r:id="rId281" w:history="1">
        <w:r w:rsidRPr="006B25F8">
          <w:rPr>
            <w:rStyle w:val="Hyperlink"/>
          </w:rPr>
          <w:t>http://www.open-electronics.org/internet-radio-with-raspberry-pi/</w:t>
        </w:r>
      </w:hyperlink>
    </w:p>
    <w:p w:rsidR="00C42B4C" w:rsidRDefault="00C42B4C" w:rsidP="00A91C2A">
      <w:pPr>
        <w:pStyle w:val="NoSpacing"/>
      </w:pPr>
    </w:p>
    <w:p w:rsidR="00153B86" w:rsidRDefault="00C42B4C" w:rsidP="00C42B4C">
      <w:pPr>
        <w:rPr>
          <w:color w:val="000000"/>
        </w:rPr>
      </w:pPr>
      <w:r>
        <w:rPr>
          <w:color w:val="000000"/>
        </w:rPr>
        <w:t xml:space="preserve">To Joaquin Perez, Broadcast Engineer, Leeds for the backlight dimmer and circuit diagram. </w:t>
      </w:r>
    </w:p>
    <w:p w:rsidR="005061EC" w:rsidRDefault="005061EC" w:rsidP="00C42B4C">
      <w:pPr>
        <w:rPr>
          <w:rFonts w:ascii="Calibri" w:eastAsia="Times New Roman" w:hAnsi="Calibri"/>
          <w:color w:val="000000"/>
        </w:rPr>
      </w:pPr>
      <w:r>
        <w:rPr>
          <w:color w:val="000000"/>
        </w:rPr>
        <w:t xml:space="preserve">To </w:t>
      </w:r>
      <w:r>
        <w:rPr>
          <w:rFonts w:ascii="Calibri" w:eastAsia="Times New Roman" w:hAnsi="Calibri"/>
          <w:color w:val="000000"/>
        </w:rPr>
        <w:t xml:space="preserve">Luboš Ruckl for his work on the </w:t>
      </w:r>
      <w:r w:rsidR="00D41E88">
        <w:rPr>
          <w:rFonts w:ascii="Calibri" w:eastAsia="Times New Roman" w:hAnsi="Calibri"/>
          <w:color w:val="000000"/>
        </w:rPr>
        <w:t>Rotary encoder</w:t>
      </w:r>
      <w:r>
        <w:rPr>
          <w:rFonts w:ascii="Calibri" w:eastAsia="Times New Roman" w:hAnsi="Calibri"/>
          <w:color w:val="000000"/>
        </w:rPr>
        <w:t xml:space="preserve"> class</w:t>
      </w:r>
      <w:r w:rsidR="000D0D29">
        <w:rPr>
          <w:rFonts w:ascii="Calibri" w:eastAsia="Times New Roman" w:hAnsi="Calibri"/>
          <w:color w:val="000000"/>
        </w:rPr>
        <w:t xml:space="preserve"> (adapted from code by Ben Buxton)</w:t>
      </w:r>
      <w:r>
        <w:rPr>
          <w:rFonts w:ascii="Calibri" w:eastAsia="Times New Roman" w:hAnsi="Calibri"/>
          <w:color w:val="000000"/>
        </w:rPr>
        <w:t xml:space="preserve"> and the </w:t>
      </w:r>
      <w:r w:rsidR="003345A6">
        <w:rPr>
          <w:rFonts w:ascii="Calibri" w:eastAsia="Times New Roman" w:hAnsi="Calibri"/>
          <w:color w:val="000000"/>
        </w:rPr>
        <w:t>PCF8574</w:t>
      </w:r>
      <w:r w:rsidR="00D815C5">
        <w:rPr>
          <w:rFonts w:ascii="Calibri" w:eastAsia="Times New Roman" w:hAnsi="Calibri"/>
          <w:color w:val="000000"/>
        </w:rPr>
        <w:fldChar w:fldCharType="begin"/>
      </w:r>
      <w:r w:rsidR="00A81DED">
        <w:instrText xml:space="preserve"> XE "</w:instrText>
      </w:r>
      <w:r w:rsidR="00A81DED" w:rsidRPr="00196A6B">
        <w:instrText>PCF8574</w:instrText>
      </w:r>
      <w:r w:rsidR="00A81DED">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LCD</w:t>
      </w:r>
      <w:r w:rsidR="00D815C5">
        <w:rPr>
          <w:rFonts w:ascii="Calibri" w:eastAsia="Times New Roman" w:hAnsi="Calibri"/>
          <w:color w:val="000000"/>
        </w:rPr>
        <w:fldChar w:fldCharType="begin"/>
      </w:r>
      <w:r w:rsidR="000E0921">
        <w:instrText xml:space="preserve"> XE "</w:instrText>
      </w:r>
      <w:r w:rsidR="000E0921" w:rsidRPr="00AA788A">
        <w:instrText>LCD</w:instrText>
      </w:r>
      <w:r w:rsidR="000E0921">
        <w:instrText xml:space="preserve">" </w:instrText>
      </w:r>
      <w:r w:rsidR="00D815C5">
        <w:rPr>
          <w:rFonts w:ascii="Calibri" w:eastAsia="Times New Roman" w:hAnsi="Calibri"/>
          <w:color w:val="000000"/>
        </w:rPr>
        <w:fldChar w:fldCharType="end"/>
      </w:r>
      <w:r>
        <w:rPr>
          <w:rFonts w:ascii="Calibri" w:eastAsia="Times New Roman" w:hAnsi="Calibri"/>
          <w:color w:val="000000"/>
        </w:rPr>
        <w:t xml:space="preserve"> class</w:t>
      </w:r>
      <w:r w:rsidR="000D0D29">
        <w:rPr>
          <w:rFonts w:ascii="Calibri" w:eastAsia="Times New Roman" w:hAnsi="Calibri"/>
          <w:color w:val="000000"/>
        </w:rPr>
        <w:t xml:space="preserve"> (adapted from code by</w:t>
      </w:r>
      <w:r w:rsidR="00DD53DE">
        <w:rPr>
          <w:rFonts w:ascii="Calibri" w:eastAsia="Times New Roman" w:hAnsi="Calibri"/>
          <w:color w:val="000000"/>
        </w:rPr>
        <w:t xml:space="preserve"> an</w:t>
      </w:r>
      <w:r w:rsidR="000D0D29">
        <w:rPr>
          <w:rFonts w:ascii="Calibri" w:eastAsia="Times New Roman" w:hAnsi="Calibri"/>
          <w:color w:val="000000"/>
        </w:rPr>
        <w:t xml:space="preserve"> </w:t>
      </w:r>
      <w:r w:rsidR="001B1A63">
        <w:rPr>
          <w:rFonts w:ascii="Calibri" w:eastAsia="Times New Roman" w:hAnsi="Calibri"/>
          <w:color w:val="000000"/>
        </w:rPr>
        <w:t>unknown author but believed to be from the Aduino community</w:t>
      </w:r>
      <w:r w:rsidR="000D0D29">
        <w:rPr>
          <w:rFonts w:ascii="Calibri" w:eastAsia="Times New Roman" w:hAnsi="Calibri"/>
          <w:color w:val="000000"/>
        </w:rPr>
        <w:t>)</w:t>
      </w:r>
      <w:r>
        <w:rPr>
          <w:rFonts w:ascii="Calibri" w:eastAsia="Times New Roman" w:hAnsi="Calibri"/>
          <w:color w:val="000000"/>
        </w:rPr>
        <w:t>.</w:t>
      </w:r>
    </w:p>
    <w:p w:rsidR="000F2CC7" w:rsidRDefault="000F2CC7" w:rsidP="00C42B4C">
      <w:pPr>
        <w:rPr>
          <w:rFonts w:ascii="Calibri" w:eastAsia="Times New Roman" w:hAnsi="Calibri"/>
        </w:rPr>
      </w:pPr>
      <w:r>
        <w:rPr>
          <w:rFonts w:ascii="Calibri" w:eastAsia="Times New Roman" w:hAnsi="Calibri"/>
          <w:color w:val="000000"/>
        </w:rPr>
        <w:t xml:space="preserve">To </w:t>
      </w:r>
      <w:r>
        <w:rPr>
          <w:rFonts w:ascii="Calibri" w:eastAsia="Times New Roman" w:hAnsi="Calibri"/>
        </w:rPr>
        <w:t xml:space="preserve">Béla Mucs from Hungary for his brilliant idea to support speech for visually impaired and blind persons.  This facility uses the </w:t>
      </w:r>
      <w:r w:rsidRPr="000F2CC7">
        <w:rPr>
          <w:rFonts w:ascii="Calibri" w:eastAsia="Times New Roman" w:hAnsi="Calibri"/>
          <w:b/>
        </w:rPr>
        <w:t>espeak</w:t>
      </w:r>
      <w:r w:rsidR="00D815C5">
        <w:rPr>
          <w:rFonts w:ascii="Calibri" w:eastAsia="Times New Roman" w:hAnsi="Calibri"/>
          <w:b/>
        </w:rPr>
        <w:fldChar w:fldCharType="begin"/>
      </w:r>
      <w:r w:rsidR="00084149">
        <w:instrText xml:space="preserve"> XE "</w:instrText>
      </w:r>
      <w:r w:rsidR="00084149" w:rsidRPr="002158E9">
        <w:rPr>
          <w:noProof/>
          <w:lang w:eastAsia="en-GB"/>
        </w:rPr>
        <w:instrText>espeak</w:instrText>
      </w:r>
      <w:r w:rsidR="00084149">
        <w:instrText xml:space="preserve">" </w:instrText>
      </w:r>
      <w:r w:rsidR="00D815C5">
        <w:rPr>
          <w:rFonts w:ascii="Calibri" w:eastAsia="Times New Roman" w:hAnsi="Calibri"/>
          <w:b/>
        </w:rPr>
        <w:fldChar w:fldCharType="end"/>
      </w:r>
      <w:r>
        <w:rPr>
          <w:rFonts w:ascii="Calibri" w:eastAsia="Times New Roman" w:hAnsi="Calibri"/>
        </w:rPr>
        <w:t xml:space="preserve"> package.</w:t>
      </w:r>
    </w:p>
    <w:p w:rsidR="006B41AE" w:rsidRDefault="006B41AE" w:rsidP="006B41AE">
      <w:pPr>
        <w:pStyle w:val="NoSpacing"/>
      </w:pPr>
      <w:r>
        <w:t xml:space="preserve">Gordon Henderson </w:t>
      </w:r>
      <w:hyperlink r:id="rId282" w:history="1">
        <w:r w:rsidRPr="00E45A8E">
          <w:rPr>
            <w:rStyle w:val="Hyperlink"/>
          </w:rPr>
          <w:t>https://projects.drogon.net/</w:t>
        </w:r>
      </w:hyperlink>
      <w:r>
        <w:t xml:space="preserve"> for the gpio wiring utility.</w:t>
      </w:r>
    </w:p>
    <w:p w:rsidR="00C42B4C" w:rsidRDefault="00C42B4C" w:rsidP="00A91C2A">
      <w:pPr>
        <w:pStyle w:val="NoSpacing"/>
      </w:pPr>
    </w:p>
    <w:p w:rsidR="00C42B4C" w:rsidRDefault="000D322A" w:rsidP="00A91C2A">
      <w:pPr>
        <w:pStyle w:val="NoSpacing"/>
      </w:pPr>
      <w:r>
        <w:t xml:space="preserve">To </w:t>
      </w:r>
      <w:hyperlink r:id="rId283" w:history="1">
        <w:r w:rsidRPr="00413F9C">
          <w:rPr>
            <w:rStyle w:val="Hyperlink"/>
          </w:rPr>
          <w:t>http://www.allaboutcircuits.com</w:t>
        </w:r>
      </w:hyperlink>
      <w:r>
        <w:t xml:space="preserve"> for </w:t>
      </w:r>
      <w:r w:rsidR="00D815C5">
        <w:fldChar w:fldCharType="begin"/>
      </w:r>
      <w:r>
        <w:instrText xml:space="preserve"> REF _Ref451164568 \h </w:instrText>
      </w:r>
      <w:r w:rsidR="00D815C5">
        <w:fldChar w:fldCharType="separate"/>
      </w:r>
      <w:r w:rsidR="00BA4E14">
        <w:t xml:space="preserve">Figure </w:t>
      </w:r>
      <w:r w:rsidR="00BA4E14">
        <w:rPr>
          <w:noProof/>
        </w:rPr>
        <w:t>51</w:t>
      </w:r>
      <w:r w:rsidR="00BA4E14">
        <w:t xml:space="preserve"> Soldering precautions</w:t>
      </w:r>
      <w:r w:rsidR="00D815C5">
        <w:fldChar w:fldCharType="end"/>
      </w:r>
      <w:r>
        <w:t>.</w:t>
      </w:r>
    </w:p>
    <w:p w:rsidR="003B0247" w:rsidRDefault="003B0247" w:rsidP="00A91C2A">
      <w:pPr>
        <w:pStyle w:val="NoSpacing"/>
      </w:pPr>
    </w:p>
    <w:p w:rsidR="003B0247" w:rsidRDefault="006D164F" w:rsidP="00A91C2A">
      <w:pPr>
        <w:pStyle w:val="NoSpacing"/>
      </w:pPr>
      <w:r>
        <w:t xml:space="preserve">Jim Downey from Mobile Alabama, the USA for his article on the backlight for Chinese 1602 I2C LCDs. See </w:t>
      </w:r>
      <w:hyperlink r:id="rId284" w:history="1">
        <w:r w:rsidRPr="00B839C9">
          <w:rPr>
            <w:rStyle w:val="Hyperlink"/>
          </w:rPr>
          <w:t>http://mbvmc.org/LCD_Backlight.pdf</w:t>
        </w:r>
      </w:hyperlink>
      <w:r>
        <w:t xml:space="preserve"> </w:t>
      </w:r>
    </w:p>
    <w:p w:rsidR="00227695" w:rsidRDefault="00227695" w:rsidP="00A91C2A">
      <w:pPr>
        <w:pStyle w:val="NoSpacing"/>
      </w:pPr>
    </w:p>
    <w:p w:rsidR="00216425" w:rsidRDefault="00227695" w:rsidP="00227695">
      <w:pPr>
        <w:shd w:val="clear" w:color="auto" w:fill="FFFFFF"/>
      </w:pPr>
      <w:r>
        <w:rPr>
          <w:rFonts w:ascii="Helvetica" w:eastAsia="Times New Roman" w:hAnsi="Helvetica" w:cs="Helvetica"/>
          <w:color w:val="000000"/>
          <w:sz w:val="20"/>
          <w:szCs w:val="20"/>
        </w:rPr>
        <w:t xml:space="preserve">Tomás González, Feria de Sevilla, Spain for his changes to </w:t>
      </w:r>
      <w:r w:rsidRPr="00227695">
        <w:rPr>
          <w:rFonts w:ascii="Helvetica" w:eastAsia="Times New Roman" w:hAnsi="Helvetica" w:cs="Helvetica"/>
          <w:b/>
          <w:color w:val="000000"/>
          <w:sz w:val="20"/>
          <w:szCs w:val="20"/>
        </w:rPr>
        <w:t>ada_lcd_class.py</w:t>
      </w:r>
      <w:r>
        <w:rPr>
          <w:rFonts w:ascii="Helvetica" w:eastAsia="Times New Roman" w:hAnsi="Helvetica" w:cs="Helvetica"/>
          <w:color w:val="000000"/>
          <w:sz w:val="20"/>
          <w:szCs w:val="20"/>
        </w:rPr>
        <w:t xml:space="preserve"> to switch on the </w:t>
      </w:r>
      <w:r>
        <w:t>Chinese 1602 I2C LCD backlight.</w:t>
      </w:r>
    </w:p>
    <w:p w:rsidR="00216425" w:rsidRDefault="00216425" w:rsidP="00216425">
      <w:pPr>
        <w:pStyle w:val="NoSpacing"/>
      </w:pPr>
      <w:r>
        <w:t xml:space="preserve">To </w:t>
      </w:r>
      <w:r w:rsidRPr="007D5C23">
        <w:rPr>
          <w:u w:val="single"/>
        </w:rPr>
        <w:t>all</w:t>
      </w:r>
      <w:r>
        <w:t xml:space="preserve"> constructors of this project who have sent in photos of their radio’s and their ideas for improvement and the many appreciative e-mails that I have received from them.</w:t>
      </w:r>
    </w:p>
    <w:p w:rsidR="00E41D6A" w:rsidRDefault="00E41D6A">
      <w:r>
        <w:br w:type="page"/>
      </w:r>
    </w:p>
    <w:p w:rsidR="00C5341F" w:rsidRDefault="00C5341F" w:rsidP="00004505">
      <w:pPr>
        <w:pStyle w:val="Heading1"/>
      </w:pPr>
      <w:bookmarkStart w:id="600" w:name="_Toc498426072"/>
      <w:r>
        <w:lastRenderedPageBreak/>
        <w:t>Glossary</w:t>
      </w:r>
      <w:bookmarkEnd w:id="600"/>
    </w:p>
    <w:p w:rsidR="00277286" w:rsidRPr="00277286" w:rsidRDefault="00277286" w:rsidP="00277286"/>
    <w:p w:rsidR="00603872" w:rsidRDefault="00603872" w:rsidP="00081595">
      <w:r>
        <w:t>AC</w:t>
      </w:r>
      <w:r>
        <w:tab/>
        <w:t>Alternating Current - In this context 110V or 220V</w:t>
      </w:r>
    </w:p>
    <w:p w:rsidR="00603872" w:rsidRDefault="00603872" w:rsidP="00081595">
      <w:r>
        <w:t>DC</w:t>
      </w:r>
      <w:r>
        <w:tab/>
        <w:t>Direct Current - In this context +5V or +3.3V</w:t>
      </w:r>
    </w:p>
    <w:p w:rsidR="00CE0A9D" w:rsidRDefault="00CE0A9D" w:rsidP="00081595">
      <w:r>
        <w:t>AAC</w:t>
      </w:r>
      <w:r w:rsidR="00D815C5">
        <w:fldChar w:fldCharType="begin"/>
      </w:r>
      <w:r w:rsidR="009A50D8">
        <w:instrText xml:space="preserve"> XE "</w:instrText>
      </w:r>
      <w:r w:rsidR="009A50D8" w:rsidRPr="00291527">
        <w:instrText>AAC</w:instrText>
      </w:r>
      <w:r w:rsidR="009A50D8">
        <w:instrText xml:space="preserve">" </w:instrText>
      </w:r>
      <w:r w:rsidR="00D815C5">
        <w:fldChar w:fldCharType="end"/>
      </w:r>
      <w:r>
        <w:tab/>
      </w:r>
      <w:r w:rsidR="00CE2159">
        <w:t>Advanced</w:t>
      </w:r>
      <w:r>
        <w:t xml:space="preserve"> Audio Coding </w:t>
      </w:r>
    </w:p>
    <w:p w:rsidR="006B3F67" w:rsidRDefault="006B3F67" w:rsidP="00081595">
      <w:r>
        <w:t>ALSA</w:t>
      </w:r>
      <w:r>
        <w:tab/>
        <w:t>Advanced Linux Sound Architecture</w:t>
      </w:r>
    </w:p>
    <w:p w:rsidR="00CE0A9D" w:rsidRDefault="00CE0A9D" w:rsidP="00081595">
      <w:r>
        <w:t>ASX</w:t>
      </w:r>
      <w:r w:rsidR="00D815C5">
        <w:fldChar w:fldCharType="begin"/>
      </w:r>
      <w:r w:rsidR="009A50D8">
        <w:instrText xml:space="preserve"> XE "</w:instrText>
      </w:r>
      <w:r w:rsidR="009A50D8" w:rsidRPr="007E6B15">
        <w:instrText>ASX</w:instrText>
      </w:r>
      <w:r w:rsidR="009A50D8">
        <w:instrText xml:space="preserve">" </w:instrText>
      </w:r>
      <w:r w:rsidR="00D815C5">
        <w:fldChar w:fldCharType="end"/>
      </w:r>
      <w:r>
        <w:tab/>
        <w:t xml:space="preserve">Advanced Stream </w:t>
      </w:r>
      <w:r w:rsidR="00CE2159">
        <w:t>Redirector</w:t>
      </w:r>
    </w:p>
    <w:p w:rsidR="00CE371F" w:rsidRDefault="00CE371F" w:rsidP="00081595">
      <w:r>
        <w:t>ATC</w:t>
      </w:r>
      <w:r>
        <w:tab/>
        <w:t>Air Traffic Control</w:t>
      </w:r>
    </w:p>
    <w:p w:rsidR="00273865" w:rsidRDefault="00273865" w:rsidP="00081595">
      <w:r>
        <w:t>CGI</w:t>
      </w:r>
      <w:r w:rsidR="00D815C5">
        <w:fldChar w:fldCharType="begin"/>
      </w:r>
      <w:r w:rsidR="009A50D8">
        <w:instrText xml:space="preserve"> XE "</w:instrText>
      </w:r>
      <w:r w:rsidR="009A50D8" w:rsidRPr="00247D14">
        <w:instrText>CGI</w:instrText>
      </w:r>
      <w:r w:rsidR="009A50D8">
        <w:instrText xml:space="preserve">" </w:instrText>
      </w:r>
      <w:r w:rsidR="00D815C5">
        <w:fldChar w:fldCharType="end"/>
      </w:r>
      <w:r>
        <w:tab/>
        <w:t>Common Gate Interface – Executable Server Side scripts</w:t>
      </w:r>
    </w:p>
    <w:p w:rsidR="00C01390" w:rsidRDefault="00C01390" w:rsidP="00081595">
      <w:r>
        <w:t>CAD</w:t>
      </w:r>
      <w:r w:rsidR="00D815C5">
        <w:fldChar w:fldCharType="begin"/>
      </w:r>
      <w:r w:rsidR="000C1CB8">
        <w:instrText xml:space="preserve"> XE "</w:instrText>
      </w:r>
      <w:r w:rsidR="000C1CB8" w:rsidRPr="00690E73">
        <w:instrText>CAD</w:instrText>
      </w:r>
      <w:r w:rsidR="000C1CB8">
        <w:instrText xml:space="preserve">" </w:instrText>
      </w:r>
      <w:r w:rsidR="00D815C5">
        <w:fldChar w:fldCharType="end"/>
      </w:r>
      <w:r>
        <w:tab/>
        <w:t>Control and Display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w:t>
      </w:r>
    </w:p>
    <w:p w:rsidR="00365982" w:rsidRDefault="00365982" w:rsidP="00081595">
      <w:r>
        <w:t>CD</w:t>
      </w:r>
      <w:r>
        <w:tab/>
        <w:t>Compact disc - In this context CD marker pen</w:t>
      </w:r>
    </w:p>
    <w:p w:rsidR="00081595" w:rsidRDefault="008E7377" w:rsidP="00081595">
      <w:r>
        <w:t>CIFS</w:t>
      </w:r>
      <w:r w:rsidR="00D815C5">
        <w:fldChar w:fldCharType="begin"/>
      </w:r>
      <w:r w:rsidR="009A50D8">
        <w:instrText xml:space="preserve"> XE "</w:instrText>
      </w:r>
      <w:r w:rsidR="009A50D8" w:rsidRPr="00974E80">
        <w:instrText>CIFS</w:instrText>
      </w:r>
      <w:r w:rsidR="009A50D8">
        <w:instrText xml:space="preserve">" </w:instrText>
      </w:r>
      <w:r w:rsidR="00D815C5">
        <w:fldChar w:fldCharType="end"/>
      </w:r>
      <w:r>
        <w:tab/>
      </w:r>
      <w:r w:rsidR="00081595">
        <w:t xml:space="preserve">Common Internet File System </w:t>
      </w:r>
    </w:p>
    <w:p w:rsidR="00E27597" w:rsidRDefault="00E27597" w:rsidP="00081595">
      <w:r>
        <w:t>DAC</w:t>
      </w:r>
      <w:r>
        <w:tab/>
        <w:t>Digital to Analogue Converter (Digital audio to analogue in this case)</w:t>
      </w:r>
    </w:p>
    <w:p w:rsidR="00A01436" w:rsidRDefault="00A01436" w:rsidP="00081595">
      <w:r>
        <w:t>DOS</w:t>
      </w:r>
      <w:r>
        <w:tab/>
        <w:t>Denial of Service – Attack software aimed at taking down an Internet service (Web etc)</w:t>
      </w:r>
    </w:p>
    <w:p w:rsidR="00A01436" w:rsidRDefault="00A01436" w:rsidP="00081595">
      <w:r>
        <w:t>DDOS</w:t>
      </w:r>
      <w:r>
        <w:tab/>
        <w:t>Distributed Denial of Service – DOS attack from hundreds or thousands of computers</w:t>
      </w:r>
    </w:p>
    <w:p w:rsidR="00A31AB7" w:rsidRDefault="008E7377" w:rsidP="00081595">
      <w:r>
        <w:t>DHCP</w:t>
      </w:r>
      <w:r w:rsidR="00D815C5">
        <w:fldChar w:fldCharType="begin"/>
      </w:r>
      <w:r w:rsidR="009A50D8">
        <w:instrText xml:space="preserve"> XE "</w:instrText>
      </w:r>
      <w:r w:rsidR="009A50D8" w:rsidRPr="002A0BAC">
        <w:instrText>DHCP</w:instrText>
      </w:r>
      <w:r w:rsidR="009A50D8">
        <w:instrText xml:space="preserve">" </w:instrText>
      </w:r>
      <w:r w:rsidR="00D815C5">
        <w:fldChar w:fldCharType="end"/>
      </w:r>
      <w:r>
        <w:tab/>
      </w:r>
      <w:r w:rsidR="00A31AB7" w:rsidRPr="00A31AB7">
        <w:t>Dynamic Host Configuration Protocol</w:t>
      </w:r>
    </w:p>
    <w:p w:rsidR="008F0A5F" w:rsidRDefault="008F0A5F" w:rsidP="00081595">
      <w:r>
        <w:t>DSP</w:t>
      </w:r>
      <w:r w:rsidR="00D815C5">
        <w:fldChar w:fldCharType="begin"/>
      </w:r>
      <w:r>
        <w:instrText xml:space="preserve"> XE "</w:instrText>
      </w:r>
      <w:r w:rsidRPr="00804A0F">
        <w:instrText>DSP</w:instrText>
      </w:r>
      <w:r>
        <w:instrText xml:space="preserve">" </w:instrText>
      </w:r>
      <w:r w:rsidR="00D815C5">
        <w:fldChar w:fldCharType="end"/>
      </w:r>
      <w:r>
        <w:tab/>
        <w:t>Digital Signal Processing/processor (In this context it is mixer control)</w:t>
      </w:r>
    </w:p>
    <w:p w:rsidR="00C15490" w:rsidRDefault="00C15490" w:rsidP="00081595">
      <w:r>
        <w:t>DT</w:t>
      </w:r>
      <w:r>
        <w:tab/>
        <w:t>Device Tree  (Overlay). Device (Sound cards) configuration in /boot/config.txt in Rasbian</w:t>
      </w:r>
    </w:p>
    <w:p w:rsidR="00972745" w:rsidRDefault="00972745" w:rsidP="00081595">
      <w:pPr>
        <w:rPr>
          <w:lang w:val="en-US"/>
        </w:rPr>
      </w:pPr>
      <w:r>
        <w:t>EMI</w:t>
      </w:r>
      <w:r w:rsidR="00D815C5">
        <w:fldChar w:fldCharType="begin"/>
      </w:r>
      <w:r w:rsidR="00864F0C">
        <w:instrText xml:space="preserve"> XE "</w:instrText>
      </w:r>
      <w:r w:rsidR="00864F0C" w:rsidRPr="0084047E">
        <w:rPr>
          <w:lang w:val="en-US"/>
        </w:rPr>
        <w:instrText>EMI</w:instrText>
      </w:r>
      <w:r w:rsidR="00864F0C">
        <w:instrText xml:space="preserve">" </w:instrText>
      </w:r>
      <w:r w:rsidR="00D815C5">
        <w:fldChar w:fldCharType="end"/>
      </w:r>
      <w:r>
        <w:t xml:space="preserve"> </w:t>
      </w:r>
      <w:r>
        <w:tab/>
      </w:r>
      <w:r>
        <w:rPr>
          <w:lang w:val="en-US"/>
        </w:rPr>
        <w:t>Electromagnetic Interference</w:t>
      </w:r>
      <w:r w:rsidR="00D815C5">
        <w:rPr>
          <w:lang w:val="en-US"/>
        </w:rPr>
        <w:fldChar w:fldCharType="begin"/>
      </w:r>
      <w:r w:rsidR="00864F0C">
        <w:instrText xml:space="preserve"> XE "</w:instrText>
      </w:r>
      <w:r w:rsidR="00864F0C" w:rsidRPr="00843411">
        <w:rPr>
          <w:lang w:val="en-US"/>
        </w:rPr>
        <w:instrText>Electromagnetic Interference</w:instrText>
      </w:r>
      <w:r w:rsidR="00864F0C">
        <w:instrText xml:space="preserve">" </w:instrText>
      </w:r>
      <w:r w:rsidR="00D815C5">
        <w:rPr>
          <w:lang w:val="en-US"/>
        </w:rPr>
        <w:fldChar w:fldCharType="end"/>
      </w:r>
      <w:r>
        <w:rPr>
          <w:lang w:val="en-US"/>
        </w:rPr>
        <w:t xml:space="preserve"> (For ex</w:t>
      </w:r>
      <w:r w:rsidR="00415C06">
        <w:rPr>
          <w:lang w:val="en-US"/>
        </w:rPr>
        <w:t>ample fluorescent lighting etc).</w:t>
      </w:r>
    </w:p>
    <w:p w:rsidR="00415C06" w:rsidRDefault="00415C06" w:rsidP="00081595">
      <w:r>
        <w:rPr>
          <w:lang w:val="en-US"/>
        </w:rPr>
        <w:t>HDMI</w:t>
      </w:r>
      <w:r>
        <w:rPr>
          <w:lang w:val="en-US"/>
        </w:rPr>
        <w:tab/>
      </w:r>
      <w:r w:rsidRPr="00415C06">
        <w:rPr>
          <w:lang w:val="en-US"/>
        </w:rPr>
        <w:t>High-Definition Multimedia Interface</w:t>
      </w:r>
      <w:r>
        <w:rPr>
          <w:lang w:val="en-US"/>
        </w:rPr>
        <w:t xml:space="preserve"> for audio and video plus Ethernet interface.</w:t>
      </w:r>
    </w:p>
    <w:p w:rsidR="00286A1B" w:rsidRDefault="00286A1B" w:rsidP="00C5341F">
      <w:r>
        <w:t>GPIO</w:t>
      </w:r>
      <w:r w:rsidR="00D815C5">
        <w:fldChar w:fldCharType="begin"/>
      </w:r>
      <w:r w:rsidR="009A50D8">
        <w:instrText xml:space="preserve"> XE "</w:instrText>
      </w:r>
      <w:r w:rsidR="009A50D8" w:rsidRPr="00ED1736">
        <w:instrText>GPIO</w:instrText>
      </w:r>
      <w:r w:rsidR="009A50D8">
        <w:instrText xml:space="preserve">" </w:instrText>
      </w:r>
      <w:r w:rsidR="00D815C5">
        <w:fldChar w:fldCharType="end"/>
      </w:r>
      <w:r>
        <w:tab/>
        <w:t>General Purpose IO (On the Raspberry PI</w:t>
      </w:r>
      <w:r w:rsidR="00D815C5">
        <w:fldChar w:fldCharType="begin"/>
      </w:r>
      <w:r w:rsidR="000E0921">
        <w:instrText xml:space="preserve"> XE "</w:instrText>
      </w:r>
      <w:r w:rsidR="000E0921" w:rsidRPr="00C50A7B">
        <w:instrText>Raspberry PI</w:instrText>
      </w:r>
      <w:r w:rsidR="000E0921">
        <w:instrText xml:space="preserve">" </w:instrText>
      </w:r>
      <w:r w:rsidR="00D815C5">
        <w:fldChar w:fldCharType="end"/>
      </w:r>
      <w:r>
        <w:t>)</w:t>
      </w:r>
    </w:p>
    <w:p w:rsidR="00DC6EC2" w:rsidRDefault="00DC6EC2" w:rsidP="00C5341F">
      <w:r>
        <w:t>I2C</w:t>
      </w:r>
      <w:r w:rsidR="00D815C5">
        <w:fldChar w:fldCharType="begin"/>
      </w:r>
      <w:r w:rsidR="009A50D8">
        <w:instrText xml:space="preserve"> XE "</w:instrText>
      </w:r>
      <w:r w:rsidR="009A50D8" w:rsidRPr="001F2470">
        <w:instrText>I2C</w:instrText>
      </w:r>
      <w:r w:rsidR="009A50D8">
        <w:instrText xml:space="preserve">" </w:instrText>
      </w:r>
      <w:r w:rsidR="00D815C5">
        <w:fldChar w:fldCharType="end"/>
      </w:r>
      <w:r>
        <w:tab/>
        <w:t>Industry standard serial interface (Philips</w:t>
      </w:r>
      <w:r w:rsidR="00F37FDD">
        <w:t xml:space="preserve"> now NXP</w:t>
      </w:r>
      <w:r>
        <w:t>) using data and clock signals</w:t>
      </w:r>
    </w:p>
    <w:p w:rsidR="00F37FDD" w:rsidRDefault="00F37FDD" w:rsidP="00C5341F">
      <w:r>
        <w:t>I2S</w:t>
      </w:r>
      <w:r>
        <w:tab/>
      </w:r>
      <w:r w:rsidRPr="00F37FDD">
        <w:t>Inter-IC Sound</w:t>
      </w:r>
      <w:r>
        <w:t xml:space="preserve"> (Used in DAC</w:t>
      </w:r>
      <w:r w:rsidR="00D815C5">
        <w:fldChar w:fldCharType="begin"/>
      </w:r>
      <w:r w:rsidR="00270AC5">
        <w:instrText xml:space="preserve"> XE "</w:instrText>
      </w:r>
      <w:r w:rsidR="00270AC5" w:rsidRPr="00760EFF">
        <w:rPr>
          <w:b/>
        </w:rPr>
        <w:instrText>DAC</w:instrText>
      </w:r>
      <w:r w:rsidR="00270AC5">
        <w:instrText xml:space="preserve">" </w:instrText>
      </w:r>
      <w:r w:rsidR="00D815C5">
        <w:fldChar w:fldCharType="end"/>
      </w:r>
      <w:r>
        <w:t xml:space="preserve"> interface) from Philips (Now NXP)</w:t>
      </w:r>
    </w:p>
    <w:p w:rsidR="00DE453F" w:rsidRDefault="00DE453F" w:rsidP="00C5341F">
      <w:r>
        <w:t>IP</w:t>
      </w:r>
      <w:r>
        <w:tab/>
        <w:t>Internet Protocol</w:t>
      </w:r>
    </w:p>
    <w:p w:rsidR="00277286" w:rsidRDefault="00277286" w:rsidP="00C5341F">
      <w:r>
        <w:t>IPv4</w:t>
      </w:r>
      <w:r w:rsidR="00D815C5">
        <w:fldChar w:fldCharType="begin"/>
      </w:r>
      <w:r w:rsidR="009A50D8">
        <w:instrText xml:space="preserve"> XE "</w:instrText>
      </w:r>
      <w:r w:rsidR="009A50D8" w:rsidRPr="008162CE">
        <w:instrText>IPv4</w:instrText>
      </w:r>
      <w:r w:rsidR="009A50D8">
        <w:instrText xml:space="preserve">" </w:instrText>
      </w:r>
      <w:r w:rsidR="00D815C5">
        <w:fldChar w:fldCharType="end"/>
      </w:r>
      <w:r>
        <w:tab/>
        <w:t>Internet Protocol Version 4</w:t>
      </w:r>
    </w:p>
    <w:p w:rsidR="00DC6EC2" w:rsidRDefault="00DC6EC2" w:rsidP="00C5341F">
      <w:r>
        <w:t>IPv6</w:t>
      </w:r>
      <w:r w:rsidR="00D815C5">
        <w:fldChar w:fldCharType="begin"/>
      </w:r>
      <w:r w:rsidR="009A50D8">
        <w:instrText xml:space="preserve"> XE "</w:instrText>
      </w:r>
      <w:r w:rsidR="009A50D8" w:rsidRPr="005379AB">
        <w:instrText>IPv6</w:instrText>
      </w:r>
      <w:r w:rsidR="009A50D8">
        <w:instrText xml:space="preserve">" </w:instrText>
      </w:r>
      <w:r w:rsidR="00D815C5">
        <w:fldChar w:fldCharType="end"/>
      </w:r>
      <w:r>
        <w:tab/>
        <w:t>Internet Protocol Version 6</w:t>
      </w:r>
    </w:p>
    <w:p w:rsidR="002458FB" w:rsidRDefault="002458FB" w:rsidP="00C5341F">
      <w:r>
        <w:t>IATA</w:t>
      </w:r>
      <w:r>
        <w:tab/>
      </w:r>
      <w:r w:rsidRPr="002458FB">
        <w:t>International Air Transport Association</w:t>
      </w:r>
    </w:p>
    <w:p w:rsidR="00EF7427" w:rsidRDefault="00EF7427" w:rsidP="00C5341F">
      <w:r>
        <w:t>ICAO</w:t>
      </w:r>
      <w:r>
        <w:tab/>
      </w:r>
      <w:r w:rsidRPr="00EF7427">
        <w:t>International Civil Aviation Organization</w:t>
      </w:r>
    </w:p>
    <w:p w:rsidR="00C01390" w:rsidRDefault="00C01390" w:rsidP="00C5341F">
      <w:r>
        <w:lastRenderedPageBreak/>
        <w:t>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ab/>
        <w:t>Infra Red (sensor) for use with infra red devices such as remote controls</w:t>
      </w:r>
    </w:p>
    <w:p w:rsidR="0078211F" w:rsidRDefault="0078211F" w:rsidP="00C5341F">
      <w:r>
        <w:t>LCD</w:t>
      </w:r>
      <w:r w:rsidR="00D815C5">
        <w:fldChar w:fldCharType="begin"/>
      </w:r>
      <w:r w:rsidR="000E0921">
        <w:instrText xml:space="preserve"> XE "</w:instrText>
      </w:r>
      <w:r w:rsidR="000E0921" w:rsidRPr="00AA788A">
        <w:instrText>LCD</w:instrText>
      </w:r>
      <w:r w:rsidR="000E0921">
        <w:instrText xml:space="preserve">" </w:instrText>
      </w:r>
      <w:r w:rsidR="00D815C5">
        <w:fldChar w:fldCharType="end"/>
      </w:r>
      <w:r>
        <w:tab/>
        <w:t>Liquid Crystal Display</w:t>
      </w:r>
    </w:p>
    <w:p w:rsidR="006E14F8" w:rsidRDefault="006E14F8" w:rsidP="00C5341F">
      <w:r>
        <w:t>LE</w:t>
      </w:r>
      <w:r>
        <w:tab/>
        <w:t>Low Energy – In this context Bluetooth LE</w:t>
      </w:r>
      <w:r w:rsidR="009F6FED">
        <w:t xml:space="preserve"> (</w:t>
      </w:r>
      <w:r w:rsidR="009F6FED" w:rsidRPr="009F6FED">
        <w:t>Bluetooth 4.0 core specification</w:t>
      </w:r>
      <w:r w:rsidR="009F6FED">
        <w:t>)</w:t>
      </w:r>
    </w:p>
    <w:p w:rsidR="00D0639E" w:rsidRDefault="00D0639E" w:rsidP="00C5341F">
      <w:r>
        <w:t>LIRC</w:t>
      </w:r>
      <w:r w:rsidR="00D815C5">
        <w:fldChar w:fldCharType="begin"/>
      </w:r>
      <w:r w:rsidR="009A50D8">
        <w:instrText xml:space="preserve"> XE "</w:instrText>
      </w:r>
      <w:r w:rsidR="009A50D8" w:rsidRPr="003F3575">
        <w:instrText>LIRC</w:instrText>
      </w:r>
      <w:r w:rsidR="009A50D8">
        <w:instrText xml:space="preserve">" </w:instrText>
      </w:r>
      <w:r w:rsidR="00D815C5">
        <w:fldChar w:fldCharType="end"/>
      </w:r>
      <w:r>
        <w:tab/>
        <w:t>Linux Remote Control software</w:t>
      </w:r>
    </w:p>
    <w:p w:rsidR="00CE2159" w:rsidRDefault="00CE2159" w:rsidP="00C5341F">
      <w:r>
        <w:t>M3U</w:t>
      </w:r>
      <w:r w:rsidR="00D815C5">
        <w:fldChar w:fldCharType="begin"/>
      </w:r>
      <w:r w:rsidR="009A50D8">
        <w:instrText xml:space="preserve"> XE "</w:instrText>
      </w:r>
      <w:r w:rsidR="009A50D8" w:rsidRPr="00A85DE3">
        <w:instrText>M3U</w:instrText>
      </w:r>
      <w:r w:rsidR="009A50D8">
        <w:instrText xml:space="preserve">" </w:instrText>
      </w:r>
      <w:r w:rsidR="00D815C5">
        <w:fldChar w:fldCharType="end"/>
      </w:r>
      <w:r>
        <w:tab/>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 xml:space="preserve"> 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p>
    <w:p w:rsidR="00F83620" w:rsidRDefault="00F83620" w:rsidP="00C5341F">
      <w:r>
        <w:t>MAC</w:t>
      </w:r>
      <w:r w:rsidR="00D815C5">
        <w:fldChar w:fldCharType="begin"/>
      </w:r>
      <w:r w:rsidR="009A50D8">
        <w:instrText xml:space="preserve"> XE "</w:instrText>
      </w:r>
      <w:r w:rsidR="009A50D8" w:rsidRPr="00240952">
        <w:instrText>MAC</w:instrText>
      </w:r>
      <w:r w:rsidR="009A50D8">
        <w:instrText xml:space="preserve">" </w:instrText>
      </w:r>
      <w:r w:rsidR="00D815C5">
        <w:fldChar w:fldCharType="end"/>
      </w:r>
      <w:r>
        <w:tab/>
        <w:t xml:space="preserve">Media </w:t>
      </w:r>
      <w:r w:rsidR="00FE4F3F">
        <w:t>Access Control (</w:t>
      </w:r>
      <w:r>
        <w:t>address)</w:t>
      </w:r>
    </w:p>
    <w:p w:rsidR="00286A1B" w:rsidRDefault="00286A1B" w:rsidP="00C5341F">
      <w:r>
        <w:t>MPC</w:t>
      </w:r>
      <w:r w:rsidR="00D815C5">
        <w:fldChar w:fldCharType="begin"/>
      </w:r>
      <w:r w:rsidR="009A50D8">
        <w:instrText xml:space="preserve"> XE "</w:instrText>
      </w:r>
      <w:r w:rsidR="009A50D8" w:rsidRPr="006E03B9">
        <w:instrText>MPC</w:instrText>
      </w:r>
      <w:r w:rsidR="009A50D8">
        <w:instrText xml:space="preserve">" </w:instrText>
      </w:r>
      <w:r w:rsidR="00D815C5">
        <w:fldChar w:fldCharType="end"/>
      </w:r>
      <w:r>
        <w:tab/>
        <w:t>Command line client for 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p>
    <w:p w:rsidR="00CE0A9D" w:rsidRDefault="00CE0A9D" w:rsidP="00C5341F">
      <w:r>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ab/>
      </w:r>
      <w:r w:rsidRPr="00CE0A9D">
        <w:t>Moving Picture Experts Group</w:t>
      </w:r>
    </w:p>
    <w:p w:rsidR="00CE0A9D" w:rsidRDefault="00CE0A9D" w:rsidP="00C5341F">
      <w:r>
        <w:t>MPEG3</w:t>
      </w:r>
      <w:r w:rsidR="00D815C5">
        <w:fldChar w:fldCharType="begin"/>
      </w:r>
      <w:r w:rsidR="009A50D8">
        <w:instrText xml:space="preserve"> XE "</w:instrText>
      </w:r>
      <w:r w:rsidR="009A50D8" w:rsidRPr="00E518BC">
        <w:instrText>MPEG3</w:instrText>
      </w:r>
      <w:r w:rsidR="009A50D8">
        <w:instrText xml:space="preserve">" </w:instrText>
      </w:r>
      <w:r w:rsidR="00D815C5">
        <w:fldChar w:fldCharType="end"/>
      </w:r>
      <w:r>
        <w:tab/>
        <w:t>Music encoding standard from 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p>
    <w:p w:rsidR="00D07B9F" w:rsidRDefault="00D07B9F" w:rsidP="00C5341F">
      <w:r>
        <w:t>NAS</w:t>
      </w:r>
      <w:r w:rsidR="00D815C5">
        <w:fldChar w:fldCharType="begin"/>
      </w:r>
      <w:r w:rsidR="009A50D8">
        <w:instrText xml:space="preserve"> XE "</w:instrText>
      </w:r>
      <w:r w:rsidR="009A50D8" w:rsidRPr="002E1C12">
        <w:instrText>NAS</w:instrText>
      </w:r>
      <w:r w:rsidR="009A50D8">
        <w:instrText xml:space="preserve">" </w:instrText>
      </w:r>
      <w:r w:rsidR="00D815C5">
        <w:fldChar w:fldCharType="end"/>
      </w:r>
      <w:r>
        <w:tab/>
        <w:t>Network Attached Storage</w:t>
      </w:r>
    </w:p>
    <w:p w:rsidR="00081595" w:rsidRDefault="0046193B" w:rsidP="00C5341F">
      <w:r>
        <w:t>NFS</w:t>
      </w:r>
      <w:r w:rsidR="00D815C5">
        <w:fldChar w:fldCharType="begin"/>
      </w:r>
      <w:r w:rsidR="009A50D8">
        <w:instrText xml:space="preserve"> XE "</w:instrText>
      </w:r>
      <w:r w:rsidR="009A50D8" w:rsidRPr="00C7389B">
        <w:instrText>NFS</w:instrText>
      </w:r>
      <w:r w:rsidR="009A50D8">
        <w:instrText xml:space="preserve">" </w:instrText>
      </w:r>
      <w:r w:rsidR="00D815C5">
        <w:fldChar w:fldCharType="end"/>
      </w:r>
      <w:r>
        <w:t xml:space="preserve"> </w:t>
      </w:r>
      <w:r>
        <w:tab/>
      </w:r>
      <w:r w:rsidR="00081595">
        <w:t xml:space="preserve">Network File System </w:t>
      </w:r>
    </w:p>
    <w:p w:rsidR="00EE1A6C" w:rsidRDefault="00EE1A6C" w:rsidP="00C5341F">
      <w:r>
        <w:t>NTP</w:t>
      </w:r>
      <w:r w:rsidR="00D815C5">
        <w:fldChar w:fldCharType="begin"/>
      </w:r>
      <w:r w:rsidR="009A50D8">
        <w:instrText xml:space="preserve"> XE "</w:instrText>
      </w:r>
      <w:r w:rsidR="009A50D8" w:rsidRPr="00895DDA">
        <w:instrText>NTP</w:instrText>
      </w:r>
      <w:r w:rsidR="009A50D8">
        <w:instrText xml:space="preserve">" </w:instrText>
      </w:r>
      <w:r w:rsidR="00D815C5">
        <w:fldChar w:fldCharType="end"/>
      </w:r>
      <w:r>
        <w:t xml:space="preserve"> </w:t>
      </w:r>
      <w:r>
        <w:tab/>
        <w:t>Network Time Protocol</w:t>
      </w:r>
    </w:p>
    <w:p w:rsidR="00286A1B" w:rsidRDefault="00286A1B" w:rsidP="00C5341F">
      <w:r>
        <w:t>MPD</w:t>
      </w:r>
      <w:r w:rsidR="00D815C5">
        <w:fldChar w:fldCharType="begin"/>
      </w:r>
      <w:r w:rsidR="00732CE7">
        <w:instrText xml:space="preserve"> XE "</w:instrText>
      </w:r>
      <w:r w:rsidR="00732CE7" w:rsidRPr="00CC5CB8">
        <w:instrText>MPD</w:instrText>
      </w:r>
      <w:r w:rsidR="00732CE7">
        <w:instrText xml:space="preserve">" </w:instrText>
      </w:r>
      <w:r w:rsidR="00D815C5">
        <w:fldChar w:fldCharType="end"/>
      </w:r>
      <w:r>
        <w:tab/>
        <w:t>Music Player Daemon</w:t>
      </w:r>
    </w:p>
    <w:p w:rsidR="00A24E67" w:rsidRDefault="00A24E67" w:rsidP="00C5341F">
      <w:r>
        <w:t>OLED</w:t>
      </w:r>
      <w:r w:rsidR="00D815C5">
        <w:fldChar w:fldCharType="begin"/>
      </w:r>
      <w:r w:rsidR="00864F0C">
        <w:instrText xml:space="preserve"> XE "</w:instrText>
      </w:r>
      <w:r w:rsidR="00864F0C" w:rsidRPr="00242B53">
        <w:instrText>OLED</w:instrText>
      </w:r>
      <w:r w:rsidR="00864F0C">
        <w:instrText xml:space="preserve">" </w:instrText>
      </w:r>
      <w:r w:rsidR="00D815C5">
        <w:fldChar w:fldCharType="end"/>
      </w:r>
      <w:r>
        <w:tab/>
        <w:t>Organic Light Emitting diode</w:t>
      </w:r>
    </w:p>
    <w:p w:rsidR="00AF2905" w:rsidRDefault="00AF2905" w:rsidP="00C5341F">
      <w:r>
        <w:t>PA</w:t>
      </w:r>
      <w:r>
        <w:tab/>
        <w:t>Personal Amplifier (Input to audio stage of a vintage radio)</w:t>
      </w:r>
    </w:p>
    <w:p w:rsidR="00726259" w:rsidRDefault="00726259" w:rsidP="00C5341F">
      <w:r>
        <w:t>OS</w:t>
      </w:r>
      <w:r w:rsidR="00D815C5">
        <w:fldChar w:fldCharType="begin"/>
      </w:r>
      <w:r w:rsidR="00732CE7">
        <w:instrText xml:space="preserve"> XE "</w:instrText>
      </w:r>
      <w:r w:rsidR="00732CE7" w:rsidRPr="00D02020">
        <w:instrText>OS</w:instrText>
      </w:r>
      <w:r w:rsidR="00732CE7">
        <w:instrText xml:space="preserve">" </w:instrText>
      </w:r>
      <w:r w:rsidR="00D815C5">
        <w:fldChar w:fldCharType="end"/>
      </w:r>
      <w:r>
        <w:tab/>
        <w:t>Operating system</w:t>
      </w:r>
      <w:r w:rsidR="00BF3779">
        <w:t xml:space="preserve"> (</w:t>
      </w:r>
      <w:r w:rsidR="002323F3">
        <w:t>Ras</w:t>
      </w:r>
      <w:r w:rsidR="00442354">
        <w:t>p</w:t>
      </w:r>
      <w:r w:rsidR="00BF3779">
        <w:t xml:space="preserve">bian </w:t>
      </w:r>
      <w:r w:rsidR="00D01C0D">
        <w:t>Jessie</w:t>
      </w:r>
      <w:r w:rsidR="00D815C5">
        <w:fldChar w:fldCharType="begin"/>
      </w:r>
      <w:r w:rsidR="0019686B">
        <w:instrText xml:space="preserve"> XE "</w:instrText>
      </w:r>
      <w:r w:rsidR="0019686B" w:rsidRPr="009F4F4A">
        <w:instrText>Jessie</w:instrText>
      </w:r>
      <w:r w:rsidR="0019686B">
        <w:instrText xml:space="preserve">" </w:instrText>
      </w:r>
      <w:r w:rsidR="00D815C5">
        <w:fldChar w:fldCharType="end"/>
      </w:r>
      <w:r w:rsidR="00BF3779">
        <w:t xml:space="preserve"> </w:t>
      </w:r>
      <w:r w:rsidR="00442354">
        <w:t>or Raspbian Stretch</w:t>
      </w:r>
      <w:r w:rsidR="00442354">
        <w:fldChar w:fldCharType="begin"/>
      </w:r>
      <w:r w:rsidR="00442354">
        <w:instrText xml:space="preserve"> XE "</w:instrText>
      </w:r>
      <w:r w:rsidR="00442354" w:rsidRPr="00FB0369">
        <w:instrText>Stretch</w:instrText>
      </w:r>
      <w:r w:rsidR="00442354">
        <w:instrText xml:space="preserve">" </w:instrText>
      </w:r>
      <w:r w:rsidR="00442354">
        <w:fldChar w:fldCharType="end"/>
      </w:r>
      <w:r w:rsidR="00442354">
        <w:t xml:space="preserve"> </w:t>
      </w:r>
      <w:r w:rsidR="00BF3779">
        <w:t>in this case)</w:t>
      </w:r>
    </w:p>
    <w:p w:rsidR="00277286" w:rsidRDefault="00277286" w:rsidP="00C5341F">
      <w:r>
        <w:t>PC</w:t>
      </w:r>
      <w:r w:rsidR="00D815C5">
        <w:fldChar w:fldCharType="begin"/>
      </w:r>
      <w:r w:rsidR="00732CE7">
        <w:instrText xml:space="preserve"> XE "</w:instrText>
      </w:r>
      <w:r w:rsidR="00732CE7" w:rsidRPr="00122D51">
        <w:instrText>PC</w:instrText>
      </w:r>
      <w:r w:rsidR="00732CE7">
        <w:instrText xml:space="preserve">" </w:instrText>
      </w:r>
      <w:r w:rsidR="00D815C5">
        <w:fldChar w:fldCharType="end"/>
      </w:r>
      <w:r>
        <w:t xml:space="preserve"> </w:t>
      </w:r>
      <w:r>
        <w:tab/>
        <w:t>Personal Computer</w:t>
      </w:r>
    </w:p>
    <w:p w:rsidR="007516C2" w:rsidRDefault="007516C2" w:rsidP="00C5341F">
      <w:r>
        <w:t>PCM</w:t>
      </w:r>
      <w:r w:rsidR="00D815C5">
        <w:fldChar w:fldCharType="begin"/>
      </w:r>
      <w:r w:rsidR="008107D0">
        <w:instrText xml:space="preserve"> XE "</w:instrText>
      </w:r>
      <w:r w:rsidR="008107D0" w:rsidRPr="00AE73C0">
        <w:instrText>PCM</w:instrText>
      </w:r>
      <w:r w:rsidR="008107D0">
        <w:instrText xml:space="preserve">" </w:instrText>
      </w:r>
      <w:r w:rsidR="00D815C5">
        <w:fldChar w:fldCharType="end"/>
      </w:r>
      <w:r>
        <w:tab/>
        <w:t xml:space="preserve">Pulse-Code Modulation </w:t>
      </w:r>
      <w:r w:rsidRPr="007516C2">
        <w:t>is a method used to digitally represent sampled analogue signals</w:t>
      </w:r>
    </w:p>
    <w:p w:rsidR="0005034F" w:rsidRDefault="0005034F" w:rsidP="00C5341F">
      <w:r>
        <w:t>PID</w:t>
      </w:r>
      <w:r w:rsidR="00D815C5">
        <w:fldChar w:fldCharType="begin"/>
      </w:r>
      <w:r w:rsidR="00732CE7">
        <w:instrText xml:space="preserve"> XE "</w:instrText>
      </w:r>
      <w:r w:rsidR="00732CE7" w:rsidRPr="00B46618">
        <w:instrText>PID</w:instrText>
      </w:r>
      <w:r w:rsidR="00732CE7">
        <w:instrText xml:space="preserve">" </w:instrText>
      </w:r>
      <w:r w:rsidR="00D815C5">
        <w:fldChar w:fldCharType="end"/>
      </w:r>
      <w:r>
        <w:t xml:space="preserve"> </w:t>
      </w:r>
      <w:r>
        <w:tab/>
        <w:t>Process ID</w:t>
      </w:r>
    </w:p>
    <w:p w:rsidR="004C6577" w:rsidRDefault="00C5341F" w:rsidP="00C5341F">
      <w:r>
        <w:t>PLS</w:t>
      </w:r>
      <w:r w:rsidR="00D815C5">
        <w:fldChar w:fldCharType="begin"/>
      </w:r>
      <w:r w:rsidR="00732CE7">
        <w:instrText xml:space="preserve"> XE "</w:instrText>
      </w:r>
      <w:r w:rsidR="00732CE7" w:rsidRPr="00E00ADE">
        <w:instrText>PLS</w:instrText>
      </w:r>
      <w:r w:rsidR="00732CE7">
        <w:instrText xml:space="preserve">" </w:instrText>
      </w:r>
      <w:r w:rsidR="00D815C5">
        <w:fldChar w:fldCharType="end"/>
      </w:r>
      <w:r>
        <w:t xml:space="preserve"> </w:t>
      </w:r>
      <w:r>
        <w:tab/>
        <w:t>MPEG</w:t>
      </w:r>
      <w:r w:rsidR="00D815C5">
        <w:fldChar w:fldCharType="begin"/>
      </w:r>
      <w:r w:rsidR="009A50D8">
        <w:instrText xml:space="preserve"> XE "</w:instrText>
      </w:r>
      <w:r w:rsidR="009A50D8" w:rsidRPr="00FC4BF3">
        <w:instrText>MPEG</w:instrText>
      </w:r>
      <w:r w:rsidR="009A50D8">
        <w:instrText xml:space="preserve">" </w:instrText>
      </w:r>
      <w:r w:rsidR="00D815C5">
        <w:fldChar w:fldCharType="end"/>
      </w:r>
      <w:r>
        <w:t xml:space="preserve"> Playlist File (as used by Winamp)</w:t>
      </w:r>
    </w:p>
    <w:p w:rsidR="00E542E3" w:rsidRDefault="00E542E3" w:rsidP="00C5341F">
      <w:r>
        <w:t>RSS</w:t>
      </w:r>
      <w:r w:rsidR="00D815C5">
        <w:fldChar w:fldCharType="begin"/>
      </w:r>
      <w:r w:rsidR="00732CE7">
        <w:instrText xml:space="preserve"> XE "</w:instrText>
      </w:r>
      <w:r w:rsidR="00732CE7" w:rsidRPr="00DA4E86">
        <w:instrText>RSS</w:instrText>
      </w:r>
      <w:r w:rsidR="00732CE7">
        <w:instrText xml:space="preserve">" </w:instrText>
      </w:r>
      <w:r w:rsidR="00D815C5">
        <w:fldChar w:fldCharType="end"/>
      </w:r>
      <w:r>
        <w:tab/>
        <w:t>Really Simple Syndication – Web feed usually containing news items</w:t>
      </w:r>
    </w:p>
    <w:p w:rsidR="00427602" w:rsidRDefault="00427602" w:rsidP="00C5341F">
      <w:r>
        <w:t>SD</w:t>
      </w:r>
      <w:r w:rsidR="00D815C5">
        <w:fldChar w:fldCharType="begin"/>
      </w:r>
      <w:r w:rsidR="00732CE7">
        <w:instrText xml:space="preserve"> XE "</w:instrText>
      </w:r>
      <w:r w:rsidR="00732CE7" w:rsidRPr="00690ED8">
        <w:instrText>SD</w:instrText>
      </w:r>
      <w:r w:rsidR="00732CE7">
        <w:instrText xml:space="preserve">" </w:instrText>
      </w:r>
      <w:r w:rsidR="00D815C5">
        <w:fldChar w:fldCharType="end"/>
      </w:r>
      <w:r>
        <w:tab/>
        <w:t xml:space="preserve">San Disk Memory </w:t>
      </w:r>
      <w:r w:rsidR="00D07B9F">
        <w:t>Card commonly</w:t>
      </w:r>
      <w:r>
        <w:t xml:space="preserve"> found in cameras and </w:t>
      </w:r>
      <w:r w:rsidR="0076790F">
        <w:t>Smartphone’s</w:t>
      </w:r>
    </w:p>
    <w:p w:rsidR="00953C1D" w:rsidRDefault="00953C1D" w:rsidP="00C5341F">
      <w:r>
        <w:t>SPI</w:t>
      </w:r>
      <w:r w:rsidR="00D815C5">
        <w:fldChar w:fldCharType="begin"/>
      </w:r>
      <w:r w:rsidR="000C1CB8">
        <w:instrText xml:space="preserve"> XE "</w:instrText>
      </w:r>
      <w:r w:rsidR="000C1CB8" w:rsidRPr="000F1B62">
        <w:instrText>SPI</w:instrText>
      </w:r>
      <w:r w:rsidR="000C1CB8">
        <w:instrText xml:space="preserve">" </w:instrText>
      </w:r>
      <w:r w:rsidR="00D815C5">
        <w:fldChar w:fldCharType="end"/>
      </w:r>
      <w:r>
        <w:tab/>
        <w:t>Serial Peripheral Interface (Motorola)</w:t>
      </w:r>
    </w:p>
    <w:p w:rsidR="000E3059" w:rsidRDefault="000E3059" w:rsidP="00C5341F">
      <w:r>
        <w:t>SSH</w:t>
      </w:r>
      <w:r w:rsidR="00D815C5">
        <w:fldChar w:fldCharType="begin"/>
      </w:r>
      <w:r w:rsidR="00BE569C">
        <w:instrText xml:space="preserve"> XE "</w:instrText>
      </w:r>
      <w:r w:rsidR="00BE569C" w:rsidRPr="00DA7132">
        <w:instrText>SSH</w:instrText>
      </w:r>
      <w:r w:rsidR="00BE569C">
        <w:instrText xml:space="preserve">" </w:instrText>
      </w:r>
      <w:r w:rsidR="00D815C5">
        <w:fldChar w:fldCharType="end"/>
      </w:r>
      <w:r>
        <w:t xml:space="preserve"> </w:t>
      </w:r>
      <w:r>
        <w:tab/>
        <w:t xml:space="preserve">Secure Shell – Encrypted terminal </w:t>
      </w:r>
    </w:p>
    <w:p w:rsidR="003916C3" w:rsidRDefault="003916C3" w:rsidP="00C5341F">
      <w:r w:rsidRPr="003916C3">
        <w:t>SSID</w:t>
      </w:r>
      <w:r w:rsidR="00D815C5">
        <w:fldChar w:fldCharType="begin"/>
      </w:r>
      <w:r w:rsidR="00732CE7">
        <w:instrText xml:space="preserve"> XE "</w:instrText>
      </w:r>
      <w:r w:rsidR="00732CE7" w:rsidRPr="007450A7">
        <w:instrText>SSID</w:instrText>
      </w:r>
      <w:r w:rsidR="00732CE7">
        <w:instrText xml:space="preserve">" </w:instrText>
      </w:r>
      <w:r w:rsidR="00D815C5">
        <w:fldChar w:fldCharType="end"/>
      </w:r>
      <w:r w:rsidRPr="003916C3">
        <w:t xml:space="preserve"> </w:t>
      </w:r>
      <w:r>
        <w:tab/>
      </w:r>
      <w:r w:rsidR="00F40081">
        <w:t xml:space="preserve">Service Set Identifier. </w:t>
      </w:r>
      <w:r>
        <w:t xml:space="preserve">An SSID </w:t>
      </w:r>
      <w:r w:rsidRPr="003916C3">
        <w:t>is the public name of a wireless network</w:t>
      </w:r>
      <w:r>
        <w:t>.</w:t>
      </w:r>
    </w:p>
    <w:p w:rsidR="00CD09C8" w:rsidRDefault="00CD09C8" w:rsidP="00C5341F">
      <w:r>
        <w:t>TCP/IP</w:t>
      </w:r>
      <w:r w:rsidR="00D815C5">
        <w:fldChar w:fldCharType="begin"/>
      </w:r>
      <w:r w:rsidR="00732CE7">
        <w:instrText xml:space="preserve"> XE "</w:instrText>
      </w:r>
      <w:r w:rsidR="00732CE7" w:rsidRPr="00437436">
        <w:instrText>TCP/IP</w:instrText>
      </w:r>
      <w:r w:rsidR="00732CE7">
        <w:instrText xml:space="preserve">" </w:instrText>
      </w:r>
      <w:r w:rsidR="00D815C5">
        <w:fldChar w:fldCharType="end"/>
      </w:r>
      <w:r>
        <w:tab/>
        <w:t xml:space="preserve">The </w:t>
      </w:r>
      <w:r w:rsidR="00830510">
        <w:t xml:space="preserve">common name for </w:t>
      </w:r>
      <w:r>
        <w:t>network protocol</w:t>
      </w:r>
      <w:r w:rsidR="00830510">
        <w:t>s</w:t>
      </w:r>
      <w:r>
        <w:t xml:space="preserve"> used by the Internet and computer networks.</w:t>
      </w:r>
    </w:p>
    <w:p w:rsidR="00201AFE" w:rsidRDefault="00201AFE" w:rsidP="00C5341F">
      <w:r>
        <w:t>UDP</w:t>
      </w:r>
      <w:r w:rsidR="00D815C5">
        <w:fldChar w:fldCharType="begin"/>
      </w:r>
      <w:r w:rsidR="00732CE7">
        <w:instrText xml:space="preserve"> XE "</w:instrText>
      </w:r>
      <w:r w:rsidR="00732CE7" w:rsidRPr="007A38B8">
        <w:instrText>UDP</w:instrText>
      </w:r>
      <w:r w:rsidR="00732CE7">
        <w:instrText xml:space="preserve">" </w:instrText>
      </w:r>
      <w:r w:rsidR="00D815C5">
        <w:fldChar w:fldCharType="end"/>
      </w:r>
      <w:r w:rsidR="0001299A">
        <w:tab/>
      </w:r>
      <w:r>
        <w:t>Universal Datagram Protocol. A connectionless network protocol</w:t>
      </w:r>
      <w:r w:rsidR="00850926">
        <w:t xml:space="preserve"> over IP</w:t>
      </w:r>
      <w:r>
        <w:t>.</w:t>
      </w:r>
    </w:p>
    <w:p w:rsidR="00C5341F" w:rsidRDefault="004C6577" w:rsidP="00C5341F">
      <w:r>
        <w:lastRenderedPageBreak/>
        <w:t>URL</w:t>
      </w:r>
      <w:r w:rsidR="00D815C5">
        <w:fldChar w:fldCharType="begin"/>
      </w:r>
      <w:r w:rsidR="00732CE7">
        <w:instrText xml:space="preserve"> XE "</w:instrText>
      </w:r>
      <w:r w:rsidR="00732CE7" w:rsidRPr="00860505">
        <w:instrText>URL</w:instrText>
      </w:r>
      <w:r w:rsidR="00732CE7">
        <w:instrText xml:space="preserve">" </w:instrText>
      </w:r>
      <w:r w:rsidR="00D815C5">
        <w:fldChar w:fldCharType="end"/>
      </w:r>
      <w:r>
        <w:tab/>
        <w:t>Universal Resource Locator</w:t>
      </w:r>
      <w:r w:rsidR="00DC6EC2">
        <w:t xml:space="preserve"> (</w:t>
      </w:r>
      <w:r w:rsidR="008F624D">
        <w:t>A link to a Web page for example)</w:t>
      </w:r>
    </w:p>
    <w:p w:rsidR="008F624D" w:rsidRDefault="008F624D" w:rsidP="00C5341F">
      <w:r>
        <w:t>USB</w:t>
      </w:r>
      <w:r w:rsidR="00D815C5">
        <w:fldChar w:fldCharType="begin"/>
      </w:r>
      <w:r w:rsidR="00732CE7">
        <w:instrText xml:space="preserve"> XE "</w:instrText>
      </w:r>
      <w:r w:rsidR="00732CE7" w:rsidRPr="00790FE6">
        <w:instrText>USB</w:instrText>
      </w:r>
      <w:r w:rsidR="00732CE7">
        <w:instrText xml:space="preserve">" </w:instrText>
      </w:r>
      <w:r w:rsidR="00D815C5">
        <w:fldChar w:fldCharType="end"/>
      </w:r>
      <w:r>
        <w:tab/>
      </w:r>
      <w:r w:rsidRPr="008F624D">
        <w:t>Universal Serial Bus</w:t>
      </w:r>
    </w:p>
    <w:p w:rsidR="00DE453F" w:rsidRDefault="007D6D05" w:rsidP="00C5341F">
      <w:r>
        <w:t>VDD</w:t>
      </w:r>
      <w:r>
        <w:tab/>
        <w:t>Voltage Drain Supply</w:t>
      </w:r>
    </w:p>
    <w:p w:rsidR="007D6D05" w:rsidRDefault="007D6D05" w:rsidP="00C5341F">
      <w:r>
        <w:t>VEE</w:t>
      </w:r>
      <w:r>
        <w:tab/>
        <w:t xml:space="preserve">Voltage Emitter </w:t>
      </w:r>
    </w:p>
    <w:p w:rsidR="00DE453F" w:rsidRDefault="00DE453F" w:rsidP="00C5341F">
      <w:r>
        <w:t>VSS</w:t>
      </w:r>
      <w:r>
        <w:tab/>
        <w:t xml:space="preserve">Voltage Source </w:t>
      </w:r>
      <w:r w:rsidR="007D6D05">
        <w:t>Supply -</w:t>
      </w:r>
    </w:p>
    <w:p w:rsidR="004A1554" w:rsidRDefault="004A1554" w:rsidP="00C5341F">
      <w:r>
        <w:t>WEP</w:t>
      </w:r>
      <w:r w:rsidR="00D815C5">
        <w:fldChar w:fldCharType="begin"/>
      </w:r>
      <w:r w:rsidR="00732CE7">
        <w:instrText xml:space="preserve"> XE "</w:instrText>
      </w:r>
      <w:r w:rsidR="00732CE7" w:rsidRPr="00845688">
        <w:instrText>WEP</w:instrText>
      </w:r>
      <w:r w:rsidR="00732CE7">
        <w:instrText xml:space="preserve">" </w:instrText>
      </w:r>
      <w:r w:rsidR="00D815C5">
        <w:fldChar w:fldCharType="end"/>
      </w:r>
      <w:r>
        <w:t xml:space="preserve"> </w:t>
      </w:r>
      <w:r>
        <w:tab/>
      </w:r>
      <w:r w:rsidRPr="004A1554">
        <w:t>Wired Equivalent Privacy (WEP) is a security algorithm</w:t>
      </w:r>
      <w:r>
        <w:t xml:space="preserve"> considered less secure than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p>
    <w:p w:rsidR="00F1338C" w:rsidRDefault="00F1338C" w:rsidP="00C5341F">
      <w:r>
        <w:t>WIFI</w:t>
      </w:r>
      <w:r w:rsidR="00D815C5">
        <w:fldChar w:fldCharType="begin"/>
      </w:r>
      <w:r w:rsidR="00732CE7">
        <w:instrText xml:space="preserve"> XE "</w:instrText>
      </w:r>
      <w:r w:rsidR="00732CE7" w:rsidRPr="008725A0">
        <w:instrText>WIFI</w:instrText>
      </w:r>
      <w:r w:rsidR="00732CE7">
        <w:instrText xml:space="preserve">" </w:instrText>
      </w:r>
      <w:r w:rsidR="00D815C5">
        <w:fldChar w:fldCharType="end"/>
      </w:r>
      <w:r>
        <w:tab/>
        <w:t>Wireless Network using the 802.11 Wireless Network protocol</w:t>
      </w:r>
    </w:p>
    <w:p w:rsidR="00F25D7B" w:rsidRDefault="003916C3" w:rsidP="00EE1A6C">
      <w:r>
        <w:t>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r>
        <w:tab/>
      </w:r>
      <w:r w:rsidRPr="003916C3">
        <w:t>W</w:t>
      </w:r>
      <w:r w:rsidR="00F25D7B">
        <w:t>i-Fi Protected Access (WPA)</w:t>
      </w:r>
    </w:p>
    <w:p w:rsidR="003916C3" w:rsidRDefault="00F25D7B" w:rsidP="00EE1A6C">
      <w:r>
        <w:t>WPA2</w:t>
      </w:r>
      <w:r w:rsidR="00D815C5">
        <w:fldChar w:fldCharType="begin"/>
      </w:r>
      <w:r w:rsidR="00732CE7">
        <w:instrText xml:space="preserve"> XE "</w:instrText>
      </w:r>
      <w:r w:rsidR="00732CE7" w:rsidRPr="0079200E">
        <w:instrText>WPA2</w:instrText>
      </w:r>
      <w:r w:rsidR="00732CE7">
        <w:instrText xml:space="preserve">" </w:instrText>
      </w:r>
      <w:r w:rsidR="00D815C5">
        <w:fldChar w:fldCharType="end"/>
      </w:r>
      <w:r>
        <w:tab/>
      </w:r>
      <w:r w:rsidR="003916C3" w:rsidRPr="003916C3">
        <w:t>W</w:t>
      </w:r>
      <w:r>
        <w:t>i-Fi Protected Access version II, an enhanced more secure version of WPA</w:t>
      </w:r>
      <w:r w:rsidR="00D815C5">
        <w:fldChar w:fldCharType="begin"/>
      </w:r>
      <w:r w:rsidR="00732CE7">
        <w:instrText xml:space="preserve"> XE "</w:instrText>
      </w:r>
      <w:r w:rsidR="00732CE7" w:rsidRPr="009F24D0">
        <w:instrText>WPA</w:instrText>
      </w:r>
      <w:r w:rsidR="00732CE7">
        <w:instrText xml:space="preserve">" </w:instrText>
      </w:r>
      <w:r w:rsidR="00D815C5">
        <w:fldChar w:fldCharType="end"/>
      </w:r>
      <w:r>
        <w:t xml:space="preserve">. </w:t>
      </w:r>
    </w:p>
    <w:p w:rsidR="00EF1FFA" w:rsidRDefault="00EF1FFA" w:rsidP="00EE1A6C">
      <w:r>
        <w:t>XML</w:t>
      </w:r>
      <w:r w:rsidR="00D815C5">
        <w:fldChar w:fldCharType="begin"/>
      </w:r>
      <w:r w:rsidR="00732CE7">
        <w:instrText xml:space="preserve"> XE "</w:instrText>
      </w:r>
      <w:r w:rsidR="00732CE7" w:rsidRPr="0002424E">
        <w:instrText>XML</w:instrText>
      </w:r>
      <w:r w:rsidR="00732CE7">
        <w:instrText xml:space="preserve">" </w:instrText>
      </w:r>
      <w:r w:rsidR="00D815C5">
        <w:fldChar w:fldCharType="end"/>
      </w:r>
      <w:r>
        <w:t xml:space="preserve"> </w:t>
      </w:r>
      <w:r>
        <w:tab/>
        <w:t xml:space="preserve">Extensible </w:t>
      </w:r>
      <w:r w:rsidR="0076790F">
        <w:t>Mark-up</w:t>
      </w:r>
      <w:r>
        <w:t xml:space="preserve"> Language</w:t>
      </w:r>
    </w:p>
    <w:p w:rsidR="00DE453F" w:rsidRDefault="00DE453F">
      <w:r>
        <w:br w:type="page"/>
      </w:r>
    </w:p>
    <w:p w:rsidR="00A646DD" w:rsidRDefault="00A646DD" w:rsidP="00A646DD">
      <w:pPr>
        <w:pStyle w:val="Heading1"/>
      </w:pPr>
      <w:bookmarkStart w:id="601" w:name="_Toc498426073"/>
      <w:r>
        <w:lastRenderedPageBreak/>
        <w:t xml:space="preserve">Appendix A </w:t>
      </w:r>
      <w:r w:rsidR="00726259">
        <w:t xml:space="preserve">- </w:t>
      </w:r>
      <w:r>
        <w:t>System Files used by the Radio Program</w:t>
      </w:r>
      <w:bookmarkEnd w:id="601"/>
    </w:p>
    <w:p w:rsidR="002F3A02" w:rsidRDefault="00726259" w:rsidP="00726259">
      <w:pPr>
        <w:pStyle w:val="Heading2"/>
      </w:pPr>
      <w:bookmarkStart w:id="602" w:name="_Toc498426074"/>
      <w:r>
        <w:t>A.1 Files added to the system</w:t>
      </w:r>
      <w:bookmarkEnd w:id="602"/>
    </w:p>
    <w:p w:rsidR="00681AA0" w:rsidRPr="00681AA0" w:rsidRDefault="00681AA0" w:rsidP="00F76F41">
      <w:pPr>
        <w:pStyle w:val="Heading3"/>
      </w:pPr>
      <w:bookmarkStart w:id="603" w:name="_Toc498426075"/>
      <w:r w:rsidRPr="00681AA0">
        <w:t>/etc/radiod.conf</w:t>
      </w:r>
      <w:r w:rsidR="00D815C5">
        <w:fldChar w:fldCharType="begin"/>
      </w:r>
      <w:r w:rsidR="00665D3D">
        <w:instrText xml:space="preserve"> XE "</w:instrText>
      </w:r>
      <w:r w:rsidR="00665D3D" w:rsidRPr="00786195">
        <w:instrText>radiod.conf</w:instrText>
      </w:r>
      <w:r w:rsidR="00665D3D">
        <w:instrText xml:space="preserve">" </w:instrText>
      </w:r>
      <w:r w:rsidR="00D815C5">
        <w:fldChar w:fldCharType="end"/>
      </w:r>
      <w:r w:rsidRPr="00681AA0">
        <w:t xml:space="preserve"> </w:t>
      </w:r>
      <w:r w:rsidR="008663E0">
        <w:t xml:space="preserve"> 26 pin version</w:t>
      </w:r>
      <w:bookmarkEnd w:id="603"/>
    </w:p>
    <w:p w:rsidR="00681AA0" w:rsidRDefault="00681AA0" w:rsidP="00681AA0">
      <w:pPr>
        <w:pStyle w:val="NoSpacing"/>
      </w:pPr>
      <w:r>
        <w:t xml:space="preserve">This is the main configuration file </w:t>
      </w:r>
      <w:r w:rsidR="008B3654">
        <w:t>for the radio program</w:t>
      </w:r>
      <w:r>
        <w:t>.</w:t>
      </w:r>
    </w:p>
    <w:p w:rsidR="00664900" w:rsidRDefault="00664900" w:rsidP="00664900">
      <w:pPr>
        <w:pStyle w:val="CodeProfile"/>
      </w:pPr>
      <w:r>
        <w:t># Raspberry Pi Internet Radio Configuration File (26 pin version)</w:t>
      </w:r>
    </w:p>
    <w:p w:rsidR="00664900" w:rsidRDefault="00664900" w:rsidP="00664900">
      <w:pPr>
        <w:pStyle w:val="CodeProfile"/>
      </w:pPr>
      <w:r>
        <w:t># $Id: radiod.conf,v 1.35 2016/10/21 09:35:55 bob Exp $</w:t>
      </w:r>
    </w:p>
    <w:p w:rsidR="00664900" w:rsidRDefault="00664900" w:rsidP="00664900">
      <w:pPr>
        <w:pStyle w:val="CodeProfile"/>
      </w:pPr>
    </w:p>
    <w:p w:rsidR="00664900" w:rsidRDefault="00664900" w:rsidP="00664900">
      <w:pPr>
        <w:pStyle w:val="CodeProfile"/>
      </w:pPr>
      <w:r>
        <w:t># Configuration file for version 5.4 onwards</w:t>
      </w:r>
    </w:p>
    <w:p w:rsidR="00664900" w:rsidRDefault="00664900" w:rsidP="00664900">
      <w:pPr>
        <w:pStyle w:val="CodeProfile"/>
      </w:pPr>
    </w:p>
    <w:p w:rsidR="00664900" w:rsidRDefault="00664900" w:rsidP="00664900">
      <w:pPr>
        <w:pStyle w:val="CodeProfile"/>
      </w:pPr>
      <w:r>
        <w:t>[RADIOD]</w:t>
      </w:r>
    </w:p>
    <w:p w:rsidR="00664900" w:rsidRDefault="00664900" w:rsidP="00664900">
      <w:pPr>
        <w:pStyle w:val="CodeProfile"/>
      </w:pPr>
    </w:p>
    <w:p w:rsidR="00664900" w:rsidRDefault="00664900" w:rsidP="00664900">
      <w:pPr>
        <w:pStyle w:val="CodeProfile"/>
      </w:pPr>
      <w:r>
        <w:t># loglevel is CRITICAL,ERROR,WARNING,INFO,DEBUG or NONE</w:t>
      </w:r>
    </w:p>
    <w:p w:rsidR="00664900" w:rsidRDefault="00664900" w:rsidP="00664900">
      <w:pPr>
        <w:pStyle w:val="CodeProfile"/>
      </w:pPr>
      <w:r>
        <w:t>loglevel=INFO</w:t>
      </w:r>
    </w:p>
    <w:p w:rsidR="00664900" w:rsidRDefault="00664900" w:rsidP="00664900">
      <w:pPr>
        <w:pStyle w:val="CodeProfile"/>
      </w:pPr>
    </w:p>
    <w:p w:rsidR="00664900" w:rsidRDefault="00664900" w:rsidP="00664900">
      <w:pPr>
        <w:pStyle w:val="CodeProfile"/>
      </w:pPr>
      <w:r>
        <w:t># Startup option either RADIO or MEDIA (USB stick)</w:t>
      </w:r>
      <w:r w:rsidR="00204E20">
        <w:t xml:space="preserve"> or AUTO</w:t>
      </w:r>
    </w:p>
    <w:p w:rsidR="00664900" w:rsidRDefault="00664900" w:rsidP="00664900">
      <w:pPr>
        <w:pStyle w:val="CodeProfile"/>
      </w:pPr>
      <w:r>
        <w:t>startup=RADIO</w:t>
      </w:r>
    </w:p>
    <w:p w:rsidR="00664900" w:rsidRDefault="00664900" w:rsidP="00664900">
      <w:pPr>
        <w:pStyle w:val="CodeProfile"/>
      </w:pPr>
    </w:p>
    <w:p w:rsidR="00664900" w:rsidRDefault="00664900" w:rsidP="00664900">
      <w:pPr>
        <w:pStyle w:val="CodeProfile"/>
      </w:pPr>
      <w:r>
        <w:t># Set date format, US format =  %H:%M %m/%d/%Y</w:t>
      </w:r>
    </w:p>
    <w:p w:rsidR="00664900" w:rsidRDefault="00664900" w:rsidP="00664900">
      <w:pPr>
        <w:pStyle w:val="CodeProfile"/>
      </w:pPr>
      <w:r>
        <w:t>dateformat=%H:%M %d/%m/%Y</w:t>
      </w:r>
    </w:p>
    <w:p w:rsidR="00664900" w:rsidRDefault="00664900" w:rsidP="00664900">
      <w:pPr>
        <w:pStyle w:val="CodeProfile"/>
      </w:pPr>
    </w:p>
    <w:p w:rsidR="00664900" w:rsidRDefault="00664900" w:rsidP="00664900">
      <w:pPr>
        <w:pStyle w:val="CodeProfile"/>
      </w:pPr>
      <w:r>
        <w:t># Volume range 10, 20, 25, 50 or 100</w:t>
      </w:r>
    </w:p>
    <w:p w:rsidR="00664900" w:rsidRDefault="00664900" w:rsidP="00664900">
      <w:pPr>
        <w:pStyle w:val="CodeProfile"/>
      </w:pPr>
      <w:r>
        <w:t>volume_range=20</w:t>
      </w:r>
    </w:p>
    <w:p w:rsidR="00664900" w:rsidRDefault="00664900" w:rsidP="00664900">
      <w:pPr>
        <w:pStyle w:val="CodeProfile"/>
      </w:pPr>
    </w:p>
    <w:p w:rsidR="00664900" w:rsidRDefault="00664900" w:rsidP="00664900">
      <w:pPr>
        <w:pStyle w:val="CodeProfile"/>
      </w:pPr>
      <w:r>
        <w:t># MPD port number (Do not change unless MPD reconfigured)</w:t>
      </w:r>
    </w:p>
    <w:p w:rsidR="00664900" w:rsidRDefault="00664900" w:rsidP="00664900">
      <w:pPr>
        <w:pStyle w:val="CodeProfile"/>
      </w:pPr>
      <w:r>
        <w:t>mpdport=6600</w:t>
      </w:r>
    </w:p>
    <w:p w:rsidR="00664900" w:rsidRDefault="00664900" w:rsidP="00664900">
      <w:pPr>
        <w:pStyle w:val="CodeProfile"/>
      </w:pPr>
    </w:p>
    <w:p w:rsidR="00664900" w:rsidRDefault="00664900" w:rsidP="00664900">
      <w:pPr>
        <w:pStyle w:val="CodeProfile"/>
      </w:pPr>
      <w:r>
        <w:t># Remote control communication  host and port Default localhost 5100</w:t>
      </w:r>
    </w:p>
    <w:p w:rsidR="00664900" w:rsidRDefault="00664900" w:rsidP="00664900">
      <w:pPr>
        <w:pStyle w:val="CodeProfile"/>
      </w:pPr>
      <w:r>
        <w:t>remote_control_host=localhost</w:t>
      </w:r>
    </w:p>
    <w:p w:rsidR="00664900" w:rsidRDefault="00664900" w:rsidP="00664900">
      <w:pPr>
        <w:pStyle w:val="CodeProfile"/>
      </w:pPr>
      <w:r>
        <w:t>remote_control_port=5100</w:t>
      </w:r>
    </w:p>
    <w:p w:rsidR="00664900" w:rsidRDefault="00664900" w:rsidP="00664900">
      <w:pPr>
        <w:pStyle w:val="CodeProfile"/>
      </w:pPr>
    </w:p>
    <w:p w:rsidR="00664900" w:rsidRDefault="00664900" w:rsidP="00664900">
      <w:pPr>
        <w:pStyle w:val="CodeProfile"/>
      </w:pPr>
      <w:r>
        <w:t># Remote control UDP server listen host either 0.0.0.0 (All interfaces) or localhost</w:t>
      </w:r>
    </w:p>
    <w:p w:rsidR="00664900" w:rsidRDefault="00664900" w:rsidP="00664900">
      <w:pPr>
        <w:pStyle w:val="CodeProfile"/>
      </w:pPr>
      <w:r>
        <w:t>remote_listen_host=localhost</w:t>
      </w:r>
    </w:p>
    <w:p w:rsidR="00664900" w:rsidRDefault="00664900" w:rsidP="00664900">
      <w:pPr>
        <w:pStyle w:val="CodeProfile"/>
      </w:pPr>
    </w:p>
    <w:p w:rsidR="00664900" w:rsidRDefault="00664900" w:rsidP="00664900">
      <w:pPr>
        <w:pStyle w:val="CodeProfile"/>
      </w:pPr>
      <w:r>
        <w:t># Output LED for remote control, default GPIO 11 (pin 23) or</w:t>
      </w:r>
    </w:p>
    <w:p w:rsidR="00664900" w:rsidRDefault="00664900" w:rsidP="00664900">
      <w:pPr>
        <w:pStyle w:val="CodeProfile"/>
      </w:pPr>
      <w:r>
        <w:t># GPIO 13 (pin 33) for AdaFruit</w:t>
      </w:r>
      <w:r w:rsidR="00D815C5">
        <w:fldChar w:fldCharType="begin"/>
      </w:r>
      <w:r w:rsidR="00CD5BEB">
        <w:instrText xml:space="preserve"> XE "</w:instrText>
      </w:r>
      <w:r w:rsidR="00CD5BEB" w:rsidRPr="008320DB">
        <w:instrText>AdaFruit</w:instrText>
      </w:r>
      <w:r w:rsidR="00CD5BEB">
        <w:instrText xml:space="preserve">" </w:instrText>
      </w:r>
      <w:r w:rsidR="00D815C5">
        <w:fldChar w:fldCharType="end"/>
      </w:r>
      <w:r>
        <w:t xml:space="preserve"> plate or PiFace CAD (40 pin RPi needed)</w:t>
      </w:r>
    </w:p>
    <w:p w:rsidR="00664900" w:rsidRDefault="00664900" w:rsidP="00664900">
      <w:pPr>
        <w:pStyle w:val="CodeProfile"/>
      </w:pPr>
      <w:r>
        <w:t># remote_led=0 is no output LED</w:t>
      </w:r>
    </w:p>
    <w:p w:rsidR="00664900" w:rsidRDefault="00664900" w:rsidP="00664900">
      <w:pPr>
        <w:pStyle w:val="CodeProfile"/>
      </w:pPr>
      <w:r>
        <w:t>remote_led=0</w:t>
      </w:r>
    </w:p>
    <w:p w:rsidR="00664900" w:rsidRDefault="00664900" w:rsidP="00664900">
      <w:pPr>
        <w:pStyle w:val="CodeProfile"/>
      </w:pPr>
    </w:p>
    <w:p w:rsidR="00664900" w:rsidRDefault="00664900" w:rsidP="00664900">
      <w:pPr>
        <w:pStyle w:val="CodeProfile"/>
      </w:pPr>
      <w:r>
        <w:t># Display playlist number in brackets yes or no</w:t>
      </w:r>
    </w:p>
    <w:p w:rsidR="00664900" w:rsidRDefault="00664900" w:rsidP="00664900">
      <w:pPr>
        <w:pStyle w:val="CodeProfile"/>
      </w:pPr>
      <w:r>
        <w:t>display_playlist_number=no</w:t>
      </w:r>
    </w:p>
    <w:p w:rsidR="00664900" w:rsidRDefault="00664900" w:rsidP="00664900">
      <w:pPr>
        <w:pStyle w:val="CodeProfile"/>
      </w:pPr>
    </w:p>
    <w:p w:rsidR="00664900" w:rsidRDefault="00664900" w:rsidP="00664900">
      <w:pPr>
        <w:pStyle w:val="CodeProfile"/>
      </w:pPr>
      <w:r>
        <w:t># Station name source, either from the stream (stream) or use playlist names (list)</w:t>
      </w:r>
    </w:p>
    <w:p w:rsidR="00664900" w:rsidRDefault="00664900" w:rsidP="00664900">
      <w:pPr>
        <w:pStyle w:val="CodeProfile"/>
      </w:pPr>
      <w:r>
        <w:t>station_names=list</w:t>
      </w:r>
    </w:p>
    <w:p w:rsidR="00664900" w:rsidRDefault="00664900" w:rsidP="00664900">
      <w:pPr>
        <w:pStyle w:val="CodeProfile"/>
      </w:pPr>
    </w:p>
    <w:p w:rsidR="00664900" w:rsidRDefault="00664900" w:rsidP="00664900">
      <w:pPr>
        <w:pStyle w:val="CodeProfile"/>
      </w:pPr>
      <w:r>
        <w:t># Background colours (If supported) See Adafruit</w:t>
      </w:r>
      <w:r w:rsidR="00D815C5">
        <w:fldChar w:fldCharType="begin"/>
      </w:r>
      <w:r w:rsidR="00FE38C3">
        <w:instrText xml:space="preserve"> XE "</w:instrText>
      </w:r>
      <w:r w:rsidR="00FE38C3" w:rsidRPr="00EF3565">
        <w:rPr>
          <w:lang w:val="en-US"/>
        </w:rPr>
        <w:instrText>Adafruit</w:instrText>
      </w:r>
      <w:r w:rsidR="00FE38C3">
        <w:instrText xml:space="preserve">" </w:instrText>
      </w:r>
      <w:r w:rsidR="00D815C5">
        <w:fldChar w:fldCharType="end"/>
      </w:r>
      <w:r>
        <w:t xml:space="preserve"> RGB plate</w:t>
      </w:r>
    </w:p>
    <w:p w:rsidR="00664900" w:rsidRDefault="00664900" w:rsidP="00664900">
      <w:pPr>
        <w:pStyle w:val="CodeProfile"/>
      </w:pPr>
      <w:r>
        <w:t># options OFF, RED, GREEN, BLUE, YELLOW, TEAL, VIOLET, WHITE</w:t>
      </w:r>
    </w:p>
    <w:p w:rsidR="00664900" w:rsidRDefault="00664900" w:rsidP="00664900">
      <w:pPr>
        <w:pStyle w:val="CodeProfile"/>
      </w:pPr>
      <w:r>
        <w:t>bg_color=WHITE</w:t>
      </w:r>
    </w:p>
    <w:p w:rsidR="00664900" w:rsidRDefault="00664900" w:rsidP="00664900">
      <w:pPr>
        <w:pStyle w:val="CodeProfile"/>
      </w:pPr>
      <w:r>
        <w:t>mute_color=VIOLET</w:t>
      </w:r>
    </w:p>
    <w:p w:rsidR="00664900" w:rsidRDefault="00664900" w:rsidP="00664900">
      <w:pPr>
        <w:pStyle w:val="CodeProfile"/>
      </w:pPr>
      <w:r>
        <w:t>shutdown_color=TEAL</w:t>
      </w:r>
    </w:p>
    <w:p w:rsidR="00664900" w:rsidRDefault="00664900" w:rsidP="00664900">
      <w:pPr>
        <w:pStyle w:val="CodeProfile"/>
      </w:pPr>
      <w:r>
        <w:t>error_color=RED</w:t>
      </w:r>
    </w:p>
    <w:p w:rsidR="00664900" w:rsidRDefault="00664900" w:rsidP="00664900">
      <w:pPr>
        <w:pStyle w:val="CodeProfile"/>
      </w:pPr>
      <w:r>
        <w:t>search_color=GREEN</w:t>
      </w:r>
    </w:p>
    <w:p w:rsidR="00664900" w:rsidRDefault="00664900" w:rsidP="00664900">
      <w:pPr>
        <w:pStyle w:val="CodeProfile"/>
      </w:pPr>
      <w:r>
        <w:t>info_color=BLUE</w:t>
      </w:r>
    </w:p>
    <w:p w:rsidR="00664900" w:rsidRDefault="00664900" w:rsidP="00664900">
      <w:pPr>
        <w:pStyle w:val="CodeProfile"/>
      </w:pPr>
      <w:r>
        <w:t>menu_color=YELLOW</w:t>
      </w:r>
    </w:p>
    <w:p w:rsidR="00664900" w:rsidRDefault="00664900" w:rsidP="00664900">
      <w:pPr>
        <w:pStyle w:val="CodeProfile"/>
      </w:pPr>
      <w:r>
        <w:t>source_color=TEAL</w:t>
      </w:r>
    </w:p>
    <w:p w:rsidR="00664900" w:rsidRDefault="00664900" w:rsidP="00664900">
      <w:pPr>
        <w:pStyle w:val="CodeProfile"/>
      </w:pPr>
      <w:r>
        <w:t>sleep_color=OFF</w:t>
      </w:r>
    </w:p>
    <w:p w:rsidR="00664900" w:rsidRDefault="00664900" w:rsidP="00664900">
      <w:pPr>
        <w:pStyle w:val="CodeProfile"/>
      </w:pPr>
    </w:p>
    <w:p w:rsidR="00664900" w:rsidRDefault="00664900" w:rsidP="00664900">
      <w:pPr>
        <w:pStyle w:val="CodeProfile"/>
      </w:pPr>
      <w:r>
        <w:t># The i2cbackpack is either ADAFRUIT or PCF8574</w:t>
      </w:r>
    </w:p>
    <w:p w:rsidR="00664900" w:rsidRDefault="00664900" w:rsidP="00664900">
      <w:pPr>
        <w:pStyle w:val="CodeProfile"/>
      </w:pPr>
      <w:r>
        <w:t>#i2c_backpack=PCF8574</w:t>
      </w:r>
    </w:p>
    <w:p w:rsidR="00664900" w:rsidRDefault="00664900" w:rsidP="00664900">
      <w:pPr>
        <w:pStyle w:val="CodeProfile"/>
      </w:pPr>
      <w:r>
        <w:t>i2c_backpack=ADAFRUIT</w:t>
      </w:r>
    </w:p>
    <w:p w:rsidR="00664900" w:rsidRDefault="00664900" w:rsidP="00664900">
      <w:pPr>
        <w:pStyle w:val="CodeProfile"/>
      </w:pPr>
    </w:p>
    <w:p w:rsidR="00664900" w:rsidRDefault="00664900" w:rsidP="00664900">
      <w:pPr>
        <w:pStyle w:val="CodeProfile"/>
      </w:pPr>
      <w:r>
        <w:t># The i2c_address overides the default i2c address. 0x00 = use default</w:t>
      </w:r>
    </w:p>
    <w:p w:rsidR="00664900" w:rsidRDefault="00664900" w:rsidP="00664900">
      <w:pPr>
        <w:pStyle w:val="CodeProfile"/>
      </w:pPr>
      <w:r>
        <w:t># Some backpacks use other addresses such as 0x3F, then set i2c_address=0x3F</w:t>
      </w:r>
    </w:p>
    <w:p w:rsidR="00664900" w:rsidRDefault="00664900" w:rsidP="00664900">
      <w:pPr>
        <w:pStyle w:val="CodeProfile"/>
      </w:pPr>
      <w:r>
        <w:t>i2c_address=0x00</w:t>
      </w:r>
    </w:p>
    <w:p w:rsidR="00664900" w:rsidRDefault="00664900" w:rsidP="00664900">
      <w:pPr>
        <w:pStyle w:val="CodeProfile"/>
      </w:pPr>
    </w:p>
    <w:p w:rsidR="00664900" w:rsidRDefault="00664900" w:rsidP="00664900">
      <w:pPr>
        <w:pStyle w:val="CodeProfile"/>
      </w:pPr>
      <w:r>
        <w:t># Speech for visually impaired or blind listeners, yes or no</w:t>
      </w:r>
    </w:p>
    <w:p w:rsidR="00664900" w:rsidRDefault="00664900" w:rsidP="00664900">
      <w:pPr>
        <w:pStyle w:val="CodeProfile"/>
      </w:pPr>
      <w:r>
        <w:t># Needs espeak</w:t>
      </w:r>
      <w:r w:rsidR="00D815C5">
        <w:fldChar w:fldCharType="begin"/>
      </w:r>
      <w:r w:rsidR="00AF2905">
        <w:instrText xml:space="preserve"> XE "</w:instrText>
      </w:r>
      <w:r w:rsidR="00AF2905" w:rsidRPr="009B321B">
        <w:rPr>
          <w:b/>
        </w:rPr>
        <w:instrText>espeak</w:instrText>
      </w:r>
      <w:r w:rsidR="00AF2905">
        <w:instrText xml:space="preserve">" </w:instrText>
      </w:r>
      <w:r w:rsidR="00D815C5">
        <w:fldChar w:fldCharType="end"/>
      </w:r>
      <w:r>
        <w:t xml:space="preserve"> package - sudo apt-get install espeak</w:t>
      </w:r>
    </w:p>
    <w:p w:rsidR="00664900" w:rsidRDefault="00664900" w:rsidP="00664900">
      <w:pPr>
        <w:pStyle w:val="CodeProfile"/>
      </w:pPr>
      <w:r>
        <w:t>speech=no</w:t>
      </w:r>
    </w:p>
    <w:p w:rsidR="00664900" w:rsidRDefault="00664900" w:rsidP="00664900">
      <w:pPr>
        <w:pStyle w:val="CodeProfile"/>
      </w:pPr>
      <w:r>
        <w:t># Speech volume as a percentage of the normal MPD volume</w:t>
      </w:r>
    </w:p>
    <w:p w:rsidR="00664900" w:rsidRDefault="00664900" w:rsidP="00664900">
      <w:pPr>
        <w:pStyle w:val="CodeProfile"/>
      </w:pPr>
      <w:r>
        <w:t>speech_volume=60</w:t>
      </w:r>
    </w:p>
    <w:p w:rsidR="00664900" w:rsidRDefault="00664900" w:rsidP="00664900">
      <w:pPr>
        <w:pStyle w:val="CodeProfile"/>
      </w:pPr>
      <w:r>
        <w:t># Verbose - yes = each station change is spoken</w:t>
      </w:r>
    </w:p>
    <w:p w:rsidR="00664900" w:rsidRDefault="00664900" w:rsidP="00664900">
      <w:pPr>
        <w:pStyle w:val="CodeProfile"/>
      </w:pPr>
      <w:r>
        <w:t>verbose=no</w:t>
      </w:r>
    </w:p>
    <w:p w:rsidR="00664900" w:rsidRDefault="00664900" w:rsidP="00664900">
      <w:pPr>
        <w:pStyle w:val="CodeProfile"/>
      </w:pPr>
    </w:p>
    <w:p w:rsidR="00664900" w:rsidRDefault="00664900" w:rsidP="00664900">
      <w:pPr>
        <w:pStyle w:val="CodeProfile"/>
      </w:pPr>
      <w:r>
        <w:t># MPD version 0.16 requires the mpc load command to use the playlist extension</w:t>
      </w:r>
    </w:p>
    <w:p w:rsidR="00664900" w:rsidRDefault="00664900" w:rsidP="00664900">
      <w:pPr>
        <w:pStyle w:val="CodeProfile"/>
      </w:pPr>
      <w:r>
        <w:t># so set to yes, MPD version 0.19 does not use the playlist extension so</w:t>
      </w:r>
    </w:p>
    <w:p w:rsidR="00664900" w:rsidRDefault="00664900" w:rsidP="00664900">
      <w:pPr>
        <w:pStyle w:val="CodeProfile"/>
      </w:pPr>
      <w:r>
        <w:t># set it to no</w:t>
      </w:r>
    </w:p>
    <w:p w:rsidR="00664900" w:rsidRDefault="00664900" w:rsidP="00664900">
      <w:pPr>
        <w:pStyle w:val="CodeProfile"/>
      </w:pPr>
      <w:r>
        <w:t>use_playlist_extensions=no</w:t>
      </w:r>
    </w:p>
    <w:p w:rsidR="00664900" w:rsidRDefault="00664900" w:rsidP="00664900">
      <w:pPr>
        <w:pStyle w:val="CodeProfile"/>
      </w:pPr>
    </w:p>
    <w:p w:rsidR="00664900" w:rsidRDefault="00664900" w:rsidP="00664900">
      <w:pPr>
        <w:pStyle w:val="CodeProfile"/>
      </w:pPr>
      <w:r>
        <w:t># Down switch GPIO setting, if using a HiFiberry/IQAudio DAC+ set to 10</w:t>
      </w:r>
    </w:p>
    <w:p w:rsidR="00664900" w:rsidRDefault="00664900" w:rsidP="00664900">
      <w:pPr>
        <w:pStyle w:val="CodeProfile"/>
      </w:pPr>
      <w:r>
        <w:t>down_switch=18</w:t>
      </w:r>
    </w:p>
    <w:p w:rsidR="00664900" w:rsidRDefault="00664900" w:rsidP="00664900">
      <w:pPr>
        <w:pStyle w:val="CodeProfile"/>
      </w:pPr>
      <w:r>
        <w:t>#down_switch=10</w:t>
      </w:r>
    </w:p>
    <w:p w:rsidR="00664900" w:rsidRDefault="00664900" w:rsidP="00664900">
      <w:pPr>
        <w:pStyle w:val="CodeProfile"/>
      </w:pPr>
    </w:p>
    <w:p w:rsidR="00664900" w:rsidRDefault="00664900" w:rsidP="00664900">
      <w:pPr>
        <w:pStyle w:val="CodeProfile"/>
      </w:pPr>
      <w:r>
        <w:t># Other switch settings</w:t>
      </w:r>
    </w:p>
    <w:p w:rsidR="00664900" w:rsidRDefault="00664900" w:rsidP="00664900">
      <w:pPr>
        <w:pStyle w:val="CodeProfile"/>
      </w:pPr>
      <w:r>
        <w:t>menu_switch=25</w:t>
      </w:r>
    </w:p>
    <w:p w:rsidR="00664900" w:rsidRDefault="00664900" w:rsidP="00664900">
      <w:pPr>
        <w:pStyle w:val="CodeProfile"/>
      </w:pPr>
      <w:r>
        <w:t>mute_switch=4</w:t>
      </w:r>
    </w:p>
    <w:p w:rsidR="00664900" w:rsidRDefault="00664900" w:rsidP="00664900">
      <w:pPr>
        <w:pStyle w:val="CodeProfile"/>
      </w:pPr>
      <w:r>
        <w:t>up_switch=17</w:t>
      </w:r>
    </w:p>
    <w:p w:rsidR="00664900" w:rsidRDefault="00664900" w:rsidP="00664900">
      <w:pPr>
        <w:pStyle w:val="CodeProfile"/>
      </w:pPr>
      <w:r>
        <w:t>left_switch=14</w:t>
      </w:r>
    </w:p>
    <w:p w:rsidR="00664900" w:rsidRDefault="00664900" w:rsidP="00664900">
      <w:pPr>
        <w:pStyle w:val="CodeProfile"/>
      </w:pPr>
      <w:r>
        <w:t>right_switch=15</w:t>
      </w:r>
    </w:p>
    <w:p w:rsidR="00664900" w:rsidRDefault="00664900" w:rsidP="00664900">
      <w:pPr>
        <w:pStyle w:val="CodeProfile"/>
      </w:pPr>
    </w:p>
    <w:p w:rsidR="00664900" w:rsidRDefault="00664900" w:rsidP="00664900">
      <w:pPr>
        <w:pStyle w:val="CodeProfile"/>
      </w:pPr>
      <w:r>
        <w:t># LCD GPIO connections</w:t>
      </w:r>
    </w:p>
    <w:p w:rsidR="00664900" w:rsidRDefault="00664900" w:rsidP="00664900">
      <w:pPr>
        <w:pStyle w:val="CodeProfile"/>
      </w:pPr>
      <w:r>
        <w:t>lcd_select=7</w:t>
      </w:r>
    </w:p>
    <w:p w:rsidR="00664900" w:rsidRDefault="00664900" w:rsidP="00664900">
      <w:pPr>
        <w:pStyle w:val="CodeProfile"/>
      </w:pPr>
      <w:r>
        <w:t>lcd_enable=8</w:t>
      </w:r>
    </w:p>
    <w:p w:rsidR="00664900" w:rsidRDefault="00664900" w:rsidP="00664900">
      <w:pPr>
        <w:pStyle w:val="CodeProfile"/>
      </w:pPr>
      <w:r>
        <w:t>lcd_data4=27</w:t>
      </w:r>
    </w:p>
    <w:p w:rsidR="00664900" w:rsidRDefault="00664900" w:rsidP="00664900">
      <w:pPr>
        <w:pStyle w:val="CodeProfile"/>
      </w:pPr>
      <w:r>
        <w:t>lcd_data5=22</w:t>
      </w:r>
    </w:p>
    <w:p w:rsidR="00664900" w:rsidRDefault="00664900" w:rsidP="00664900">
      <w:pPr>
        <w:pStyle w:val="CodeProfile"/>
      </w:pPr>
      <w:r>
        <w:t>lcd_data6=23</w:t>
      </w:r>
    </w:p>
    <w:p w:rsidR="00664900" w:rsidRDefault="00664900" w:rsidP="00664900">
      <w:pPr>
        <w:pStyle w:val="CodeProfile"/>
      </w:pPr>
      <w:r>
        <w:t>lcd_data7=24</w:t>
      </w:r>
    </w:p>
    <w:p w:rsidR="00664900" w:rsidRDefault="00664900" w:rsidP="00664900">
      <w:pPr>
        <w:pStyle w:val="CodeProfile"/>
      </w:pPr>
    </w:p>
    <w:p w:rsidR="00664900" w:rsidRDefault="00664900" w:rsidP="00664900">
      <w:pPr>
        <w:pStyle w:val="CodeProfile"/>
      </w:pPr>
      <w:r>
        <w:t># If using IQAudio set lcd_data5 to use another GPIO</w:t>
      </w:r>
    </w:p>
    <w:p w:rsidR="00664900" w:rsidRDefault="00664900" w:rsidP="00664900">
      <w:pPr>
        <w:pStyle w:val="CodeProfile"/>
      </w:pPr>
      <w:r>
        <w:t>#lcd_data5=6</w:t>
      </w:r>
    </w:p>
    <w:p w:rsidR="00664900" w:rsidRDefault="00664900" w:rsidP="00664900">
      <w:pPr>
        <w:pStyle w:val="CodeProfile"/>
      </w:pPr>
    </w:p>
    <w:p w:rsidR="00664900" w:rsidRDefault="00664900" w:rsidP="00664900">
      <w:pPr>
        <w:pStyle w:val="CodeProfile"/>
      </w:pPr>
      <w:r>
        <w:t># LCD screen width, 0 use program default. Usual settings 16 or 20</w:t>
      </w:r>
    </w:p>
    <w:p w:rsidR="00664900" w:rsidRDefault="00664900" w:rsidP="00664900">
      <w:pPr>
        <w:pStyle w:val="CodeProfile"/>
      </w:pPr>
      <w:r>
        <w:t>lcd_width=0</w:t>
      </w:r>
    </w:p>
    <w:p w:rsidR="00664900" w:rsidRDefault="00664900" w:rsidP="00664900">
      <w:pPr>
        <w:pStyle w:val="CodeProfile"/>
      </w:pPr>
    </w:p>
    <w:p w:rsidR="00664900" w:rsidRDefault="00664900" w:rsidP="00664900">
      <w:pPr>
        <w:pStyle w:val="CodeProfile"/>
      </w:pPr>
      <w:r>
        <w:t># Some rotary switches do not work well with the standard rotary class</w:t>
      </w:r>
    </w:p>
    <w:p w:rsidR="00664900" w:rsidRDefault="00664900" w:rsidP="00664900">
      <w:pPr>
        <w:pStyle w:val="CodeProfile"/>
      </w:pPr>
      <w:r>
        <w:t># Rotary encoder driver. Set to "alternative" to use the alternative rotary encoder class</w:t>
      </w:r>
    </w:p>
    <w:p w:rsidR="00664900" w:rsidRDefault="00664900" w:rsidP="00664900">
      <w:pPr>
        <w:pStyle w:val="CodeProfile"/>
      </w:pPr>
      <w:r>
        <w:t>rotary_class=standard</w:t>
      </w:r>
    </w:p>
    <w:p w:rsidR="00664900" w:rsidRDefault="00664900" w:rsidP="00664900">
      <w:pPr>
        <w:pStyle w:val="CodeProfile"/>
      </w:pPr>
      <w:r>
        <w:t>#rotary_class=alternative</w:t>
      </w:r>
    </w:p>
    <w:p w:rsidR="00664900" w:rsidRDefault="00664900" w:rsidP="00664900">
      <w:pPr>
        <w:pStyle w:val="CodeProfile"/>
      </w:pPr>
    </w:p>
    <w:p w:rsidR="00664900" w:rsidRDefault="00664900" w:rsidP="00664900">
      <w:pPr>
        <w:pStyle w:val="CodeProfile"/>
      </w:pPr>
      <w:r>
        <w:t># The following settings are only used by the retro_radio.py program</w:t>
      </w:r>
    </w:p>
    <w:p w:rsidR="00664900" w:rsidRDefault="00664900" w:rsidP="00664900">
      <w:pPr>
        <w:pStyle w:val="CodeProfile"/>
      </w:pPr>
      <w:r>
        <w:t># Uncomment to use - change GPIO assignments as required</w:t>
      </w:r>
    </w:p>
    <w:p w:rsidR="00664900" w:rsidRDefault="00664900" w:rsidP="00664900">
      <w:pPr>
        <w:pStyle w:val="CodeProfile"/>
      </w:pPr>
      <w:r>
        <w:t># RGB Status LED GPIO settings</w:t>
      </w:r>
    </w:p>
    <w:p w:rsidR="00664900" w:rsidRDefault="00664900" w:rsidP="00664900">
      <w:pPr>
        <w:pStyle w:val="CodeProfile"/>
      </w:pPr>
      <w:r>
        <w:t>#rgb_green=27</w:t>
      </w:r>
    </w:p>
    <w:p w:rsidR="00664900" w:rsidRDefault="00664900" w:rsidP="00664900">
      <w:pPr>
        <w:pStyle w:val="CodeProfile"/>
      </w:pPr>
      <w:r>
        <w:t>#rgb_red=23</w:t>
      </w:r>
    </w:p>
    <w:p w:rsidR="00664900" w:rsidRDefault="00664900" w:rsidP="00664900">
      <w:pPr>
        <w:pStyle w:val="CodeProfile"/>
      </w:pPr>
      <w:r>
        <w:t>#rgb_blue=22</w:t>
      </w:r>
    </w:p>
    <w:p w:rsidR="00664900" w:rsidRDefault="00664900" w:rsidP="00664900">
      <w:pPr>
        <w:pStyle w:val="CodeProfile"/>
      </w:pPr>
    </w:p>
    <w:p w:rsidR="00664900" w:rsidRDefault="00664900" w:rsidP="00664900">
      <w:pPr>
        <w:pStyle w:val="CodeProfile"/>
      </w:pPr>
      <w:r>
        <w:t># Menu rotary switch GPIO settings (retro_radio.py only)</w:t>
      </w:r>
    </w:p>
    <w:p w:rsidR="00664900" w:rsidRDefault="00664900" w:rsidP="00664900">
      <w:pPr>
        <w:pStyle w:val="CodeProfile"/>
      </w:pPr>
      <w:r>
        <w:t># Uncomment to use - change GPIO assignments as required</w:t>
      </w:r>
    </w:p>
    <w:p w:rsidR="00664900" w:rsidRDefault="00664900" w:rsidP="00664900">
      <w:pPr>
        <w:pStyle w:val="CodeProfile"/>
      </w:pPr>
      <w:r>
        <w:t>#menu_switch_value_1=24</w:t>
      </w:r>
    </w:p>
    <w:p w:rsidR="00664900" w:rsidRDefault="00664900" w:rsidP="00664900">
      <w:pPr>
        <w:pStyle w:val="CodeProfile"/>
      </w:pPr>
      <w:r>
        <w:t>#menu_switch_value_2=8</w:t>
      </w:r>
    </w:p>
    <w:p w:rsidR="00664900" w:rsidRDefault="00664900" w:rsidP="00664900">
      <w:pPr>
        <w:pStyle w:val="CodeProfile"/>
      </w:pPr>
      <w:r>
        <w:t>#menu_switch_value_4=7</w:t>
      </w:r>
    </w:p>
    <w:p w:rsidR="007F641E" w:rsidRDefault="007F641E" w:rsidP="00664900">
      <w:pPr>
        <w:pStyle w:val="CodeProfile"/>
      </w:pPr>
    </w:p>
    <w:p w:rsidR="00DE7851" w:rsidRDefault="00DE7851" w:rsidP="00664900">
      <w:pPr>
        <w:pStyle w:val="CodeProfile"/>
      </w:pPr>
      <w:r>
        <w:t>[AIRPLAY]</w:t>
      </w:r>
    </w:p>
    <w:p w:rsidR="007F641E" w:rsidRDefault="007F641E" w:rsidP="007F641E">
      <w:pPr>
        <w:pStyle w:val="CodeProfile"/>
      </w:pPr>
      <w:r>
        <w:t>#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xml:space="preserve"> activation yes or no</w:t>
      </w:r>
    </w:p>
    <w:p w:rsidR="007F641E" w:rsidRDefault="007F641E" w:rsidP="007F641E">
      <w:pPr>
        <w:pStyle w:val="CodeProfile"/>
      </w:pPr>
      <w:r>
        <w:t>airplay=no</w:t>
      </w:r>
    </w:p>
    <w:p w:rsidR="007F641E" w:rsidRDefault="007F641E" w:rsidP="007F641E">
      <w:pPr>
        <w:pStyle w:val="CodeProfile"/>
      </w:pPr>
    </w:p>
    <w:p w:rsidR="007F641E" w:rsidRDefault="007F641E" w:rsidP="007F641E">
      <w:pPr>
        <w:pStyle w:val="CodeProfile"/>
      </w:pPr>
      <w:r>
        <w:lastRenderedPageBreak/>
        <w:t># Mixer preset volume for radio and media player if using sound card</w:t>
      </w:r>
    </w:p>
    <w:p w:rsidR="007F641E" w:rsidRDefault="007F641E" w:rsidP="007F641E">
      <w:pPr>
        <w:pStyle w:val="CodeProfile"/>
      </w:pPr>
      <w:r>
        <w:t># Set to 0 if using onboard audio.</w:t>
      </w:r>
    </w:p>
    <w:p w:rsidR="007F641E" w:rsidRDefault="007F641E" w:rsidP="007F641E">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0</w:t>
      </w:r>
    </w:p>
    <w:p w:rsidR="007F641E" w:rsidRDefault="007F641E" w:rsidP="007F641E">
      <w:pPr>
        <w:pStyle w:val="CodeProfile"/>
      </w:pPr>
    </w:p>
    <w:p w:rsidR="007F641E" w:rsidRDefault="007F641E" w:rsidP="007F641E">
      <w:pPr>
        <w:pStyle w:val="CodeProfile"/>
      </w:pPr>
      <w:r>
        <w:t># Mixer volume ID (Airplay</w:t>
      </w:r>
      <w:r w:rsidR="00D815C5">
        <w:fldChar w:fldCharType="begin"/>
      </w:r>
      <w:r w:rsidR="00DF53EC">
        <w:instrText xml:space="preserve"> XE "</w:instrText>
      </w:r>
      <w:r w:rsidR="00DF53EC" w:rsidRPr="00C0500C">
        <w:instrText>Airplay</w:instrText>
      </w:r>
      <w:r w:rsidR="00DF53EC">
        <w:instrText xml:space="preserve">" </w:instrText>
      </w:r>
      <w:r w:rsidR="00D815C5">
        <w:fldChar w:fldCharType="end"/>
      </w:r>
      <w:r>
        <w:t>) Use command 'amixer controls | grep -i volume'</w:t>
      </w:r>
    </w:p>
    <w:p w:rsidR="007F641E" w:rsidRDefault="007F641E" w:rsidP="007F641E">
      <w:pPr>
        <w:pStyle w:val="CodeProfile"/>
      </w:pPr>
      <w:r>
        <w:t>#                           to identify mixer volume control ID</w:t>
      </w:r>
    </w:p>
    <w:p w:rsidR="007F641E" w:rsidRDefault="007F641E" w:rsidP="007F641E">
      <w:pPr>
        <w:pStyle w:val="CodeProfile"/>
      </w:pPr>
      <w:r>
        <w:t>mixer_volume</w:t>
      </w:r>
      <w:r w:rsidR="002D3ADC">
        <w:fldChar w:fldCharType="begin"/>
      </w:r>
      <w:r w:rsidR="002D3ADC">
        <w:instrText xml:space="preserve"> XE "</w:instrText>
      </w:r>
      <w:r w:rsidR="002D3ADC" w:rsidRPr="00E90AAD">
        <w:instrText>mixer_volume</w:instrText>
      </w:r>
      <w:r w:rsidR="002D3ADC">
        <w:instrText xml:space="preserve">" </w:instrText>
      </w:r>
      <w:r w:rsidR="002D3ADC">
        <w:fldChar w:fldCharType="end"/>
      </w:r>
      <w:r>
        <w:t>_id=1</w:t>
      </w:r>
    </w:p>
    <w:p w:rsidR="007F641E" w:rsidRDefault="007F641E" w:rsidP="000C6229">
      <w:pPr>
        <w:pStyle w:val="NoSpacing"/>
      </w:pPr>
    </w:p>
    <w:p w:rsidR="000C6229" w:rsidRDefault="000C6229" w:rsidP="000C6229">
      <w:pPr>
        <w:pStyle w:val="NoSpacing"/>
      </w:pPr>
      <w:r>
        <w:t>The 40 pin version of the radiod.conf file is the same as the 26 pin version except for the following.</w:t>
      </w:r>
    </w:p>
    <w:p w:rsidR="00EB18B9" w:rsidRDefault="00EB18B9" w:rsidP="00EB18B9">
      <w:pPr>
        <w:pStyle w:val="CodeProfile"/>
      </w:pPr>
      <w:r>
        <w:t># Switch settings for 40 pin version (support for IQAudio)</w:t>
      </w:r>
    </w:p>
    <w:p w:rsidR="00EB18B9" w:rsidRDefault="00EB18B9" w:rsidP="00EB18B9">
      <w:pPr>
        <w:pStyle w:val="CodeProfile"/>
      </w:pPr>
      <w:r>
        <w:t>menu_switch=17</w:t>
      </w:r>
    </w:p>
    <w:p w:rsidR="00EB18B9" w:rsidRDefault="00EB18B9" w:rsidP="00EB18B9">
      <w:pPr>
        <w:pStyle w:val="CodeProfile"/>
      </w:pPr>
      <w:r>
        <w:t>mute_switch=4</w:t>
      </w:r>
    </w:p>
    <w:p w:rsidR="00EB18B9" w:rsidRDefault="00EB18B9" w:rsidP="00EB18B9">
      <w:pPr>
        <w:pStyle w:val="CodeProfile"/>
      </w:pPr>
      <w:r>
        <w:t>up_switch=24</w:t>
      </w:r>
    </w:p>
    <w:p w:rsidR="00EB18B9" w:rsidRDefault="00EB18B9" w:rsidP="00EB18B9">
      <w:pPr>
        <w:pStyle w:val="CodeProfile"/>
      </w:pPr>
      <w:r>
        <w:t>down_switch=23</w:t>
      </w:r>
    </w:p>
    <w:p w:rsidR="00EB18B9" w:rsidRDefault="00EB18B9" w:rsidP="00EB18B9">
      <w:pPr>
        <w:pStyle w:val="CodeProfile"/>
      </w:pPr>
      <w:r>
        <w:t>left_switch=14</w:t>
      </w:r>
    </w:p>
    <w:p w:rsidR="000C6229" w:rsidRDefault="00EB18B9" w:rsidP="00EB18B9">
      <w:pPr>
        <w:pStyle w:val="CodeProfile"/>
      </w:pPr>
      <w:r>
        <w:t>right_switch=15</w:t>
      </w:r>
    </w:p>
    <w:p w:rsidR="00EB18B9" w:rsidRDefault="00EB18B9" w:rsidP="00EB18B9">
      <w:pPr>
        <w:pStyle w:val="CodeProfile"/>
      </w:pPr>
    </w:p>
    <w:p w:rsidR="000C6229" w:rsidRDefault="000C6229" w:rsidP="000C6229">
      <w:pPr>
        <w:pStyle w:val="CodeProfile"/>
      </w:pPr>
      <w:r>
        <w:t># LCD GPIO connections</w:t>
      </w:r>
    </w:p>
    <w:p w:rsidR="000C6229" w:rsidRDefault="000C6229" w:rsidP="000C6229">
      <w:pPr>
        <w:pStyle w:val="CodeProfile"/>
      </w:pPr>
      <w:r>
        <w:t>lcd_select=7</w:t>
      </w:r>
    </w:p>
    <w:p w:rsidR="000C6229" w:rsidRDefault="000C6229" w:rsidP="000C6229">
      <w:pPr>
        <w:pStyle w:val="CodeProfile"/>
      </w:pPr>
      <w:r>
        <w:t>lcd_enable=8</w:t>
      </w:r>
    </w:p>
    <w:p w:rsidR="000C6229" w:rsidRDefault="000C6229" w:rsidP="000C6229">
      <w:pPr>
        <w:pStyle w:val="CodeProfile"/>
      </w:pPr>
      <w:r>
        <w:t>lcd_data4=5</w:t>
      </w:r>
    </w:p>
    <w:p w:rsidR="000C6229" w:rsidRDefault="000C6229" w:rsidP="000C6229">
      <w:pPr>
        <w:pStyle w:val="CodeProfile"/>
      </w:pPr>
      <w:r>
        <w:t>lcd_data5=6</w:t>
      </w:r>
    </w:p>
    <w:p w:rsidR="000C6229" w:rsidRDefault="000C6229" w:rsidP="000C6229">
      <w:pPr>
        <w:pStyle w:val="CodeProfile"/>
      </w:pPr>
      <w:r>
        <w:t>lcd_data6=12</w:t>
      </w:r>
    </w:p>
    <w:p w:rsidR="000C6229" w:rsidRDefault="000C6229" w:rsidP="000C6229">
      <w:pPr>
        <w:pStyle w:val="CodeProfile"/>
      </w:pPr>
      <w:r>
        <w:t>lcd_data7=13</w:t>
      </w:r>
    </w:p>
    <w:p w:rsidR="002F3A02" w:rsidRDefault="002F3A02" w:rsidP="00F76F41">
      <w:pPr>
        <w:pStyle w:val="Heading3"/>
      </w:pPr>
      <w:bookmarkStart w:id="604" w:name="_Toc498426076"/>
      <w:r w:rsidRPr="002F3A02">
        <w:t>/etc/logrotate.d/radiod</w:t>
      </w:r>
      <w:bookmarkEnd w:id="604"/>
      <w:r w:rsidRPr="002F3A02">
        <w:t xml:space="preserve"> </w:t>
      </w:r>
    </w:p>
    <w:p w:rsidR="002F3A02" w:rsidRPr="002F3A02" w:rsidRDefault="002F3A02" w:rsidP="002F3A02">
      <w:pPr>
        <w:pStyle w:val="NoSpacing"/>
      </w:pPr>
      <w:r>
        <w:t xml:space="preserve">This file causes the </w:t>
      </w:r>
      <w:r w:rsidRPr="00944725">
        <w:rPr>
          <w:b/>
        </w:rPr>
        <w:t xml:space="preserve">/var/log/radio.log </w:t>
      </w:r>
      <w:r>
        <w:t xml:space="preserve">to be rotated so that it doesn’t </w:t>
      </w:r>
      <w:r w:rsidR="00A84ADC">
        <w:t>continue to grow and fill the di</w:t>
      </w:r>
      <w:r>
        <w:t>sk.</w:t>
      </w:r>
      <w:r w:rsidR="003A18DE">
        <w:t xml:space="preserve"> </w:t>
      </w:r>
    </w:p>
    <w:p w:rsidR="002F3A02" w:rsidRDefault="002F3A02" w:rsidP="002F3A02">
      <w:pPr>
        <w:pStyle w:val="CodeProfile"/>
      </w:pPr>
      <w:r>
        <w:t>/var/log/radio.log {</w:t>
      </w:r>
    </w:p>
    <w:p w:rsidR="002F3A02" w:rsidRDefault="002F3A02" w:rsidP="002F3A02">
      <w:pPr>
        <w:pStyle w:val="CodeProfile"/>
      </w:pPr>
      <w:r>
        <w:t xml:space="preserve">      weekly</w:t>
      </w:r>
    </w:p>
    <w:p w:rsidR="002F3A02" w:rsidRDefault="002F3A02" w:rsidP="002F3A02">
      <w:pPr>
        <w:pStyle w:val="CodeProfile"/>
      </w:pPr>
      <w:r>
        <w:t xml:space="preserve">      missingok</w:t>
      </w:r>
    </w:p>
    <w:p w:rsidR="002F3A02" w:rsidRDefault="002F3A02" w:rsidP="002F3A02">
      <w:pPr>
        <w:pStyle w:val="CodeProfile"/>
      </w:pPr>
      <w:r>
        <w:t xml:space="preserve">      rotate 4</w:t>
      </w:r>
    </w:p>
    <w:p w:rsidR="002F3A02" w:rsidRDefault="002F3A02" w:rsidP="002F3A02">
      <w:pPr>
        <w:pStyle w:val="CodeProfile"/>
      </w:pPr>
      <w:r>
        <w:t xml:space="preserve">      compress</w:t>
      </w:r>
    </w:p>
    <w:p w:rsidR="002F3A02" w:rsidRDefault="002F3A02" w:rsidP="002F3A02">
      <w:pPr>
        <w:pStyle w:val="CodeProfile"/>
      </w:pPr>
      <w:r>
        <w:t xml:space="preserve">      notifempty</w:t>
      </w:r>
    </w:p>
    <w:p w:rsidR="002F3A02" w:rsidRDefault="002F3A02" w:rsidP="002F3A02">
      <w:pPr>
        <w:pStyle w:val="CodeProfile"/>
      </w:pPr>
      <w:r>
        <w:t xml:space="preserve">      maxsize 150000</w:t>
      </w:r>
    </w:p>
    <w:p w:rsidR="002F3A02" w:rsidRDefault="002F3A02" w:rsidP="002F3A02">
      <w:pPr>
        <w:pStyle w:val="CodeProfile"/>
      </w:pPr>
      <w:r>
        <w:t xml:space="preserve">      copytruncate</w:t>
      </w:r>
    </w:p>
    <w:p w:rsidR="002F3A02" w:rsidRDefault="002F3A02" w:rsidP="002F3A02">
      <w:pPr>
        <w:pStyle w:val="CodeProfile"/>
      </w:pPr>
      <w:r>
        <w:t xml:space="preserve">      create 600</w:t>
      </w:r>
    </w:p>
    <w:p w:rsidR="002F3A02" w:rsidRDefault="002F3A02" w:rsidP="002F3A02">
      <w:pPr>
        <w:pStyle w:val="CodeProfile"/>
      </w:pPr>
      <w:r>
        <w:t>}</w:t>
      </w:r>
    </w:p>
    <w:p w:rsidR="002F3A02" w:rsidRPr="003A18DE" w:rsidRDefault="003A18DE" w:rsidP="003A18DE">
      <w:r>
        <w:t>Old log f</w:t>
      </w:r>
      <w:r w:rsidR="00681AA0">
        <w:t>iles are compressed and renamed, f</w:t>
      </w:r>
      <w:r>
        <w:t xml:space="preserve">or example </w:t>
      </w:r>
      <w:r w:rsidRPr="003A18DE">
        <w:rPr>
          <w:b/>
        </w:rPr>
        <w:t>/var/log/radio.log.1.gz</w:t>
      </w:r>
      <w:r>
        <w:t>.</w:t>
      </w:r>
    </w:p>
    <w:p w:rsidR="002F3A02" w:rsidRPr="002F3A02" w:rsidRDefault="002F3A02" w:rsidP="00F76F41">
      <w:pPr>
        <w:pStyle w:val="Heading3"/>
      </w:pPr>
      <w:bookmarkStart w:id="605" w:name="_Toc498426077"/>
      <w:r w:rsidRPr="002F3A02">
        <w:t>/etc/init.d/radiod</w:t>
      </w:r>
      <w:bookmarkEnd w:id="605"/>
    </w:p>
    <w:p w:rsidR="002F3A02" w:rsidRDefault="002F3A02" w:rsidP="002F3A02">
      <w:pPr>
        <w:pStyle w:val="NoSpacing"/>
      </w:pPr>
      <w:r>
        <w:t>This is the start stop script for the 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w:t>
      </w:r>
      <w:r w:rsidR="008966A5">
        <w:t xml:space="preserve"> The NAME parameter must be changed to point to the correct radio program. This is done by the </w:t>
      </w:r>
      <w:r w:rsidR="008966A5" w:rsidRPr="008966A5">
        <w:rPr>
          <w:b/>
        </w:rPr>
        <w:t>select_daemon.sh</w:t>
      </w:r>
      <w:r w:rsidR="008966A5">
        <w:t xml:space="preserve"> shell script which is called during the installation procedure.</w:t>
      </w:r>
    </w:p>
    <w:p w:rsidR="002F3A02" w:rsidRDefault="002F3A02" w:rsidP="008966A5">
      <w:pPr>
        <w:pStyle w:val="CodeProfile"/>
      </w:pPr>
      <w:r>
        <w:t># Change NAME parameter this next line to the version of th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you are using</w:t>
      </w:r>
    </w:p>
    <w:p w:rsidR="002F3A02" w:rsidRDefault="002F3A02" w:rsidP="008966A5">
      <w:pPr>
        <w:pStyle w:val="CodeProfile"/>
      </w:pPr>
      <w:r>
        <w:t># Choices are radiod.py, radi</w:t>
      </w:r>
      <w:r w:rsidR="008966A5">
        <w:t>o4.py, rradiod.py, rradio4.py,</w:t>
      </w:r>
      <w:r>
        <w:t xml:space="preserve"> ada_radio.py</w:t>
      </w:r>
      <w:r w:rsidR="008966A5">
        <w:t>,</w:t>
      </w:r>
    </w:p>
    <w:p w:rsidR="008966A5" w:rsidRDefault="008966A5" w:rsidP="008966A5">
      <w:pPr>
        <w:pStyle w:val="CodeProfile"/>
      </w:pPr>
      <w:r>
        <w:t xml:space="preserve"># rradiobp4.py or </w:t>
      </w:r>
      <w:r w:rsidRPr="008966A5">
        <w:t>rradiobp.py</w:t>
      </w:r>
    </w:p>
    <w:p w:rsidR="002F3A02" w:rsidRDefault="002F3A02" w:rsidP="008966A5">
      <w:pPr>
        <w:pStyle w:val="CodeProfile"/>
      </w:pPr>
      <w:r>
        <w:t># No spaces around the = character</w:t>
      </w:r>
    </w:p>
    <w:p w:rsidR="002F3A02" w:rsidRDefault="002F3A02" w:rsidP="008966A5">
      <w:pPr>
        <w:pStyle w:val="CodeProfile"/>
      </w:pPr>
      <w:r>
        <w:t xml:space="preserve">NAME=radio4.py </w:t>
      </w:r>
    </w:p>
    <w:p w:rsidR="002F3A02" w:rsidRDefault="002F3A02" w:rsidP="002F3A02">
      <w:pPr>
        <w:pStyle w:val="NoSpacing"/>
      </w:pPr>
    </w:p>
    <w:p w:rsidR="002F3A02" w:rsidRDefault="008966A5" w:rsidP="002F3A02">
      <w:pPr>
        <w:pStyle w:val="NoSpacing"/>
      </w:pPr>
      <w:r>
        <w:t xml:space="preserve">This script is linked to the start stop run levels in the </w:t>
      </w:r>
      <w:r w:rsidRPr="008966A5">
        <w:rPr>
          <w:b/>
        </w:rPr>
        <w:t>/etc</w:t>
      </w:r>
      <w:r>
        <w:t xml:space="preserve"> directory.</w:t>
      </w:r>
    </w:p>
    <w:p w:rsidR="008966A5" w:rsidRDefault="008966A5" w:rsidP="002F3A02">
      <w:pPr>
        <w:pStyle w:val="NoSpacing"/>
      </w:pPr>
      <w:r>
        <w:t>For example</w:t>
      </w:r>
      <w:r w:rsidR="002C2D23">
        <w:t>:</w:t>
      </w:r>
    </w:p>
    <w:p w:rsidR="008966A5" w:rsidRDefault="008966A5" w:rsidP="008966A5">
      <w:pPr>
        <w:pStyle w:val="CodeProfile"/>
      </w:pPr>
      <w:r>
        <w:lastRenderedPageBreak/>
        <w:t>ls -la /etc/rc2.d/S03radiod</w:t>
      </w:r>
    </w:p>
    <w:p w:rsidR="008966A5" w:rsidRDefault="008966A5" w:rsidP="008966A5">
      <w:pPr>
        <w:pStyle w:val="CodeProfile"/>
      </w:pPr>
      <w:r>
        <w:t>lrwxrwxrwx 1 root root 16 Nov  8 14:28 /etc/rc3.d/S03radiod -&gt; ../init.d/radiod</w:t>
      </w:r>
    </w:p>
    <w:p w:rsidR="00DF69C4" w:rsidRDefault="00DF69C4" w:rsidP="00DF69C4">
      <w:pPr>
        <w:pStyle w:val="Heading3"/>
      </w:pPr>
      <w:bookmarkStart w:id="606" w:name="_Toc498426078"/>
      <w:r>
        <w:t>/</w:t>
      </w:r>
      <w:r w:rsidRPr="00DF69C4">
        <w:t>lib/systemd</w:t>
      </w:r>
      <w:r w:rsidR="00D815C5">
        <w:fldChar w:fldCharType="begin"/>
      </w:r>
      <w:r w:rsidR="000C660B">
        <w:instrText xml:space="preserve"> XE "</w:instrText>
      </w:r>
      <w:r w:rsidR="000C660B" w:rsidRPr="00292620">
        <w:rPr>
          <w:b w:val="0"/>
        </w:rPr>
        <w:instrText>systemd</w:instrText>
      </w:r>
      <w:r w:rsidR="000C660B">
        <w:instrText xml:space="preserve">" </w:instrText>
      </w:r>
      <w:r w:rsidR="00D815C5">
        <w:fldChar w:fldCharType="end"/>
      </w:r>
      <w:r w:rsidRPr="00DF69C4">
        <w:t>/system/radiod.service</w:t>
      </w:r>
      <w:bookmarkEnd w:id="606"/>
    </w:p>
    <w:p w:rsidR="00DF69C4" w:rsidRPr="00DF69C4" w:rsidRDefault="00DF69C4" w:rsidP="00DF69C4">
      <w:pPr>
        <w:pStyle w:val="NoSpacing"/>
      </w:pPr>
      <w:r>
        <w:t xml:space="preserve">This file is part of the new </w:t>
      </w:r>
      <w:r w:rsidRPr="004860CB">
        <w:rPr>
          <w:b/>
        </w:rPr>
        <w:t>systemd</w:t>
      </w:r>
      <w:r w:rsidR="00D815C5">
        <w:fldChar w:fldCharType="begin"/>
      </w:r>
      <w:r w:rsidR="00256314">
        <w:instrText xml:space="preserve"> XE "</w:instrText>
      </w:r>
      <w:r w:rsidR="00256314" w:rsidRPr="009F7853">
        <w:instrText>systemd</w:instrText>
      </w:r>
      <w:r w:rsidR="00256314">
        <w:instrText xml:space="preserve">" </w:instrText>
      </w:r>
      <w:r w:rsidR="00D815C5">
        <w:fldChar w:fldCharType="end"/>
      </w:r>
      <w:r>
        <w:t xml:space="preserve"> startup services and has been added from version </w:t>
      </w:r>
      <w:r w:rsidR="002702B4">
        <w:t>5.8</w:t>
      </w:r>
      <w:r>
        <w:t xml:space="preserve"> onwards to increase </w:t>
      </w:r>
      <w:r w:rsidR="0034065D">
        <w:t>compatibility</w:t>
      </w:r>
      <w:r>
        <w:t xml:space="preserve"> with the new </w:t>
      </w:r>
      <w:r w:rsidRPr="0034065D">
        <w:rPr>
          <w:b/>
        </w:rPr>
        <w:t>systemd</w:t>
      </w:r>
      <w:r>
        <w:t xml:space="preserve"> </w:t>
      </w:r>
      <w:r w:rsidR="0034065D">
        <w:t>start-up</w:t>
      </w:r>
      <w:r>
        <w:t xml:space="preserve"> and shutdown routines.</w:t>
      </w:r>
    </w:p>
    <w:p w:rsidR="00DF69C4" w:rsidRDefault="00DF69C4" w:rsidP="00DF69C4">
      <w:pPr>
        <w:pStyle w:val="CodeProfile"/>
      </w:pPr>
      <w:r>
        <w:t># Radio systemd</w:t>
      </w:r>
      <w:r w:rsidR="00D815C5">
        <w:fldChar w:fldCharType="begin"/>
      </w:r>
      <w:r w:rsidR="000C660B">
        <w:instrText xml:space="preserve"> XE "</w:instrText>
      </w:r>
      <w:r w:rsidR="000C660B" w:rsidRPr="00292620">
        <w:rPr>
          <w:b/>
        </w:rPr>
        <w:instrText>systemd</w:instrText>
      </w:r>
      <w:r w:rsidR="000C660B">
        <w:instrText xml:space="preserve">" </w:instrText>
      </w:r>
      <w:r w:rsidR="00D815C5">
        <w:fldChar w:fldCharType="end"/>
      </w:r>
      <w:r>
        <w:t xml:space="preserve"> script</w:t>
      </w:r>
    </w:p>
    <w:p w:rsidR="00DF69C4" w:rsidRDefault="00DF69C4" w:rsidP="00DF69C4">
      <w:pPr>
        <w:pStyle w:val="CodeProfile"/>
      </w:pPr>
      <w:r>
        <w:t># $Id: radiod.service,v 1.2 2016/12/02 12:08:28 bob Exp $</w:t>
      </w:r>
    </w:p>
    <w:p w:rsidR="00DF69C4" w:rsidRDefault="00DF69C4" w:rsidP="00DF69C4">
      <w:pPr>
        <w:pStyle w:val="CodeProfile"/>
      </w:pPr>
      <w:r>
        <w:t>[Unit]</w:t>
      </w:r>
    </w:p>
    <w:p w:rsidR="00DF69C4" w:rsidRDefault="00DF69C4" w:rsidP="00DF69C4">
      <w:pPr>
        <w:pStyle w:val="CodeProfile"/>
      </w:pPr>
      <w:r>
        <w:t>Description=Radio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p>
    <w:p w:rsidR="00DF69C4" w:rsidRDefault="00DF69C4" w:rsidP="00DF69C4">
      <w:pPr>
        <w:pStyle w:val="CodeProfile"/>
      </w:pPr>
      <w:r>
        <w:t>After=network.target</w:t>
      </w:r>
    </w:p>
    <w:p w:rsidR="00DF69C4" w:rsidRDefault="00DF69C4" w:rsidP="00DF69C4">
      <w:pPr>
        <w:pStyle w:val="CodeProfile"/>
      </w:pPr>
    </w:p>
    <w:p w:rsidR="00DF69C4" w:rsidRDefault="00DF69C4" w:rsidP="00DF69C4">
      <w:pPr>
        <w:pStyle w:val="CodeProfile"/>
      </w:pPr>
      <w:r>
        <w:t>[Service]</w:t>
      </w:r>
    </w:p>
    <w:p w:rsidR="00DF69C4" w:rsidRDefault="00DF69C4" w:rsidP="00DF69C4">
      <w:pPr>
        <w:pStyle w:val="CodeProfile"/>
      </w:pPr>
      <w:r>
        <w:t>Type=simple</w:t>
      </w:r>
    </w:p>
    <w:p w:rsidR="00DF69C4" w:rsidRDefault="00DF69C4" w:rsidP="00DF69C4">
      <w:pPr>
        <w:pStyle w:val="CodeProfile"/>
      </w:pPr>
      <w:r>
        <w:t>ExecStart=/usr/share/radio/rradio4.py nodaemon</w:t>
      </w:r>
    </w:p>
    <w:p w:rsidR="00DF69C4" w:rsidRDefault="00DF69C4" w:rsidP="00DF69C4">
      <w:pPr>
        <w:pStyle w:val="CodeProfile"/>
      </w:pPr>
    </w:p>
    <w:p w:rsidR="00DF69C4" w:rsidRDefault="00DF69C4" w:rsidP="00DF69C4">
      <w:pPr>
        <w:pStyle w:val="CodeProfile"/>
      </w:pPr>
      <w:r>
        <w:t>[Install]</w:t>
      </w:r>
    </w:p>
    <w:p w:rsidR="000C6229" w:rsidRDefault="00DF69C4" w:rsidP="00023A87">
      <w:pPr>
        <w:pStyle w:val="CodeProfile"/>
      </w:pPr>
      <w:r>
        <w:t>WantedBy=multi-user.target</w:t>
      </w:r>
    </w:p>
    <w:p w:rsidR="00BA501E" w:rsidRDefault="00BA501E" w:rsidP="00BA501E">
      <w:pPr>
        <w:pStyle w:val="Heading3"/>
      </w:pPr>
      <w:bookmarkStart w:id="607" w:name="_Toc498426079"/>
      <w:r>
        <w:t>/lib/systemd</w:t>
      </w:r>
      <w:r w:rsidR="00D815C5">
        <w:fldChar w:fldCharType="begin"/>
      </w:r>
      <w:r w:rsidR="000C660B">
        <w:instrText xml:space="preserve"> XE "</w:instrText>
      </w:r>
      <w:r w:rsidR="000C660B" w:rsidRPr="00292620">
        <w:rPr>
          <w:b w:val="0"/>
        </w:rPr>
        <w:instrText>systemd</w:instrText>
      </w:r>
      <w:r w:rsidR="000C660B">
        <w:instrText xml:space="preserve">" </w:instrText>
      </w:r>
      <w:r w:rsidR="00D815C5">
        <w:fldChar w:fldCharType="end"/>
      </w:r>
      <w:r>
        <w:t>/system/pifacercd.service</w:t>
      </w:r>
      <w:bookmarkEnd w:id="607"/>
    </w:p>
    <w:p w:rsidR="00BA501E" w:rsidRPr="00DF69C4" w:rsidRDefault="00BA501E" w:rsidP="00BA501E">
      <w:pPr>
        <w:pStyle w:val="NoSpacing"/>
      </w:pPr>
      <w:r>
        <w:t xml:space="preserve">This file is part of the new systemd </w:t>
      </w:r>
      <w:r w:rsidR="0034065D">
        <w:t>start-up</w:t>
      </w:r>
      <w:r>
        <w:t xml:space="preserve"> services and has been added from version </w:t>
      </w:r>
      <w:r w:rsidR="002702B4">
        <w:t>5.8</w:t>
      </w:r>
      <w:r>
        <w:t xml:space="preserve"> onwards to increase </w:t>
      </w:r>
      <w:r w:rsidR="0034065D">
        <w:t>compatibility</w:t>
      </w:r>
      <w:r>
        <w:t xml:space="preserve"> with the new systemd</w:t>
      </w:r>
      <w:r w:rsidR="00D815C5">
        <w:fldChar w:fldCharType="begin"/>
      </w:r>
      <w:r w:rsidR="00256314">
        <w:instrText xml:space="preserve"> XE "</w:instrText>
      </w:r>
      <w:r w:rsidR="00256314" w:rsidRPr="008B280D">
        <w:instrText>systemd</w:instrText>
      </w:r>
      <w:r w:rsidR="00256314">
        <w:instrText xml:space="preserve">" </w:instrText>
      </w:r>
      <w:r w:rsidR="00D815C5">
        <w:fldChar w:fldCharType="end"/>
      </w:r>
      <w:r>
        <w:t xml:space="preserve"> </w:t>
      </w:r>
      <w:r w:rsidR="0034065D">
        <w:t>start-up</w:t>
      </w:r>
      <w:r>
        <w:t xml:space="preserve"> and shutdown routines.</w:t>
      </w:r>
    </w:p>
    <w:p w:rsidR="00BA501E" w:rsidRDefault="00BA501E" w:rsidP="00BA501E">
      <w:pPr>
        <w:pStyle w:val="NoSpacing"/>
      </w:pPr>
    </w:p>
    <w:p w:rsidR="00BA501E" w:rsidRDefault="00BA501E" w:rsidP="00BA501E">
      <w:pPr>
        <w:pStyle w:val="CodeProfile"/>
      </w:pPr>
      <w:r>
        <w:t># Radio remote control systemd</w:t>
      </w:r>
      <w:r w:rsidR="00D815C5">
        <w:fldChar w:fldCharType="begin"/>
      </w:r>
      <w:r w:rsidR="000C660B">
        <w:instrText xml:space="preserve"> XE "</w:instrText>
      </w:r>
      <w:r w:rsidR="000C660B" w:rsidRPr="00292620">
        <w:rPr>
          <w:b/>
        </w:rPr>
        <w:instrText>systemd</w:instrText>
      </w:r>
      <w:r w:rsidR="000C660B">
        <w:instrText xml:space="preserve">" </w:instrText>
      </w:r>
      <w:r w:rsidR="00D815C5">
        <w:fldChar w:fldCharType="end"/>
      </w:r>
      <w:r>
        <w:t xml:space="preserve"> script</w:t>
      </w:r>
    </w:p>
    <w:p w:rsidR="00BA501E" w:rsidRDefault="00BA501E" w:rsidP="00BA501E">
      <w:pPr>
        <w:pStyle w:val="CodeProfile"/>
      </w:pPr>
      <w:r>
        <w:t># $Id: pifacercd.service,v 1.1 2016/12/12 12:08:06 bob Exp $</w:t>
      </w:r>
    </w:p>
    <w:p w:rsidR="00BA501E" w:rsidRDefault="00BA501E" w:rsidP="00BA501E">
      <w:pPr>
        <w:pStyle w:val="CodeProfile"/>
      </w:pPr>
      <w:r>
        <w:t>[Unit]</w:t>
      </w:r>
    </w:p>
    <w:p w:rsidR="00BA501E" w:rsidRDefault="00BA501E" w:rsidP="00BA501E">
      <w:pPr>
        <w:pStyle w:val="CodeProfile"/>
      </w:pPr>
      <w:r>
        <w:t>Description=Radio remote control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p>
    <w:p w:rsidR="00BA501E" w:rsidRDefault="00BA501E" w:rsidP="00BA501E">
      <w:pPr>
        <w:pStyle w:val="CodeProfile"/>
      </w:pPr>
      <w:r>
        <w:t>After=network.target</w:t>
      </w:r>
    </w:p>
    <w:p w:rsidR="00BA501E" w:rsidRDefault="00BA501E" w:rsidP="00BA501E">
      <w:pPr>
        <w:pStyle w:val="CodeProfile"/>
      </w:pPr>
    </w:p>
    <w:p w:rsidR="00BA501E" w:rsidRDefault="00BA501E" w:rsidP="00BA501E">
      <w:pPr>
        <w:pStyle w:val="CodeProfile"/>
      </w:pPr>
      <w:r>
        <w:t>[Service]</w:t>
      </w:r>
    </w:p>
    <w:p w:rsidR="00BA501E" w:rsidRDefault="00BA501E" w:rsidP="00BA501E">
      <w:pPr>
        <w:pStyle w:val="CodeProfile"/>
      </w:pPr>
      <w:r>
        <w:t>Type=simple</w:t>
      </w:r>
    </w:p>
    <w:p w:rsidR="00BA501E" w:rsidRDefault="00BA501E" w:rsidP="00BA501E">
      <w:pPr>
        <w:pStyle w:val="CodeProfile"/>
      </w:pPr>
      <w:r>
        <w:t>ExecStart=/usr/share/radio/remote_control.py nodaemon</w:t>
      </w:r>
    </w:p>
    <w:p w:rsidR="00BA501E" w:rsidRDefault="00BA501E" w:rsidP="00BA501E">
      <w:pPr>
        <w:pStyle w:val="CodeProfile"/>
      </w:pPr>
    </w:p>
    <w:p w:rsidR="00BA501E" w:rsidRDefault="00BA501E" w:rsidP="00BA501E">
      <w:pPr>
        <w:pStyle w:val="CodeProfile"/>
      </w:pPr>
      <w:r>
        <w:t>[Install]</w:t>
      </w:r>
    </w:p>
    <w:p w:rsidR="00BA501E" w:rsidRDefault="00BA501E" w:rsidP="00BA501E">
      <w:pPr>
        <w:pStyle w:val="CodeProfile"/>
      </w:pPr>
      <w:r>
        <w:t>WantedBy=multi-user.target</w:t>
      </w:r>
    </w:p>
    <w:p w:rsidR="009C2B90" w:rsidRDefault="009C2B90" w:rsidP="009C2B90">
      <w:pPr>
        <w:pStyle w:val="Heading3"/>
      </w:pPr>
      <w:bookmarkStart w:id="608" w:name="_Toc498426080"/>
      <w:r>
        <w:t>/etc/init.d/asound.conf</w:t>
      </w:r>
      <w:bookmarkEnd w:id="608"/>
      <w:r w:rsidR="00902D68">
        <w:fldChar w:fldCharType="begin"/>
      </w:r>
      <w:r w:rsidR="00902D68">
        <w:instrText xml:space="preserve"> XE "</w:instrText>
      </w:r>
      <w:r w:rsidR="00902D68" w:rsidRPr="005A07A5">
        <w:rPr>
          <w:b w:val="0"/>
        </w:rPr>
        <w:instrText>asound.conf</w:instrText>
      </w:r>
      <w:r w:rsidR="00902D68">
        <w:instrText xml:space="preserve">" </w:instrText>
      </w:r>
      <w:r w:rsidR="00902D68">
        <w:fldChar w:fldCharType="end"/>
      </w:r>
    </w:p>
    <w:p w:rsidR="009C2B90" w:rsidRPr="009C2B90" w:rsidRDefault="009C2B90" w:rsidP="009C2B90">
      <w:pPr>
        <w:pStyle w:val="NoSpacing"/>
      </w:pPr>
      <w:r>
        <w:t>This file is only added if a DAC or USB sound device is added</w:t>
      </w:r>
      <w:r w:rsidR="00AF2905">
        <w:t xml:space="preserve"> and is needed for </w:t>
      </w:r>
      <w:r w:rsidR="00AF2905" w:rsidRPr="00AF2905">
        <w:rPr>
          <w:b/>
        </w:rPr>
        <w:t>espeak</w:t>
      </w:r>
      <w:r w:rsidR="00D815C5">
        <w:rPr>
          <w:b/>
        </w:rPr>
        <w:fldChar w:fldCharType="begin"/>
      </w:r>
      <w:r w:rsidR="00AF2905">
        <w:instrText xml:space="preserve"> XE "</w:instrText>
      </w:r>
      <w:r w:rsidR="00AF2905" w:rsidRPr="009B321B">
        <w:rPr>
          <w:b/>
        </w:rPr>
        <w:instrText>espeak</w:instrText>
      </w:r>
      <w:r w:rsidR="00AF2905">
        <w:instrText xml:space="preserve">" </w:instrText>
      </w:r>
      <w:r w:rsidR="00D815C5">
        <w:rPr>
          <w:b/>
        </w:rPr>
        <w:fldChar w:fldCharType="end"/>
      </w:r>
      <w:r w:rsidR="00AF2905">
        <w:t xml:space="preserve"> and </w:t>
      </w:r>
      <w:r w:rsidR="00AF2905" w:rsidRPr="00AF2905">
        <w:rPr>
          <w:b/>
        </w:rPr>
        <w:t>aplay</w:t>
      </w:r>
      <w:r w:rsidR="00D815C5">
        <w:rPr>
          <w:b/>
        </w:rPr>
        <w:fldChar w:fldCharType="begin"/>
      </w:r>
      <w:r w:rsidR="00AF2905">
        <w:instrText xml:space="preserve"> XE "</w:instrText>
      </w:r>
      <w:r w:rsidR="00AF2905" w:rsidRPr="000B308C">
        <w:rPr>
          <w:b/>
        </w:rPr>
        <w:instrText>aplay</w:instrText>
      </w:r>
      <w:r w:rsidR="00AF2905">
        <w:instrText xml:space="preserve">" </w:instrText>
      </w:r>
      <w:r w:rsidR="00D815C5">
        <w:rPr>
          <w:b/>
        </w:rPr>
        <w:fldChar w:fldCharType="end"/>
      </w:r>
    </w:p>
    <w:p w:rsidR="009C2B90" w:rsidRPr="009C2B90" w:rsidRDefault="009C2B90" w:rsidP="009C2B90">
      <w:pPr>
        <w:pStyle w:val="CodeProfile"/>
      </w:pPr>
      <w:r w:rsidRPr="009C2B90">
        <w:t># Set default mixer controls</w:t>
      </w:r>
    </w:p>
    <w:p w:rsidR="009C2B90" w:rsidRPr="009C2B90" w:rsidRDefault="009C2B90" w:rsidP="009C2B90">
      <w:pPr>
        <w:pStyle w:val="CodeProfile"/>
      </w:pPr>
      <w:r w:rsidRPr="009C2B90">
        <w:t>ctl.!default {</w:t>
      </w:r>
    </w:p>
    <w:p w:rsidR="009C2B90" w:rsidRPr="009C2B90" w:rsidRDefault="009C2B90" w:rsidP="009C2B90">
      <w:pPr>
        <w:pStyle w:val="CodeProfile"/>
      </w:pPr>
      <w:r w:rsidRPr="009C2B90">
        <w:t xml:space="preserve">    type hw</w:t>
      </w:r>
    </w:p>
    <w:p w:rsidR="009C2B90" w:rsidRPr="009C2B90" w:rsidRDefault="00CF7412" w:rsidP="009C2B90">
      <w:pPr>
        <w:pStyle w:val="CodeProfile"/>
      </w:pPr>
      <w:r>
        <w:t xml:space="preserve">    card 0</w:t>
      </w:r>
    </w:p>
    <w:p w:rsidR="009C2B90" w:rsidRPr="009C2B90" w:rsidRDefault="009C2B90" w:rsidP="009C2B90">
      <w:pPr>
        <w:pStyle w:val="CodeProfile"/>
      </w:pPr>
      <w:r w:rsidRPr="009C2B90">
        <w:t>}</w:t>
      </w:r>
    </w:p>
    <w:p w:rsidR="009C2B90" w:rsidRPr="009C2B90" w:rsidRDefault="009C2B90" w:rsidP="009C2B90">
      <w:pPr>
        <w:pStyle w:val="CodeProfile"/>
      </w:pPr>
    </w:p>
    <w:p w:rsidR="009C2B90" w:rsidRPr="009C2B90" w:rsidRDefault="009C2B90" w:rsidP="009C2B90">
      <w:pPr>
        <w:pStyle w:val="CodeProfile"/>
      </w:pPr>
      <w:r w:rsidRPr="009C2B90">
        <w:t># Set default PCM device</w:t>
      </w:r>
    </w:p>
    <w:p w:rsidR="009C2B90" w:rsidRPr="009C2B90" w:rsidRDefault="009C2B90" w:rsidP="009C2B90">
      <w:pPr>
        <w:pStyle w:val="CodeProfile"/>
      </w:pPr>
      <w:r w:rsidRPr="009C2B90">
        <w:t>pcm.!default {</w:t>
      </w:r>
    </w:p>
    <w:p w:rsidR="009C2B90" w:rsidRPr="009C2B90" w:rsidRDefault="009C2B90" w:rsidP="009C2B90">
      <w:pPr>
        <w:pStyle w:val="CodeProfile"/>
      </w:pPr>
      <w:r w:rsidRPr="009C2B90">
        <w:t xml:space="preserve">      type plug</w:t>
      </w:r>
    </w:p>
    <w:p w:rsidR="009C2B90" w:rsidRPr="009C2B90" w:rsidRDefault="009C2B90" w:rsidP="009C2B90">
      <w:pPr>
        <w:pStyle w:val="CodeProfile"/>
      </w:pPr>
      <w:r w:rsidRPr="009C2B90">
        <w:t xml:space="preserve">      slave {</w:t>
      </w:r>
    </w:p>
    <w:p w:rsidR="009C2B90" w:rsidRPr="009C2B90" w:rsidRDefault="003A2B32" w:rsidP="009C2B90">
      <w:pPr>
        <w:pStyle w:val="CodeProfile"/>
      </w:pPr>
      <w:r>
        <w:t xml:space="preserve">          pcm "plughw:0</w:t>
      </w:r>
      <w:r w:rsidR="009C2B90" w:rsidRPr="009C2B90">
        <w:t>,0"</w:t>
      </w:r>
    </w:p>
    <w:p w:rsidR="009C2B90" w:rsidRPr="009C2B90" w:rsidRDefault="009C2B90" w:rsidP="009C2B90">
      <w:pPr>
        <w:pStyle w:val="CodeProfile"/>
      </w:pPr>
      <w:r w:rsidRPr="009C2B90">
        <w:t xml:space="preserve">          format S32_LE</w:t>
      </w:r>
    </w:p>
    <w:p w:rsidR="009C2B90" w:rsidRPr="009C2B90" w:rsidRDefault="009C2B90" w:rsidP="009C2B90">
      <w:pPr>
        <w:pStyle w:val="CodeProfile"/>
      </w:pPr>
      <w:r w:rsidRPr="009C2B90">
        <w:t xml:space="preserve">      }</w:t>
      </w:r>
    </w:p>
    <w:p w:rsidR="00F60D87" w:rsidRDefault="009C2B90" w:rsidP="009C2B90">
      <w:pPr>
        <w:pStyle w:val="CodeProfile"/>
      </w:pPr>
      <w:r w:rsidRPr="009C2B90">
        <w:t>}</w:t>
      </w:r>
    </w:p>
    <w:p w:rsidR="009C2B90" w:rsidRDefault="009C2B90" w:rsidP="00F60D87">
      <w:pPr>
        <w:rPr>
          <w:b/>
        </w:rPr>
      </w:pPr>
    </w:p>
    <w:p w:rsidR="002F3A02" w:rsidRPr="00BF255F" w:rsidRDefault="00BF255F" w:rsidP="00F76F41">
      <w:pPr>
        <w:pStyle w:val="Heading3"/>
      </w:pPr>
      <w:bookmarkStart w:id="609" w:name="_Toc498426081"/>
      <w:r w:rsidRPr="00BF255F">
        <w:t>/etc/init.d/pifacercd</w:t>
      </w:r>
      <w:bookmarkEnd w:id="609"/>
    </w:p>
    <w:p w:rsidR="0055421E" w:rsidRDefault="00BF255F" w:rsidP="00A41FDC">
      <w:pPr>
        <w:pStyle w:val="NoSpacing"/>
      </w:pPr>
      <w:r>
        <w:t>This is the service start stop script for the PiFace</w:t>
      </w:r>
      <w:r w:rsidR="00D815C5">
        <w:fldChar w:fldCharType="begin"/>
      </w:r>
      <w:r w:rsidR="000C1CB8">
        <w:instrText xml:space="preserve"> XE "</w:instrText>
      </w:r>
      <w:r w:rsidR="000C1CB8" w:rsidRPr="00372FEC">
        <w:instrText>PiFace</w:instrText>
      </w:r>
      <w:r w:rsidR="000C1CB8">
        <w:instrText xml:space="preserve">" </w:instrText>
      </w:r>
      <w:r w:rsidR="00D815C5">
        <w:fldChar w:fldCharType="end"/>
      </w:r>
      <w:r>
        <w:t xml:space="preserv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daemon</w:t>
      </w:r>
      <w:r w:rsidR="00D815C5">
        <w:fldChar w:fldCharType="begin"/>
      </w:r>
      <w:r w:rsidR="0086326B">
        <w:instrText xml:space="preserve"> XE "</w:instrText>
      </w:r>
      <w:r w:rsidR="0086326B" w:rsidRPr="00D5708E">
        <w:instrText>daemon</w:instrText>
      </w:r>
      <w:r w:rsidR="0086326B">
        <w:instrText xml:space="preserve">" </w:instrText>
      </w:r>
      <w:r w:rsidR="00D815C5">
        <w:fldChar w:fldCharType="end"/>
      </w:r>
      <w:r>
        <w:t xml:space="preserve">. This starts and stops the </w:t>
      </w:r>
      <w:r w:rsidR="00B15061" w:rsidRPr="003A2B32">
        <w:rPr>
          <w:b/>
        </w:rPr>
        <w:t>/usr/share/radio</w:t>
      </w:r>
      <w:r w:rsidRPr="003A2B32">
        <w:rPr>
          <w:b/>
        </w:rPr>
        <w:t xml:space="preserve">/piface_remote.py </w:t>
      </w:r>
      <w:r>
        <w:t>program which handles the remote control for the PiFace Control and Display</w:t>
      </w:r>
      <w:r w:rsidR="00D815C5">
        <w:fldChar w:fldCharType="begin"/>
      </w:r>
      <w:r w:rsidR="000C1CB8">
        <w:instrText xml:space="preserve"> XE "</w:instrText>
      </w:r>
      <w:r w:rsidR="000C1CB8" w:rsidRPr="005E4F40">
        <w:rPr>
          <w:bCs/>
          <w:noProof/>
          <w:lang w:eastAsia="en-GB"/>
        </w:rPr>
        <w:instrText>PiFace Control and Display</w:instrText>
      </w:r>
      <w:r w:rsidR="000C1CB8">
        <w:instrText xml:space="preserve">" </w:instrText>
      </w:r>
      <w:r w:rsidR="00D815C5">
        <w:fldChar w:fldCharType="end"/>
      </w:r>
      <w:r>
        <w:t xml:space="preserv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interface. </w:t>
      </w:r>
      <w:r w:rsidR="00A41FDC">
        <w:t xml:space="preserve">This script is linked to the start stop run levels in the </w:t>
      </w:r>
      <w:r w:rsidR="00A41FDC" w:rsidRPr="008966A5">
        <w:rPr>
          <w:b/>
        </w:rPr>
        <w:t>/etc</w:t>
      </w:r>
      <w:r w:rsidR="00A41FDC">
        <w:t xml:space="preserve"> directory.</w:t>
      </w:r>
    </w:p>
    <w:p w:rsidR="0055421E" w:rsidRPr="0055421E" w:rsidRDefault="0055421E" w:rsidP="00F76F41">
      <w:pPr>
        <w:pStyle w:val="Heading3"/>
      </w:pPr>
      <w:bookmarkStart w:id="610" w:name="_Toc498426082"/>
      <w:r w:rsidRPr="0055421E">
        <w:t>/etc/lirc/lircrc</w:t>
      </w:r>
      <w:bookmarkEnd w:id="610"/>
    </w:p>
    <w:p w:rsidR="0055421E" w:rsidRDefault="0055421E" w:rsidP="00A41FDC">
      <w:pPr>
        <w:pStyle w:val="NoSpacing"/>
      </w:pPr>
      <w:r>
        <w:t>This file contains the button definitions for the remote control</w:t>
      </w:r>
      <w:r w:rsidR="00D815C5">
        <w:fldChar w:fldCharType="begin"/>
      </w:r>
      <w:r w:rsidR="00864F0C">
        <w:instrText xml:space="preserve"> XE "</w:instrText>
      </w:r>
      <w:r w:rsidR="00864F0C" w:rsidRPr="00CA70D5">
        <w:instrText>remote control</w:instrText>
      </w:r>
      <w:r w:rsidR="00864F0C">
        <w:instrText xml:space="preserve">" </w:instrText>
      </w:r>
      <w:r w:rsidR="00D815C5">
        <w:fldChar w:fldCharType="end"/>
      </w:r>
      <w:r>
        <w:t xml:space="preserve"> to Pi radio interface.</w:t>
      </w: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UP</w:t>
      </w:r>
    </w:p>
    <w:p w:rsidR="00E25C9E" w:rsidRDefault="00E25C9E" w:rsidP="00E25C9E">
      <w:pPr>
        <w:pStyle w:val="CodeProfile"/>
      </w:pPr>
      <w:r>
        <w:t xml:space="preserve">  config = KEY_VOLUMEUP</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VOLUMEDOWN</w:t>
      </w:r>
    </w:p>
    <w:p w:rsidR="00E25C9E" w:rsidRDefault="00E25C9E" w:rsidP="00E25C9E">
      <w:pPr>
        <w:pStyle w:val="CodeProfile"/>
      </w:pPr>
      <w:r>
        <w:t xml:space="preserve">  config = KEY_VOLUMEDOWN</w:t>
      </w:r>
    </w:p>
    <w:p w:rsidR="00E25C9E" w:rsidRDefault="00E25C9E" w:rsidP="00E25C9E">
      <w:pPr>
        <w:pStyle w:val="CodeProfile"/>
      </w:pPr>
      <w:r>
        <w:t xml:space="preserve">  repeat = 1</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UP</w:t>
      </w:r>
    </w:p>
    <w:p w:rsidR="00E25C9E" w:rsidRDefault="00E25C9E" w:rsidP="00E25C9E">
      <w:pPr>
        <w:pStyle w:val="CodeProfile"/>
      </w:pPr>
      <w:r>
        <w:t xml:space="preserve">  config = KEY_CHANNELUP</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CHANNELDOWN</w:t>
      </w:r>
    </w:p>
    <w:p w:rsidR="00E25C9E" w:rsidRDefault="00E25C9E" w:rsidP="00E25C9E">
      <w:pPr>
        <w:pStyle w:val="CodeProfile"/>
      </w:pPr>
      <w:r>
        <w:t xml:space="preserve">  config = KEY_CHANNEL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UTE</w:t>
      </w:r>
    </w:p>
    <w:p w:rsidR="00E25C9E" w:rsidRDefault="00E25C9E" w:rsidP="00E25C9E">
      <w:pPr>
        <w:pStyle w:val="CodeProfile"/>
      </w:pPr>
      <w:r>
        <w:t xml:space="preserve">  config = KEY_MUTE</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MENU</w:t>
      </w:r>
    </w:p>
    <w:p w:rsidR="00E25C9E" w:rsidRDefault="00E25C9E" w:rsidP="00E25C9E">
      <w:pPr>
        <w:pStyle w:val="CodeProfile"/>
      </w:pPr>
      <w:r>
        <w:t xml:space="preserve">  config = KEY_MENU</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LEFT</w:t>
      </w:r>
    </w:p>
    <w:p w:rsidR="00E25C9E" w:rsidRDefault="00E25C9E" w:rsidP="00E25C9E">
      <w:pPr>
        <w:pStyle w:val="CodeProfile"/>
      </w:pPr>
      <w:r>
        <w:t xml:space="preserve">  config = KEY_LEF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RIGHT</w:t>
      </w:r>
    </w:p>
    <w:p w:rsidR="00E25C9E" w:rsidRDefault="00E25C9E" w:rsidP="00E25C9E">
      <w:pPr>
        <w:pStyle w:val="CodeProfile"/>
      </w:pPr>
      <w:r>
        <w:t xml:space="preserve">  config = KEY_RIGHT</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UP</w:t>
      </w:r>
    </w:p>
    <w:p w:rsidR="00E25C9E" w:rsidRDefault="00E25C9E" w:rsidP="00E25C9E">
      <w:pPr>
        <w:pStyle w:val="CodeProfile"/>
      </w:pPr>
      <w:r>
        <w:t xml:space="preserve">  config = KEY_UP</w:t>
      </w:r>
    </w:p>
    <w:p w:rsidR="00E25C9E" w:rsidRDefault="00E25C9E" w:rsidP="00E25C9E">
      <w:pPr>
        <w:pStyle w:val="CodeProfile"/>
      </w:pPr>
      <w:r>
        <w:lastRenderedPageBreak/>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DOWN</w:t>
      </w:r>
    </w:p>
    <w:p w:rsidR="00E25C9E" w:rsidRDefault="00E25C9E" w:rsidP="00E25C9E">
      <w:pPr>
        <w:pStyle w:val="CodeProfile"/>
      </w:pPr>
      <w:r>
        <w:t xml:space="preserve">  config = KEY_DOWN</w:t>
      </w:r>
    </w:p>
    <w:p w:rsidR="00E25C9E" w:rsidRDefault="00E25C9E" w:rsidP="00E25C9E">
      <w:pPr>
        <w:pStyle w:val="CodeProfile"/>
      </w:pPr>
      <w:r>
        <w:t>end</w:t>
      </w:r>
    </w:p>
    <w:p w:rsidR="00E25C9E" w:rsidRDefault="00E25C9E" w:rsidP="00E25C9E">
      <w:pPr>
        <w:pStyle w:val="CodeProfile"/>
      </w:pPr>
    </w:p>
    <w:p w:rsidR="00E25C9E" w:rsidRDefault="00E25C9E" w:rsidP="00E25C9E">
      <w:pPr>
        <w:pStyle w:val="CodeProfile"/>
      </w:pPr>
      <w:r>
        <w:t>begin</w:t>
      </w:r>
    </w:p>
    <w:p w:rsidR="00E25C9E" w:rsidRDefault="00E25C9E" w:rsidP="00E25C9E">
      <w:pPr>
        <w:pStyle w:val="CodeProfile"/>
      </w:pPr>
      <w:r>
        <w:t xml:space="preserve">  prog = piradio</w:t>
      </w:r>
    </w:p>
    <w:p w:rsidR="00E25C9E" w:rsidRDefault="00E25C9E" w:rsidP="00E25C9E">
      <w:pPr>
        <w:pStyle w:val="CodeProfile"/>
      </w:pPr>
      <w:r>
        <w:t xml:space="preserve">  button = KEY_OK</w:t>
      </w:r>
    </w:p>
    <w:p w:rsidR="00E25C9E" w:rsidRDefault="00E25C9E" w:rsidP="00E25C9E">
      <w:pPr>
        <w:pStyle w:val="CodeProfile"/>
      </w:pPr>
      <w:r>
        <w:t xml:space="preserve">  config = KEY_OK</w:t>
      </w:r>
    </w:p>
    <w:p w:rsidR="00E25C9E" w:rsidRDefault="00E25C9E" w:rsidP="00E25C9E">
      <w:pPr>
        <w:pStyle w:val="CodeProfile"/>
      </w:pPr>
      <w:r>
        <w:t>end</w:t>
      </w:r>
    </w:p>
    <w:p w:rsidR="00006A00" w:rsidRDefault="00006A00" w:rsidP="00E25C9E">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LANGUAGE</w:t>
      </w:r>
    </w:p>
    <w:p w:rsidR="00006A00" w:rsidRDefault="00006A00" w:rsidP="00006A00">
      <w:pPr>
        <w:pStyle w:val="CodeProfile"/>
      </w:pPr>
      <w:r>
        <w:t xml:space="preserve">  config = KEY_LANGUAGE</w:t>
      </w:r>
    </w:p>
    <w:p w:rsidR="00006A00" w:rsidRDefault="00006A00" w:rsidP="00006A00">
      <w:pPr>
        <w:pStyle w:val="CodeProfile"/>
      </w:pPr>
      <w:r>
        <w:t>end</w:t>
      </w:r>
    </w:p>
    <w:p w:rsidR="00006A00" w:rsidRDefault="00006A00" w:rsidP="00006A00">
      <w:pPr>
        <w:pStyle w:val="CodeProfile"/>
      </w:pPr>
    </w:p>
    <w:p w:rsidR="00006A00" w:rsidRDefault="00006A00" w:rsidP="00006A00">
      <w:pPr>
        <w:pStyle w:val="CodeProfile"/>
      </w:pPr>
      <w:r>
        <w:t>begin</w:t>
      </w:r>
    </w:p>
    <w:p w:rsidR="00006A00" w:rsidRDefault="00006A00" w:rsidP="00006A00">
      <w:pPr>
        <w:pStyle w:val="CodeProfile"/>
      </w:pPr>
      <w:r>
        <w:t xml:space="preserve">  prog = piradio</w:t>
      </w:r>
    </w:p>
    <w:p w:rsidR="00006A00" w:rsidRDefault="00006A00" w:rsidP="00006A00">
      <w:pPr>
        <w:pStyle w:val="CodeProfile"/>
      </w:pPr>
      <w:r>
        <w:t xml:space="preserve">  button = KEY_INFO</w:t>
      </w:r>
    </w:p>
    <w:p w:rsidR="00006A00" w:rsidRDefault="00006A00" w:rsidP="00006A00">
      <w:pPr>
        <w:pStyle w:val="CodeProfile"/>
      </w:pPr>
      <w:r>
        <w:t xml:space="preserve">  config = KEY_INFO</w:t>
      </w:r>
    </w:p>
    <w:p w:rsidR="00006A00" w:rsidRDefault="00006A00" w:rsidP="00006A00">
      <w:pPr>
        <w:pStyle w:val="CodeProfile"/>
      </w:pPr>
      <w:r>
        <w:t>end</w:t>
      </w:r>
    </w:p>
    <w:p w:rsidR="00006A00" w:rsidRDefault="00006A00" w:rsidP="00006A00">
      <w:pPr>
        <w:pStyle w:val="CodeProfile"/>
      </w:pPr>
    </w:p>
    <w:p w:rsidR="008966A5" w:rsidRDefault="00006A00" w:rsidP="00F76F41">
      <w:pPr>
        <w:pStyle w:val="CodeProfile"/>
      </w:pPr>
      <w:r>
        <w:t># End</w:t>
      </w:r>
    </w:p>
    <w:p w:rsidR="00726259" w:rsidRDefault="00726259" w:rsidP="00726259">
      <w:pPr>
        <w:pStyle w:val="Heading2"/>
      </w:pPr>
      <w:bookmarkStart w:id="611" w:name="_Toc498426083"/>
      <w:r>
        <w:t>A.2 System files modified by</w:t>
      </w:r>
      <w:r w:rsidR="006A59AD">
        <w:t xml:space="preserve"> the</w:t>
      </w:r>
      <w:r>
        <w:t xml:space="preserve"> installation</w:t>
      </w:r>
      <w:bookmarkEnd w:id="611"/>
    </w:p>
    <w:p w:rsidR="000E03D3" w:rsidRPr="000E03D3" w:rsidRDefault="000E03D3" w:rsidP="000E03D3">
      <w:r>
        <w:t>All files to be modified by the installation process are first copied to &lt;filename&gt;.orig.</w:t>
      </w:r>
    </w:p>
    <w:p w:rsidR="006A59AD" w:rsidRPr="00A041DC" w:rsidRDefault="00A041DC" w:rsidP="00F76F41">
      <w:pPr>
        <w:pStyle w:val="Heading3"/>
      </w:pPr>
      <w:bookmarkStart w:id="612" w:name="_Toc498426084"/>
      <w:r w:rsidRPr="00A041DC">
        <w:t>/boot/cmdline.txt</w:t>
      </w:r>
      <w:bookmarkEnd w:id="612"/>
    </w:p>
    <w:p w:rsidR="00A041DC" w:rsidRDefault="00A041DC" w:rsidP="00726259">
      <w:pPr>
        <w:pStyle w:val="NoSpacing"/>
      </w:pPr>
      <w:r>
        <w:t xml:space="preserve">This installation program disables the serial line </w:t>
      </w:r>
      <w:r w:rsidR="000703AF">
        <w:t>start-up</w:t>
      </w:r>
      <w:r>
        <w:t>. The following line:</w:t>
      </w:r>
    </w:p>
    <w:p w:rsidR="00A041DC" w:rsidRDefault="00A041DC" w:rsidP="00A041DC">
      <w:pPr>
        <w:pStyle w:val="CodeProfile"/>
      </w:pPr>
      <w:r>
        <w:t>dwc_otg.lpm_enable=0 console=ttyAMA0,115200 console=tty1 root=/dev/mmcblk0p2 rootfstype=ext4 elevator=deadline rootwait</w:t>
      </w:r>
    </w:p>
    <w:p w:rsidR="00A041DC" w:rsidRDefault="00A041DC" w:rsidP="00A041DC">
      <w:pPr>
        <w:pStyle w:val="NoSpacing"/>
      </w:pPr>
      <w:r>
        <w:t>is changed to:</w:t>
      </w:r>
    </w:p>
    <w:p w:rsidR="00A041DC" w:rsidRDefault="00A041DC" w:rsidP="00A041DC">
      <w:pPr>
        <w:pStyle w:val="CodeProfile"/>
      </w:pPr>
      <w:r>
        <w:t>dwc_otg.lpm_enable=0 console=tty1 root=/dev/mmcblk0p2 rootfstype=ext4 elevator=deadline rootwait</w:t>
      </w:r>
    </w:p>
    <w:p w:rsidR="00A041DC" w:rsidRDefault="00A041DC" w:rsidP="00A041DC">
      <w:pPr>
        <w:pStyle w:val="CodeProfile"/>
      </w:pPr>
      <w:r>
        <w:t># Original file stored as /boot/cmdline.txt.orig</w:t>
      </w:r>
    </w:p>
    <w:p w:rsidR="00A041DC" w:rsidRPr="00A041DC" w:rsidRDefault="00A041DC" w:rsidP="00F76F41">
      <w:pPr>
        <w:pStyle w:val="Heading3"/>
      </w:pPr>
      <w:bookmarkStart w:id="613" w:name="_Toc498426085"/>
      <w:r w:rsidRPr="00A041DC">
        <w:t>/etc/modules</w:t>
      </w:r>
      <w:bookmarkEnd w:id="613"/>
    </w:p>
    <w:p w:rsidR="00A041DC" w:rsidRDefault="00A041DC" w:rsidP="00A041DC">
      <w:pPr>
        <w:pStyle w:val="NoSpacing"/>
      </w:pPr>
      <w:r>
        <w:t>If the i2C interface is installed then the i2c-dev module definition is added to this file. A reboot is required to load the module.</w:t>
      </w:r>
      <w:r w:rsidR="004542BA">
        <w:t xml:space="preserve"> </w:t>
      </w:r>
    </w:p>
    <w:p w:rsidR="00A041DC" w:rsidRDefault="00A041DC" w:rsidP="00A041DC">
      <w:pPr>
        <w:pStyle w:val="CodeProfile"/>
      </w:pPr>
      <w:r>
        <w:t>snd-bcm2835</w:t>
      </w:r>
    </w:p>
    <w:p w:rsidR="00A041DC" w:rsidRDefault="00A041DC" w:rsidP="00A041DC">
      <w:pPr>
        <w:pStyle w:val="CodeProfile"/>
      </w:pPr>
      <w:r>
        <w:t>i2c-bcm2708</w:t>
      </w:r>
    </w:p>
    <w:p w:rsidR="00A041DC" w:rsidRDefault="00A041DC" w:rsidP="00A041DC">
      <w:pPr>
        <w:pStyle w:val="CodeProfile"/>
      </w:pPr>
      <w:r>
        <w:t>i2c-dev</w:t>
      </w:r>
    </w:p>
    <w:p w:rsidR="006A59AD" w:rsidRDefault="00A041DC" w:rsidP="00A041DC">
      <w:pPr>
        <w:pStyle w:val="CodeProfile"/>
      </w:pPr>
      <w:r>
        <w:t># Original file stored as /etc/modules.orig</w:t>
      </w:r>
    </w:p>
    <w:p w:rsidR="006A59AD" w:rsidRPr="0055421E" w:rsidRDefault="0055421E" w:rsidP="00F76F41">
      <w:pPr>
        <w:pStyle w:val="Heading3"/>
      </w:pPr>
      <w:bookmarkStart w:id="614" w:name="_Toc498426086"/>
      <w:r w:rsidRPr="0055421E">
        <w:t>/boot/config.txt</w:t>
      </w:r>
      <w:bookmarkEnd w:id="614"/>
    </w:p>
    <w:p w:rsidR="0055421E" w:rsidRDefault="0055421E" w:rsidP="0055421E">
      <w:pPr>
        <w:pStyle w:val="NoSpacing"/>
      </w:pPr>
      <w:r>
        <w:t>This is amended if installing the IR</w:t>
      </w:r>
      <w:r w:rsidR="00D815C5">
        <w:fldChar w:fldCharType="begin"/>
      </w:r>
      <w:r w:rsidR="009A50D8">
        <w:instrText xml:space="preserve"> XE "</w:instrText>
      </w:r>
      <w:r w:rsidR="009A50D8" w:rsidRPr="0079517C">
        <w:instrText>IR</w:instrText>
      </w:r>
      <w:r w:rsidR="009A50D8">
        <w:instrText xml:space="preserve">" </w:instrText>
      </w:r>
      <w:r w:rsidR="00D815C5">
        <w:fldChar w:fldCharType="end"/>
      </w:r>
      <w:r>
        <w:t xml:space="preserve"> software by adding the lirc-rpi device definition. For example:</w:t>
      </w:r>
    </w:p>
    <w:p w:rsidR="0055421E" w:rsidRDefault="0055421E" w:rsidP="0055421E">
      <w:pPr>
        <w:pStyle w:val="CodeProfile"/>
      </w:pPr>
      <w:r w:rsidRPr="0055421E">
        <w:t>dtoverlay=lirc-rpi,gpio_in_pin=9</w:t>
      </w:r>
    </w:p>
    <w:p w:rsidR="00F76F41" w:rsidRDefault="00F76F41" w:rsidP="00F76F41">
      <w:pPr>
        <w:pStyle w:val="NoSpacing"/>
      </w:pPr>
    </w:p>
    <w:p w:rsidR="00F76F41" w:rsidRDefault="00F76F41" w:rsidP="00F76F41">
      <w:pPr>
        <w:pStyle w:val="NoSpacing"/>
      </w:pPr>
      <w:r>
        <w:t xml:space="preserve">It may also be modified to support </w:t>
      </w:r>
      <w:r w:rsidRPr="00F76F41">
        <w:rPr>
          <w:b/>
        </w:rPr>
        <w:t>HiFiBerry</w:t>
      </w:r>
      <w:r w:rsidR="00D815C5">
        <w:rPr>
          <w:b/>
        </w:rPr>
        <w:fldChar w:fldCharType="begin"/>
      </w:r>
      <w:r w:rsidR="009A50D8">
        <w:instrText xml:space="preserve"> XE "</w:instrText>
      </w:r>
      <w:r w:rsidR="009A50D8" w:rsidRPr="005071B2">
        <w:instrText>HiFiBerry</w:instrText>
      </w:r>
      <w:r w:rsidR="009A50D8">
        <w:instrText xml:space="preserve">" </w:instrText>
      </w:r>
      <w:r w:rsidR="00D815C5">
        <w:rPr>
          <w:b/>
        </w:rPr>
        <w:fldChar w:fldCharType="end"/>
      </w:r>
      <w:r w:rsidRPr="00F76F41">
        <w:rPr>
          <w:b/>
        </w:rPr>
        <w:t xml:space="preserve"> DAC</w:t>
      </w:r>
      <w:r w:rsidR="00D815C5">
        <w:rPr>
          <w:b/>
        </w:rPr>
        <w:fldChar w:fldCharType="begin"/>
      </w:r>
      <w:r w:rsidR="009A50D8">
        <w:instrText xml:space="preserve"> XE "</w:instrText>
      </w:r>
      <w:r w:rsidR="009A50D8" w:rsidRPr="000703EC">
        <w:instrText>DAC</w:instrText>
      </w:r>
      <w:r w:rsidR="009A50D8">
        <w:instrText xml:space="preserve">" </w:instrText>
      </w:r>
      <w:r w:rsidR="00D815C5">
        <w:rPr>
          <w:b/>
        </w:rPr>
        <w:fldChar w:fldCharType="end"/>
      </w:r>
      <w:r>
        <w:t xml:space="preserve"> and </w:t>
      </w:r>
      <w:r w:rsidRPr="00F76F41">
        <w:rPr>
          <w:b/>
        </w:rPr>
        <w:t>DAC+</w:t>
      </w:r>
      <w:r>
        <w:t>.</w:t>
      </w:r>
      <w:r w:rsidR="00CA3952">
        <w:t xml:space="preserve"> For example:</w:t>
      </w:r>
    </w:p>
    <w:p w:rsidR="009C2B90" w:rsidRDefault="00F76F41" w:rsidP="00F76F41">
      <w:pPr>
        <w:pStyle w:val="CodeProfile"/>
      </w:pPr>
      <w:r w:rsidRPr="00F76F41">
        <w:t>dtoverlay=hifiberry-dacplus</w:t>
      </w:r>
    </w:p>
    <w:p w:rsidR="009C2B90" w:rsidRDefault="009C2B90" w:rsidP="009C2B90">
      <w:pPr>
        <w:pStyle w:val="NoSpacing"/>
      </w:pPr>
    </w:p>
    <w:p w:rsidR="009C2B90" w:rsidRDefault="009C2B90" w:rsidP="009C2B90">
      <w:pPr>
        <w:pStyle w:val="NoSpacing"/>
      </w:pPr>
      <w:r>
        <w:t>For</w:t>
      </w:r>
      <w:r w:rsidRPr="009C2B90">
        <w:rPr>
          <w:b/>
        </w:rPr>
        <w:t xml:space="preserve"> IQAudio</w:t>
      </w:r>
      <w:r>
        <w:t xml:space="preserve"> devices the relevant overlay will be specified.</w:t>
      </w:r>
    </w:p>
    <w:p w:rsidR="00A7062C" w:rsidRDefault="009C2B90" w:rsidP="009C2B90">
      <w:pPr>
        <w:pStyle w:val="CodeProfile"/>
      </w:pPr>
      <w:r w:rsidRPr="009C2B90">
        <w:t>dtoverlay=iqaudio-dacplus,unmute_amp</w:t>
      </w:r>
    </w:p>
    <w:p w:rsidR="001418C7" w:rsidRDefault="001418C7" w:rsidP="001418C7">
      <w:pPr>
        <w:pStyle w:val="NoSpacing"/>
      </w:pPr>
    </w:p>
    <w:p w:rsidR="001418C7" w:rsidRDefault="001418C7" w:rsidP="001418C7">
      <w:pPr>
        <w:pStyle w:val="NoSpacing"/>
      </w:pPr>
      <w:r>
        <w:t xml:space="preserve">From version </w:t>
      </w:r>
      <w:r w:rsidR="002702B4">
        <w:t>5.8</w:t>
      </w:r>
      <w:r>
        <w:t xml:space="preserve"> onwards the </w:t>
      </w:r>
      <w:r w:rsidRPr="002D7CDB">
        <w:rPr>
          <w:b/>
        </w:rPr>
        <w:t>select_audio.sh</w:t>
      </w:r>
      <w:r>
        <w:t xml:space="preserve"> program disables the onboard sound devices</w:t>
      </w:r>
      <w:r w:rsidR="00EC4557">
        <w:t xml:space="preserve"> when configuring a sound card</w:t>
      </w:r>
      <w:r>
        <w:t xml:space="preserve"> by changing the </w:t>
      </w:r>
      <w:r w:rsidR="002D7CDB">
        <w:t xml:space="preserve">following line in </w:t>
      </w:r>
      <w:r w:rsidR="002D7CDB" w:rsidRPr="003A2B32">
        <w:rPr>
          <w:b/>
        </w:rPr>
        <w:t>/boot/config.txt</w:t>
      </w:r>
      <w:r w:rsidR="002D7CDB">
        <w:t xml:space="preserve"> from:</w:t>
      </w:r>
    </w:p>
    <w:p w:rsidR="002D7CDB" w:rsidRDefault="002D7CDB" w:rsidP="002D7CDB">
      <w:pPr>
        <w:pStyle w:val="CodeProfile"/>
      </w:pPr>
      <w:r>
        <w:t>dtparam=audio=on</w:t>
      </w:r>
    </w:p>
    <w:p w:rsidR="002D7CDB" w:rsidRDefault="000166F3" w:rsidP="002D7CDB">
      <w:pPr>
        <w:pStyle w:val="NoSpacing"/>
      </w:pPr>
      <w:r>
        <w:t>T</w:t>
      </w:r>
      <w:r w:rsidR="002D7CDB">
        <w:t>o</w:t>
      </w:r>
      <w:r>
        <w:t>:</w:t>
      </w:r>
    </w:p>
    <w:p w:rsidR="00A7062C" w:rsidRDefault="002D7CDB" w:rsidP="002D7CDB">
      <w:pPr>
        <w:pStyle w:val="CodeProfile"/>
      </w:pPr>
      <w:r w:rsidRPr="002D7CDB">
        <w:t xml:space="preserve">dtparam=audio=off </w:t>
      </w:r>
      <w:r w:rsidR="00A7062C">
        <w:br w:type="page"/>
      </w:r>
    </w:p>
    <w:p w:rsidR="00A7062C" w:rsidRDefault="00A7062C" w:rsidP="00A7062C">
      <w:pPr>
        <w:pStyle w:val="Heading1"/>
      </w:pPr>
      <w:bookmarkStart w:id="615" w:name="_Ref472249683"/>
      <w:bookmarkStart w:id="616" w:name="_Toc498426087"/>
      <w:r>
        <w:lastRenderedPageBreak/>
        <w:t>Appendix B – Cheat sheet</w:t>
      </w:r>
      <w:bookmarkEnd w:id="615"/>
      <w:bookmarkEnd w:id="616"/>
    </w:p>
    <w:p w:rsidR="00A7062C" w:rsidRDefault="00A7062C" w:rsidP="00A7062C">
      <w:pPr>
        <w:pStyle w:val="NoSpacing"/>
      </w:pPr>
      <w:r>
        <w:t>The following cheat sheet is a list of the basic commands to install</w:t>
      </w:r>
      <w:r w:rsidR="00DD10AE">
        <w:t xml:space="preserve"> MPD and</w:t>
      </w:r>
      <w:r>
        <w:t xml:space="preserve"> the radio software.</w:t>
      </w:r>
    </w:p>
    <w:p w:rsidR="00A7062C" w:rsidRDefault="00F7483F" w:rsidP="00F7483F">
      <w:pPr>
        <w:pStyle w:val="Heading2"/>
      </w:pPr>
      <w:bookmarkStart w:id="617" w:name="_Toc498426088"/>
      <w:r>
        <w:t>B.1 Operating system and configuration</w:t>
      </w:r>
      <w:bookmarkEnd w:id="617"/>
    </w:p>
    <w:p w:rsidR="00A7062C" w:rsidRDefault="00A7062C" w:rsidP="00A7062C">
      <w:pPr>
        <w:pStyle w:val="NoSpacing"/>
      </w:pPr>
      <w:r>
        <w:t>Update OS</w:t>
      </w:r>
    </w:p>
    <w:p w:rsidR="00A7062C" w:rsidRPr="00010303" w:rsidRDefault="00A7062C" w:rsidP="00A7062C">
      <w:pPr>
        <w:pStyle w:val="CodeProfile"/>
      </w:pPr>
      <w:r w:rsidRPr="00010303">
        <w:t>$ sudo apt-get update</w:t>
      </w:r>
    </w:p>
    <w:p w:rsidR="00A7062C" w:rsidRDefault="00A7062C" w:rsidP="00A7062C">
      <w:pPr>
        <w:pStyle w:val="CodeProfile"/>
      </w:pPr>
      <w:r w:rsidRPr="00010303">
        <w:t xml:space="preserve">: </w:t>
      </w:r>
    </w:p>
    <w:p w:rsidR="0033720F" w:rsidRPr="00010303" w:rsidRDefault="0033720F" w:rsidP="00A7062C">
      <w:pPr>
        <w:pStyle w:val="CodeProfile"/>
      </w:pPr>
      <w:r>
        <w:t>$ sudo upgrade</w:t>
      </w:r>
    </w:p>
    <w:p w:rsidR="00A7062C" w:rsidRPr="00010303" w:rsidRDefault="00A7062C" w:rsidP="00A7062C">
      <w:pPr>
        <w:pStyle w:val="CodeProfile"/>
      </w:pPr>
      <w:r w:rsidRPr="00010303">
        <w:t>$ sudo reboot</w:t>
      </w:r>
    </w:p>
    <w:p w:rsidR="00A7062C" w:rsidRDefault="00A7062C" w:rsidP="00A7062C">
      <w:pPr>
        <w:pStyle w:val="NoSpacing"/>
      </w:pPr>
    </w:p>
    <w:p w:rsidR="00A7062C" w:rsidRDefault="00A7062C" w:rsidP="00A7062C">
      <w:pPr>
        <w:pStyle w:val="NoSpacing"/>
      </w:pPr>
      <w:r>
        <w:t>Run raspi-config to set up hostname</w:t>
      </w:r>
      <w:r w:rsidR="00D815C5">
        <w:fldChar w:fldCharType="begin"/>
      </w:r>
      <w:r w:rsidR="005B12E2">
        <w:instrText xml:space="preserve"> XE "</w:instrText>
      </w:r>
      <w:r w:rsidR="005B12E2" w:rsidRPr="00C77F7F">
        <w:instrText>hostname</w:instrText>
      </w:r>
      <w:r w:rsidR="005B12E2">
        <w:instrText xml:space="preserve">" </w:instrText>
      </w:r>
      <w:r w:rsidR="00D815C5">
        <w:fldChar w:fldCharType="end"/>
      </w:r>
      <w:r>
        <w:t>, pi user password and timezone</w:t>
      </w:r>
      <w:r w:rsidR="00D815C5">
        <w:fldChar w:fldCharType="begin"/>
      </w:r>
      <w:r w:rsidR="005B12E2">
        <w:instrText xml:space="preserve"> XE "</w:instrText>
      </w:r>
      <w:r w:rsidR="005B12E2" w:rsidRPr="00E90F7E">
        <w:instrText>timezone</w:instrText>
      </w:r>
      <w:r w:rsidR="005B12E2">
        <w:instrText xml:space="preserve">" </w:instrText>
      </w:r>
      <w:r w:rsidR="00D815C5">
        <w:fldChar w:fldCharType="end"/>
      </w:r>
      <w:r>
        <w:t>.</w:t>
      </w:r>
    </w:p>
    <w:p w:rsidR="00A7062C" w:rsidRDefault="00A7062C" w:rsidP="00A7062C">
      <w:pPr>
        <w:pStyle w:val="CodeProfile"/>
      </w:pPr>
      <w:r>
        <w:t>$ sudo raspi-config</w:t>
      </w:r>
    </w:p>
    <w:p w:rsidR="00F7483F" w:rsidRDefault="00F7483F" w:rsidP="00A7062C">
      <w:pPr>
        <w:pStyle w:val="NoSpacing"/>
      </w:pPr>
    </w:p>
    <w:p w:rsidR="00F7483F" w:rsidRDefault="00F7483F" w:rsidP="00F7483F">
      <w:pPr>
        <w:pStyle w:val="Heading2"/>
      </w:pPr>
      <w:bookmarkStart w:id="618" w:name="_Toc498426089"/>
      <w:r>
        <w:t>B.2 Music Player Daemon and Radio software</w:t>
      </w:r>
      <w:bookmarkEnd w:id="618"/>
    </w:p>
    <w:p w:rsidR="00A7062C" w:rsidRDefault="00A7062C" w:rsidP="00A7062C">
      <w:pPr>
        <w:pStyle w:val="NoSpacing"/>
      </w:pPr>
      <w:r>
        <w:t>Install MPD and MPC</w:t>
      </w:r>
    </w:p>
    <w:p w:rsidR="00A7062C" w:rsidRDefault="00A7062C" w:rsidP="00A7062C">
      <w:pPr>
        <w:pStyle w:val="CodeProfile"/>
        <w:rPr>
          <w:b/>
        </w:rPr>
      </w:pPr>
      <w:r>
        <w:t xml:space="preserve">$ </w:t>
      </w:r>
      <w:r w:rsidRPr="00010303">
        <w:t>sudo apt-get install mpd</w:t>
      </w:r>
      <w:r w:rsidR="00D815C5" w:rsidRPr="00010303">
        <w:fldChar w:fldCharType="begin"/>
      </w:r>
      <w:r w:rsidRPr="00010303">
        <w:instrText xml:space="preserve"> XE "mpd" </w:instrText>
      </w:r>
      <w:r w:rsidR="00D815C5" w:rsidRPr="00010303">
        <w:fldChar w:fldCharType="end"/>
      </w:r>
      <w:r w:rsidRPr="00010303">
        <w:t xml:space="preserve"> mpc python-mpd</w:t>
      </w:r>
    </w:p>
    <w:p w:rsidR="00A7062C" w:rsidRDefault="00A7062C" w:rsidP="00A7062C">
      <w:pPr>
        <w:pStyle w:val="NoSpacing"/>
      </w:pPr>
    </w:p>
    <w:p w:rsidR="00A7062C" w:rsidRPr="009913C0" w:rsidRDefault="00A7062C" w:rsidP="00A7062C">
      <w:pPr>
        <w:pStyle w:val="NoSpacing"/>
      </w:pPr>
      <w:r w:rsidRPr="009913C0">
        <w:t>Download radio package</w:t>
      </w:r>
    </w:p>
    <w:p w:rsidR="00A7062C" w:rsidRPr="000A5E4E" w:rsidRDefault="00A7062C" w:rsidP="00A7062C">
      <w:pPr>
        <w:pStyle w:val="CodeProfile"/>
        <w:rPr>
          <w:szCs w:val="18"/>
        </w:rPr>
      </w:pPr>
      <w:r w:rsidRPr="000A5E4E">
        <w:rPr>
          <w:szCs w:val="18"/>
        </w:rPr>
        <w:t xml:space="preserve">$ </w:t>
      </w:r>
      <w:r w:rsidRPr="00010303">
        <w:rPr>
          <w:bCs/>
          <w:szCs w:val="18"/>
        </w:rPr>
        <w:t>wget</w:t>
      </w:r>
      <w:r w:rsidR="00D815C5" w:rsidRPr="00010303">
        <w:rPr>
          <w:bCs/>
          <w:szCs w:val="18"/>
        </w:rPr>
        <w:fldChar w:fldCharType="begin"/>
      </w:r>
      <w:r w:rsidRPr="00010303">
        <w:instrText xml:space="preserve"> XE "wget" </w:instrText>
      </w:r>
      <w:r w:rsidR="00D815C5" w:rsidRPr="00010303">
        <w:rPr>
          <w:bCs/>
          <w:szCs w:val="18"/>
        </w:rPr>
        <w:fldChar w:fldCharType="end"/>
      </w:r>
      <w:r w:rsidRPr="00010303">
        <w:rPr>
          <w:bCs/>
          <w:szCs w:val="18"/>
        </w:rPr>
        <w:t xml:space="preserve"> http://www.bobrathbone.com/raspberrypi/packages/radiod_</w:t>
      </w:r>
      <w:r w:rsidR="00110CED">
        <w:rPr>
          <w:bCs/>
          <w:szCs w:val="18"/>
        </w:rPr>
        <w:t>5.12</w:t>
      </w:r>
      <w:r w:rsidRPr="00010303">
        <w:rPr>
          <w:bCs/>
          <w:szCs w:val="18"/>
        </w:rPr>
        <w:t>_armhf.deb</w:t>
      </w:r>
    </w:p>
    <w:p w:rsidR="00A7062C" w:rsidRDefault="00A7062C" w:rsidP="00A7062C">
      <w:pPr>
        <w:pStyle w:val="NoSpacing"/>
      </w:pPr>
    </w:p>
    <w:p w:rsidR="00A7062C" w:rsidRDefault="00A7062C" w:rsidP="00A7062C">
      <w:pPr>
        <w:pStyle w:val="NoSpacing"/>
      </w:pPr>
      <w:r>
        <w:t>Install radio package</w:t>
      </w:r>
    </w:p>
    <w:p w:rsidR="00A7062C" w:rsidRPr="00010303" w:rsidRDefault="00A7062C" w:rsidP="00A7062C">
      <w:pPr>
        <w:pStyle w:val="CodeProfile"/>
      </w:pPr>
      <w:r w:rsidRPr="00010303">
        <w:t>$ sudo dpkg</w:t>
      </w:r>
      <w:r w:rsidR="00D815C5" w:rsidRPr="00010303">
        <w:fldChar w:fldCharType="begin"/>
      </w:r>
      <w:r w:rsidRPr="00010303">
        <w:instrText xml:space="preserve"> XE "dpkg" </w:instrText>
      </w:r>
      <w:r w:rsidR="00D815C5" w:rsidRPr="00010303">
        <w:fldChar w:fldCharType="end"/>
      </w:r>
      <w:r w:rsidRPr="00010303">
        <w:t xml:space="preserve"> -i radiod_</w:t>
      </w:r>
      <w:r w:rsidR="00110CED">
        <w:t>5.12</w:t>
      </w:r>
      <w:r w:rsidRPr="00010303">
        <w:t>_armhf.deb</w:t>
      </w:r>
    </w:p>
    <w:p w:rsidR="00A7062C" w:rsidRDefault="00A7062C" w:rsidP="00A7062C">
      <w:pPr>
        <w:pStyle w:val="NoSpacing"/>
      </w:pPr>
    </w:p>
    <w:p w:rsidR="00A7062C" w:rsidRDefault="00A7062C" w:rsidP="00A7062C">
      <w:pPr>
        <w:pStyle w:val="NoSpacing"/>
      </w:pPr>
      <w:r>
        <w:t>If using I2C components install python-smbus</w:t>
      </w:r>
    </w:p>
    <w:p w:rsidR="00A7062C" w:rsidRPr="00010303" w:rsidRDefault="00A7062C" w:rsidP="00A7062C">
      <w:pPr>
        <w:pStyle w:val="CodeProfile"/>
      </w:pPr>
      <w:r w:rsidRPr="00010303">
        <w:t>$ sudo apt-get install python-smbus</w:t>
      </w:r>
    </w:p>
    <w:p w:rsidR="00A7062C" w:rsidRDefault="00A7062C" w:rsidP="00A7062C">
      <w:pPr>
        <w:pStyle w:val="NoSpacing"/>
      </w:pPr>
    </w:p>
    <w:p w:rsidR="00A7062C" w:rsidRDefault="00DD10AE" w:rsidP="00A7062C">
      <w:pPr>
        <w:pStyle w:val="NoSpacing"/>
      </w:pPr>
      <w:r>
        <w:t>To install sound cards</w:t>
      </w:r>
    </w:p>
    <w:p w:rsidR="00DD10AE" w:rsidRDefault="00DD10AE" w:rsidP="00DD10AE">
      <w:pPr>
        <w:pStyle w:val="CodeProfile"/>
      </w:pPr>
      <w:r>
        <w:t>$ cd /usr/share/radio</w:t>
      </w:r>
    </w:p>
    <w:p w:rsidR="00DD10AE" w:rsidRDefault="00DD10AE" w:rsidP="00DD10AE">
      <w:pPr>
        <w:pStyle w:val="CodeProfile"/>
      </w:pPr>
      <w:r>
        <w:t>$ sudo ./select_audio.sh</w:t>
      </w:r>
    </w:p>
    <w:p w:rsidR="00DD10AE" w:rsidRDefault="00DD10AE" w:rsidP="00A7062C">
      <w:pPr>
        <w:pStyle w:val="NoSpacing"/>
      </w:pPr>
    </w:p>
    <w:p w:rsidR="00F7483F" w:rsidRDefault="00F7483F" w:rsidP="00F7483F">
      <w:pPr>
        <w:pStyle w:val="Heading2"/>
      </w:pPr>
      <w:bookmarkStart w:id="619" w:name="_Toc498426090"/>
      <w:r>
        <w:t>B.3 Installing Web Interface</w:t>
      </w:r>
      <w:bookmarkEnd w:id="619"/>
    </w:p>
    <w:p w:rsidR="00F7483F" w:rsidRDefault="00F7483F" w:rsidP="00F7483F">
      <w:pPr>
        <w:pStyle w:val="NoSpacing"/>
      </w:pPr>
      <w:r>
        <w:t>Install Apache and the PHP libraries for Apache.</w:t>
      </w:r>
    </w:p>
    <w:p w:rsidR="00F7483F" w:rsidRPr="00155409" w:rsidRDefault="00F7483F" w:rsidP="00F7483F">
      <w:pPr>
        <w:pStyle w:val="CodeProfile"/>
        <w:rPr>
          <w:b/>
        </w:rPr>
      </w:pPr>
      <w:r>
        <w:t xml:space="preserve">$ </w:t>
      </w:r>
      <w:r w:rsidRPr="00155409">
        <w:rPr>
          <w:b/>
        </w:rPr>
        <w:t>sudo</w:t>
      </w:r>
      <w:r>
        <w:rPr>
          <w:b/>
        </w:rPr>
        <w:t xml:space="preserve"> </w:t>
      </w:r>
      <w:r w:rsidRPr="00155409">
        <w:rPr>
          <w:b/>
        </w:rPr>
        <w:t>apt-get install apache2 php5 libapache2-mod-php5</w:t>
      </w:r>
    </w:p>
    <w:p w:rsidR="00883B49" w:rsidRDefault="00883B49" w:rsidP="00883B49">
      <w:pPr>
        <w:pStyle w:val="NoSpacing"/>
      </w:pPr>
    </w:p>
    <w:p w:rsidR="00883B49" w:rsidRDefault="00883B49" w:rsidP="00883B49">
      <w:pPr>
        <w:pStyle w:val="NoSpacing"/>
      </w:pPr>
      <w:r>
        <w:t>Download the web interface package</w:t>
      </w:r>
    </w:p>
    <w:p w:rsidR="00883B49" w:rsidRPr="00C274F1" w:rsidRDefault="00883B49" w:rsidP="00883B49">
      <w:pPr>
        <w:pStyle w:val="CodeProfile"/>
        <w:pBdr>
          <w:right w:val="single" w:sz="2" w:space="24" w:color="999999"/>
        </w:pBdr>
        <w:rPr>
          <w:sz w:val="17"/>
          <w:szCs w:val="17"/>
        </w:rPr>
      </w:pPr>
      <w:r w:rsidRPr="00C274F1">
        <w:rPr>
          <w:sz w:val="17"/>
          <w:szCs w:val="17"/>
        </w:rPr>
        <w:lastRenderedPageBreak/>
        <w:t xml:space="preserve">$ </w:t>
      </w:r>
      <w:r w:rsidRPr="00C274F1">
        <w:rPr>
          <w:b/>
          <w:sz w:val="17"/>
          <w:szCs w:val="17"/>
        </w:rPr>
        <w:t>wget</w:t>
      </w:r>
      <w:r w:rsidR="00D815C5" w:rsidRPr="00C274F1">
        <w:rPr>
          <w:b/>
          <w:sz w:val="17"/>
          <w:szCs w:val="17"/>
        </w:rPr>
        <w:fldChar w:fldCharType="begin"/>
      </w:r>
      <w:r w:rsidRPr="00C274F1">
        <w:rPr>
          <w:sz w:val="17"/>
          <w:szCs w:val="17"/>
        </w:rPr>
        <w:instrText xml:space="preserve"> XE "</w:instrText>
      </w:r>
      <w:r w:rsidRPr="00C274F1">
        <w:rPr>
          <w:b/>
          <w:sz w:val="17"/>
          <w:szCs w:val="17"/>
        </w:rPr>
        <w:instrText>wget</w:instrText>
      </w:r>
      <w:r w:rsidRPr="00C274F1">
        <w:rPr>
          <w:sz w:val="17"/>
          <w:szCs w:val="17"/>
        </w:rPr>
        <w:instrText xml:space="preserve">" </w:instrText>
      </w:r>
      <w:r w:rsidR="00D815C5" w:rsidRPr="00C274F1">
        <w:rPr>
          <w:b/>
          <w:sz w:val="17"/>
          <w:szCs w:val="17"/>
        </w:rPr>
        <w:fldChar w:fldCharType="end"/>
      </w:r>
      <w:r w:rsidRPr="00C274F1">
        <w:rPr>
          <w:b/>
          <w:sz w:val="17"/>
          <w:szCs w:val="17"/>
        </w:rPr>
        <w:t xml:space="preserve"> http://www.bobrathbone.com/ra</w:t>
      </w:r>
      <w:r w:rsidR="00CE7B0F">
        <w:rPr>
          <w:b/>
          <w:sz w:val="17"/>
          <w:szCs w:val="17"/>
        </w:rPr>
        <w:t>spberrypi/packages/</w:t>
      </w:r>
      <w:r w:rsidR="006E7790">
        <w:rPr>
          <w:b/>
          <w:sz w:val="17"/>
          <w:szCs w:val="17"/>
        </w:rPr>
        <w:t>radiodweb_1.4</w:t>
      </w:r>
      <w:r w:rsidRPr="00C274F1">
        <w:rPr>
          <w:b/>
          <w:sz w:val="17"/>
          <w:szCs w:val="17"/>
        </w:rPr>
        <w:t>_armhf.deb</w:t>
      </w:r>
    </w:p>
    <w:p w:rsidR="00883B49" w:rsidRDefault="00883B49" w:rsidP="00883B49">
      <w:pPr>
        <w:pStyle w:val="NoSpacing"/>
      </w:pPr>
    </w:p>
    <w:p w:rsidR="00883B49" w:rsidRDefault="00883B49" w:rsidP="00883B49">
      <w:pPr>
        <w:pStyle w:val="NoSpacing"/>
      </w:pPr>
      <w:r>
        <w:t>Install the web interface package</w:t>
      </w:r>
    </w:p>
    <w:p w:rsidR="00883B49" w:rsidRDefault="00883B49" w:rsidP="00883B49">
      <w:pPr>
        <w:pStyle w:val="CodeProfile"/>
      </w:pPr>
      <w:r>
        <w:t xml:space="preserve">$ </w:t>
      </w:r>
      <w:r>
        <w:rPr>
          <w:b/>
        </w:rPr>
        <w:t>sudo dpkg</w:t>
      </w:r>
      <w:r w:rsidR="00D815C5">
        <w:rPr>
          <w:b/>
        </w:rPr>
        <w:fldChar w:fldCharType="begin"/>
      </w:r>
      <w:r>
        <w:instrText xml:space="preserve"> XE "</w:instrText>
      </w:r>
      <w:r w:rsidRPr="001440D3">
        <w:rPr>
          <w:b/>
        </w:rPr>
        <w:instrText>dpkg</w:instrText>
      </w:r>
      <w:r>
        <w:instrText xml:space="preserve">" </w:instrText>
      </w:r>
      <w:r w:rsidR="00D815C5">
        <w:rPr>
          <w:b/>
        </w:rPr>
        <w:fldChar w:fldCharType="end"/>
      </w:r>
      <w:r w:rsidR="00CE7B0F">
        <w:rPr>
          <w:b/>
        </w:rPr>
        <w:t xml:space="preserve"> -i </w:t>
      </w:r>
      <w:r w:rsidR="006E7790">
        <w:rPr>
          <w:b/>
        </w:rPr>
        <w:t>radiodweb_1.4</w:t>
      </w:r>
      <w:r w:rsidRPr="00713D18">
        <w:rPr>
          <w:b/>
        </w:rPr>
        <w:t>_armhf.deb</w:t>
      </w:r>
    </w:p>
    <w:p w:rsidR="00907AC2" w:rsidRDefault="00907AC2" w:rsidP="00907AC2">
      <w:pPr>
        <w:pStyle w:val="Heading2"/>
      </w:pPr>
      <w:bookmarkStart w:id="620" w:name="_Toc498426091"/>
      <w:r>
        <w:t>B.4 Installing remote IR software</w:t>
      </w:r>
      <w:bookmarkEnd w:id="620"/>
    </w:p>
    <w:p w:rsidR="00907AC2" w:rsidRPr="00586DC1" w:rsidRDefault="00907AC2" w:rsidP="00907AC2">
      <w:pPr>
        <w:pStyle w:val="NoSpacing"/>
      </w:pPr>
      <w:r w:rsidRPr="00586DC1">
        <w:t xml:space="preserve">Install </w:t>
      </w:r>
      <w:r w:rsidRPr="0037579E">
        <w:rPr>
          <w:b/>
        </w:rPr>
        <w:t>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586DC1">
        <w:t xml:space="preserve"> (for Python 3 and 2) with the following command:</w:t>
      </w:r>
    </w:p>
    <w:p w:rsidR="00907AC2" w:rsidRPr="00586DC1" w:rsidRDefault="00907AC2" w:rsidP="00907AC2">
      <w:pPr>
        <w:pStyle w:val="CodeProfile"/>
      </w:pPr>
      <w:r w:rsidRPr="00586DC1">
        <w:t xml:space="preserve">$ </w:t>
      </w:r>
      <w:r w:rsidRPr="00C4276B">
        <w:rPr>
          <w:b/>
        </w:rPr>
        <w:t xml:space="preserve">sudo apt-get </w:t>
      </w:r>
      <w:r>
        <w:rPr>
          <w:b/>
        </w:rPr>
        <w:t xml:space="preserve">-y </w:t>
      </w:r>
      <w:r w:rsidRPr="00C4276B">
        <w:rPr>
          <w:b/>
        </w:rPr>
        <w:t>install python{,3}-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p>
    <w:p w:rsidR="00873C6B" w:rsidRPr="00907AC2" w:rsidRDefault="00873C6B" w:rsidP="00907AC2">
      <w:pPr>
        <w:pStyle w:val="NoSpacing"/>
      </w:pPr>
    </w:p>
    <w:p w:rsidR="00907AC2" w:rsidRDefault="00907AC2" w:rsidP="00907AC2">
      <w:pPr>
        <w:pStyle w:val="NoSpacing"/>
      </w:pPr>
      <w:r>
        <w:t xml:space="preserve">Run the </w:t>
      </w:r>
      <w:r w:rsidRPr="00C4276B">
        <w:rPr>
          <w:b/>
        </w:rPr>
        <w:t>setup_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C4276B">
        <w:rPr>
          <w:b/>
        </w:rPr>
        <w:t>_lirc.sh</w:t>
      </w:r>
      <w:r>
        <w:rPr>
          <w:b/>
        </w:rPr>
        <w:t xml:space="preserve"> </w:t>
      </w:r>
      <w:r w:rsidRPr="00C4276B">
        <w:t>program</w:t>
      </w:r>
    </w:p>
    <w:p w:rsidR="00907AC2" w:rsidRDefault="00907AC2" w:rsidP="00907AC2">
      <w:pPr>
        <w:pStyle w:val="CodeProfile"/>
      </w:pPr>
      <w:r>
        <w:t xml:space="preserve">$ </w:t>
      </w:r>
      <w:r w:rsidRPr="000228B2">
        <w:rPr>
          <w:b/>
        </w:rPr>
        <w:t>sudo bash</w:t>
      </w:r>
    </w:p>
    <w:p w:rsidR="00907AC2" w:rsidRDefault="00907AC2" w:rsidP="00907AC2">
      <w:pPr>
        <w:pStyle w:val="CodeProfile"/>
        <w:rPr>
          <w:b/>
        </w:rPr>
      </w:pPr>
      <w:r>
        <w:t xml:space="preserve"># </w:t>
      </w:r>
      <w:r w:rsidRPr="000228B2">
        <w:rPr>
          <w:b/>
        </w:rPr>
        <w:t xml:space="preserve">cd </w:t>
      </w:r>
      <w:r>
        <w:rPr>
          <w:b/>
        </w:rPr>
        <w:t>/usr/share/radio</w:t>
      </w:r>
    </w:p>
    <w:p w:rsidR="00907AC2" w:rsidRPr="00907AC2" w:rsidRDefault="00907AC2" w:rsidP="00907AC2">
      <w:pPr>
        <w:pStyle w:val="CodeProfile"/>
        <w:rPr>
          <w:b/>
        </w:rPr>
      </w:pPr>
      <w:r>
        <w:t xml:space="preserve"># </w:t>
      </w:r>
      <w:r w:rsidRPr="000228B2">
        <w:rPr>
          <w:b/>
        </w:rPr>
        <w:t>./setup_pifacecad</w:t>
      </w:r>
      <w:r w:rsidR="00D815C5">
        <w:rPr>
          <w:b/>
        </w:rPr>
        <w:fldChar w:fldCharType="begin"/>
      </w:r>
      <w:r>
        <w:instrText xml:space="preserve"> XE "</w:instrText>
      </w:r>
      <w:r w:rsidRPr="00855F1A">
        <w:rPr>
          <w:b/>
        </w:rPr>
        <w:instrText>pifacecad</w:instrText>
      </w:r>
      <w:r>
        <w:instrText xml:space="preserve">" </w:instrText>
      </w:r>
      <w:r w:rsidR="00D815C5">
        <w:rPr>
          <w:b/>
        </w:rPr>
        <w:fldChar w:fldCharType="end"/>
      </w:r>
      <w:r w:rsidRPr="000228B2">
        <w:rPr>
          <w:b/>
        </w:rPr>
        <w:t>_lirc.sh</w:t>
      </w:r>
    </w:p>
    <w:p w:rsidR="00907AC2" w:rsidRDefault="00907AC2" w:rsidP="00907AC2">
      <w:pPr>
        <w:pStyle w:val="NoSpacing"/>
      </w:pPr>
    </w:p>
    <w:p w:rsidR="005568AB" w:rsidRDefault="005568AB" w:rsidP="00907AC2">
      <w:pPr>
        <w:pStyle w:val="NoSpacing"/>
      </w:pPr>
      <w:r>
        <w:t xml:space="preserve">Configure </w:t>
      </w:r>
      <w:r w:rsidRPr="005568AB">
        <w:rPr>
          <w:b/>
        </w:rPr>
        <w:t>/boot/config.txt</w:t>
      </w:r>
      <w:r>
        <w:t xml:space="preserve"> for </w:t>
      </w:r>
      <w:r w:rsidRPr="00873C6B">
        <w:rPr>
          <w:b/>
        </w:rPr>
        <w:t>lirc</w:t>
      </w:r>
      <w:r w:rsidR="00873C6B" w:rsidRPr="00873C6B">
        <w:rPr>
          <w:b/>
        </w:rPr>
        <w:t>-rpi</w:t>
      </w:r>
      <w:r w:rsidR="00287677">
        <w:t xml:space="preserve"> </w:t>
      </w:r>
      <w:r w:rsidR="00873C6B">
        <w:t xml:space="preserve"> overlay </w:t>
      </w:r>
      <w:r w:rsidR="00287677">
        <w:t>to match the wiring for the IR sensor</w:t>
      </w:r>
      <w:r>
        <w:t xml:space="preserve">. </w:t>
      </w:r>
    </w:p>
    <w:p w:rsidR="005568AB" w:rsidRDefault="005568AB" w:rsidP="005568AB">
      <w:pPr>
        <w:pStyle w:val="CodeProfile"/>
      </w:pPr>
      <w:r w:rsidRPr="005568AB">
        <w:t>dtoverlay=lirc-rpi,gpio_in_pin=25,gpio_in_pull=high</w:t>
      </w:r>
    </w:p>
    <w:p w:rsidR="00873C6B" w:rsidRDefault="00873C6B" w:rsidP="00873C6B">
      <w:pPr>
        <w:pStyle w:val="NoSpacing"/>
      </w:pPr>
    </w:p>
    <w:p w:rsidR="00873C6B" w:rsidRDefault="00873C6B" w:rsidP="00873C6B">
      <w:pPr>
        <w:pStyle w:val="NoSpacing"/>
      </w:pPr>
      <w:r>
        <w:t xml:space="preserve">Copy the button definitions  to </w:t>
      </w:r>
      <w:r w:rsidRPr="00792E33">
        <w:rPr>
          <w:b/>
        </w:rPr>
        <w:t>/etc/lirc</w:t>
      </w:r>
      <w:r w:rsidR="00792E33" w:rsidRPr="00792E33">
        <w:rPr>
          <w:b/>
        </w:rPr>
        <w:t>rc</w:t>
      </w:r>
      <w:r w:rsidR="00792E33">
        <w:t xml:space="preserve"> and reboot the Raspberry Pi.</w:t>
      </w:r>
    </w:p>
    <w:p w:rsidR="00873C6B" w:rsidRDefault="00873C6B" w:rsidP="00873C6B">
      <w:pPr>
        <w:pStyle w:val="CodeProfile"/>
      </w:pPr>
      <w:r>
        <w:t xml:space="preserve">$ </w:t>
      </w:r>
      <w:r w:rsidRPr="00420103">
        <w:rPr>
          <w:b/>
        </w:rPr>
        <w:t xml:space="preserve">cd </w:t>
      </w:r>
      <w:r>
        <w:rPr>
          <w:b/>
        </w:rPr>
        <w:t>/usr/share/radio</w:t>
      </w:r>
    </w:p>
    <w:p w:rsidR="00873C6B" w:rsidRPr="00420103" w:rsidRDefault="00873C6B" w:rsidP="00873C6B">
      <w:pPr>
        <w:pStyle w:val="CodeProfile"/>
        <w:rPr>
          <w:b/>
        </w:rPr>
      </w:pPr>
      <w:r>
        <w:t xml:space="preserve">$ </w:t>
      </w:r>
      <w:r w:rsidRPr="00420103">
        <w:rPr>
          <w:b/>
        </w:rPr>
        <w:t xml:space="preserve">sudo cp lircrc.dist /etc/lirc/lircrc </w:t>
      </w:r>
    </w:p>
    <w:p w:rsidR="00792E33" w:rsidRDefault="00792E33" w:rsidP="00907AC2">
      <w:pPr>
        <w:pStyle w:val="NoSpacing"/>
      </w:pPr>
    </w:p>
    <w:p w:rsidR="009729B3" w:rsidRDefault="009729B3" w:rsidP="00907AC2">
      <w:pPr>
        <w:pStyle w:val="NoSpacing"/>
      </w:pPr>
      <w:r>
        <w:t xml:space="preserve">Generate the </w:t>
      </w:r>
      <w:r w:rsidRPr="009729B3">
        <w:rPr>
          <w:b/>
        </w:rPr>
        <w:t>lircd.conf</w:t>
      </w:r>
      <w:r>
        <w:t xml:space="preserve"> file using the remote control.</w:t>
      </w:r>
    </w:p>
    <w:p w:rsidR="009729B3" w:rsidRDefault="009729B3" w:rsidP="009729B3">
      <w:pPr>
        <w:pStyle w:val="CodeProfile"/>
      </w:pPr>
      <w:r>
        <w:t xml:space="preserve">$ </w:t>
      </w:r>
      <w:r w:rsidRPr="006118D5">
        <w:rPr>
          <w:b/>
        </w:rPr>
        <w:t>sudo irrecord -f -d /dev/lirc0 /etc/lirc/lircd.conf</w:t>
      </w:r>
    </w:p>
    <w:p w:rsidR="009729B3" w:rsidRDefault="009729B3" w:rsidP="00907AC2">
      <w:pPr>
        <w:pStyle w:val="NoSpacing"/>
      </w:pPr>
    </w:p>
    <w:p w:rsidR="00363577" w:rsidRDefault="00363577" w:rsidP="00363577">
      <w:pPr>
        <w:pStyle w:val="NoSpacing"/>
        <w:rPr>
          <w:lang w:val="en-US"/>
        </w:rPr>
      </w:pPr>
      <w:r>
        <w:rPr>
          <w:lang w:val="en-US"/>
        </w:rPr>
        <w:t xml:space="preserve">Enable the </w:t>
      </w:r>
      <w:r w:rsidRPr="00C3291E">
        <w:rPr>
          <w:b/>
          <w:lang w:val="en-US"/>
        </w:rPr>
        <w:t>pifacercd</w:t>
      </w:r>
      <w:r>
        <w:rPr>
          <w:lang w:val="en-US"/>
        </w:rPr>
        <w:t xml:space="preserve"> service to start up at boot time. There are two ways of doing this.</w:t>
      </w:r>
    </w:p>
    <w:p w:rsidR="00363577" w:rsidRDefault="00363577" w:rsidP="00363577">
      <w:pPr>
        <w:pStyle w:val="CodeProfile"/>
        <w:rPr>
          <w:lang w:val="en-US"/>
        </w:rPr>
      </w:pPr>
      <w:r w:rsidRPr="008E4686">
        <w:rPr>
          <w:lang w:val="en-US"/>
        </w:rPr>
        <w:t xml:space="preserve">$ </w:t>
      </w:r>
      <w:r w:rsidRPr="00842962">
        <w:rPr>
          <w:b/>
          <w:lang w:val="en-US"/>
        </w:rPr>
        <w:t>sudo update-rc.d -f pifacercd defaults</w:t>
      </w:r>
    </w:p>
    <w:p w:rsidR="00363577" w:rsidRDefault="00363577" w:rsidP="00363577">
      <w:pPr>
        <w:pStyle w:val="NoSpacing"/>
        <w:rPr>
          <w:lang w:val="en-US"/>
        </w:rPr>
      </w:pPr>
      <w:r>
        <w:rPr>
          <w:lang w:val="en-US"/>
        </w:rPr>
        <w:t>Or</w:t>
      </w:r>
      <w:r w:rsidR="000166F3">
        <w:rPr>
          <w:lang w:val="en-US"/>
        </w:rPr>
        <w:t>:</w:t>
      </w:r>
    </w:p>
    <w:p w:rsidR="00363577" w:rsidRPr="008E4686" w:rsidRDefault="00363577" w:rsidP="00363577">
      <w:pPr>
        <w:pStyle w:val="CodeProfile"/>
        <w:rPr>
          <w:lang w:val="en-US"/>
        </w:rPr>
      </w:pPr>
      <w:r w:rsidRPr="008E4686">
        <w:rPr>
          <w:lang w:val="en-US"/>
        </w:rPr>
        <w:t xml:space="preserve">$ </w:t>
      </w:r>
      <w:r w:rsidRPr="00842962">
        <w:rPr>
          <w:b/>
          <w:lang w:val="en-US"/>
        </w:rPr>
        <w:t>sudo systemctl enable pifacercd</w:t>
      </w:r>
    </w:p>
    <w:p w:rsidR="00101523" w:rsidRDefault="00101523" w:rsidP="00907AC2">
      <w:pPr>
        <w:pStyle w:val="NoSpacing"/>
      </w:pPr>
    </w:p>
    <w:p w:rsidR="003A5596" w:rsidRDefault="003A5596" w:rsidP="00907AC2">
      <w:pPr>
        <w:pStyle w:val="NoSpacing"/>
      </w:pPr>
      <w:r>
        <w:t xml:space="preserve">Configure the remote activity LED in </w:t>
      </w:r>
      <w:r w:rsidRPr="003A5596">
        <w:rPr>
          <w:b/>
        </w:rPr>
        <w:t>/etc/radiod.conf</w:t>
      </w:r>
      <w:r>
        <w:t xml:space="preserve"> to match the wiring</w:t>
      </w:r>
      <w:r w:rsidR="00287677">
        <w:t xml:space="preserve"> for the LED</w:t>
      </w:r>
      <w:r>
        <w:t xml:space="preserve">. </w:t>
      </w:r>
    </w:p>
    <w:p w:rsidR="003A5596" w:rsidRDefault="003A5596" w:rsidP="003A5596">
      <w:pPr>
        <w:pStyle w:val="CodeProfile"/>
      </w:pPr>
      <w:r>
        <w:t>remote_led=16</w:t>
      </w:r>
    </w:p>
    <w:p w:rsidR="003A5596" w:rsidRDefault="003A5596" w:rsidP="003A5596">
      <w:pPr>
        <w:pStyle w:val="NoSpacing"/>
      </w:pPr>
    </w:p>
    <w:p w:rsidR="007B5793" w:rsidRDefault="007B5793" w:rsidP="003A5596">
      <w:pPr>
        <w:pStyle w:val="NoSpacing"/>
      </w:pPr>
      <w:r>
        <w:t>Test the LED</w:t>
      </w:r>
    </w:p>
    <w:p w:rsidR="007B5793" w:rsidRDefault="007B5793" w:rsidP="007B5793">
      <w:pPr>
        <w:pStyle w:val="CodeProfile"/>
      </w:pPr>
      <w:r>
        <w:t xml:space="preserve">$ sudo </w:t>
      </w:r>
      <w:r w:rsidRPr="007B5793">
        <w:t>service pifacercd flash</w:t>
      </w:r>
    </w:p>
    <w:p w:rsidR="007B5793" w:rsidRDefault="007B5793" w:rsidP="00907AC2">
      <w:pPr>
        <w:pStyle w:val="NoSpacing"/>
      </w:pPr>
    </w:p>
    <w:p w:rsidR="00C0427E" w:rsidRDefault="009729B3" w:rsidP="00907AC2">
      <w:pPr>
        <w:pStyle w:val="NoSpacing"/>
      </w:pPr>
      <w:r>
        <w:t>Reboot the Raspberry Pi</w:t>
      </w:r>
      <w:r w:rsidR="00287677">
        <w:t xml:space="preserve"> and test</w:t>
      </w:r>
    </w:p>
    <w:p w:rsidR="00C0427E" w:rsidRDefault="00C0427E">
      <w:r>
        <w:br w:type="page"/>
      </w:r>
    </w:p>
    <w:p w:rsidR="00287677" w:rsidRDefault="00C0427E" w:rsidP="00C0427E">
      <w:pPr>
        <w:pStyle w:val="Heading2"/>
      </w:pPr>
      <w:bookmarkStart w:id="621" w:name="_Toc498426092"/>
      <w:r>
        <w:lastRenderedPageBreak/>
        <w:t>B.5 Enabling speech facility</w:t>
      </w:r>
      <w:bookmarkEnd w:id="621"/>
    </w:p>
    <w:p w:rsidR="00C0427E" w:rsidRDefault="00C0427E" w:rsidP="00907AC2">
      <w:pPr>
        <w:pStyle w:val="NoSpacing"/>
      </w:pPr>
    </w:p>
    <w:p w:rsidR="00C0427E" w:rsidRDefault="00C0427E" w:rsidP="00C0427E">
      <w:pPr>
        <w:pStyle w:val="NoSpacing"/>
      </w:pPr>
      <w:r>
        <w:t>Install the</w:t>
      </w:r>
      <w:r w:rsidRPr="00F14CDE">
        <w:rPr>
          <w:b/>
        </w:rPr>
        <w:t xml:space="preserve"> espeak</w:t>
      </w:r>
      <w:r w:rsidR="00D815C5">
        <w:rPr>
          <w:b/>
        </w:rPr>
        <w:fldChar w:fldCharType="begin"/>
      </w:r>
      <w:r>
        <w:instrText xml:space="preserve"> XE "</w:instrText>
      </w:r>
      <w:r w:rsidRPr="002158E9">
        <w:rPr>
          <w:noProof/>
          <w:lang w:eastAsia="en-GB"/>
        </w:rPr>
        <w:instrText>espeak</w:instrText>
      </w:r>
      <w:r>
        <w:instrText xml:space="preserve">" </w:instrText>
      </w:r>
      <w:r w:rsidR="00D815C5">
        <w:rPr>
          <w:b/>
        </w:rPr>
        <w:fldChar w:fldCharType="end"/>
      </w:r>
      <w:r w:rsidRPr="00F14CDE">
        <w:rPr>
          <w:b/>
        </w:rPr>
        <w:t xml:space="preserve"> </w:t>
      </w:r>
      <w:r>
        <w:t>package:</w:t>
      </w:r>
    </w:p>
    <w:p w:rsidR="00C0427E" w:rsidRDefault="00C0427E" w:rsidP="00C0427E">
      <w:pPr>
        <w:pStyle w:val="CodeProfile"/>
      </w:pPr>
      <w:r>
        <w:t>$ sudo apt-get install espeak</w:t>
      </w:r>
      <w:r w:rsidR="00D815C5">
        <w:fldChar w:fldCharType="begin"/>
      </w:r>
      <w:r>
        <w:instrText xml:space="preserve"> XE "</w:instrText>
      </w:r>
      <w:r w:rsidRPr="002158E9">
        <w:rPr>
          <w:lang w:eastAsia="en-GB"/>
        </w:rPr>
        <w:instrText>espeak</w:instrText>
      </w:r>
      <w:r>
        <w:instrText xml:space="preserve">" </w:instrText>
      </w:r>
      <w:r w:rsidR="00D815C5">
        <w:fldChar w:fldCharType="end"/>
      </w:r>
    </w:p>
    <w:p w:rsidR="00C0427E" w:rsidRDefault="00C0427E" w:rsidP="00C0427E">
      <w:pPr>
        <w:pStyle w:val="NoSpacing"/>
      </w:pPr>
    </w:p>
    <w:p w:rsidR="00C0427E" w:rsidRDefault="00C0427E" w:rsidP="00C0427E">
      <w:pPr>
        <w:pStyle w:val="NoSpacing"/>
      </w:pPr>
      <w:r>
        <w:t xml:space="preserve">Enable the speech facility in </w:t>
      </w:r>
      <w:r w:rsidRPr="00F14CDE">
        <w:rPr>
          <w:b/>
        </w:rPr>
        <w:t>/etc/radiod.conf</w:t>
      </w:r>
      <w:r w:rsidR="00D815C5">
        <w:rPr>
          <w:b/>
        </w:rPr>
        <w:fldChar w:fldCharType="begin"/>
      </w:r>
      <w:r>
        <w:instrText xml:space="preserve"> XE "</w:instrText>
      </w:r>
      <w:r w:rsidRPr="00786195">
        <w:rPr>
          <w:b/>
        </w:rPr>
        <w:instrText>radiod.conf</w:instrText>
      </w:r>
      <w:r>
        <w:instrText xml:space="preserve">" </w:instrText>
      </w:r>
      <w:r w:rsidR="00D815C5">
        <w:rPr>
          <w:b/>
        </w:rPr>
        <w:fldChar w:fldCharType="end"/>
      </w:r>
      <w:r w:rsidRPr="00F14CDE">
        <w:rPr>
          <w:b/>
        </w:rPr>
        <w:t xml:space="preserve"> </w:t>
      </w:r>
      <w:r>
        <w:t>and restart the radio.</w:t>
      </w:r>
    </w:p>
    <w:p w:rsidR="00C0427E" w:rsidRDefault="00C0427E" w:rsidP="00C0427E">
      <w:pPr>
        <w:pStyle w:val="CodeProfile"/>
      </w:pPr>
      <w:r>
        <w:t># Speech for visually impaired or blind listeners, yes or no</w:t>
      </w:r>
    </w:p>
    <w:p w:rsidR="00C0427E" w:rsidRDefault="00C0427E" w:rsidP="00C0427E">
      <w:pPr>
        <w:pStyle w:val="CodeProfile"/>
      </w:pPr>
      <w:r>
        <w:t>speech=yes</w:t>
      </w:r>
    </w:p>
    <w:p w:rsidR="00C0427E" w:rsidRDefault="00C0427E" w:rsidP="00C0427E">
      <w:pPr>
        <w:pStyle w:val="NoSpacing"/>
      </w:pPr>
    </w:p>
    <w:p w:rsidR="003952C5" w:rsidRDefault="003952C5" w:rsidP="003952C5">
      <w:pPr>
        <w:pStyle w:val="NoSpacing"/>
      </w:pPr>
    </w:p>
    <w:p w:rsidR="003952C5" w:rsidRDefault="007E4F38" w:rsidP="003952C5">
      <w:pPr>
        <w:pStyle w:val="Heading2"/>
      </w:pPr>
      <w:bookmarkStart w:id="622" w:name="_Toc498426093"/>
      <w:r>
        <w:t>B.6</w:t>
      </w:r>
      <w:r w:rsidR="003952C5">
        <w:t xml:space="preserve"> Sound card DT Overlays</w:t>
      </w:r>
      <w:bookmarkEnd w:id="622"/>
    </w:p>
    <w:p w:rsidR="00907AC2" w:rsidRDefault="003952C5" w:rsidP="00907AC2">
      <w:pPr>
        <w:pStyle w:val="NoSpacing"/>
      </w:pPr>
      <w:r>
        <w:t>The following table contains the known Device Tree</w:t>
      </w:r>
      <w:r w:rsidR="00D815C5">
        <w:fldChar w:fldCharType="begin"/>
      </w:r>
      <w:r w:rsidR="007F280B">
        <w:instrText xml:space="preserve"> XE "</w:instrText>
      </w:r>
      <w:r w:rsidR="007F280B" w:rsidRPr="007E703D">
        <w:instrText>Device Tree</w:instrText>
      </w:r>
      <w:r w:rsidR="007F280B">
        <w:instrText xml:space="preserve">" </w:instrText>
      </w:r>
      <w:r w:rsidR="00D815C5">
        <w:fldChar w:fldCharType="end"/>
      </w:r>
      <w:r>
        <w:t xml:space="preserve"> (DT</w:t>
      </w:r>
      <w:r w:rsidR="00D815C5">
        <w:fldChar w:fldCharType="begin"/>
      </w:r>
      <w:r w:rsidR="00C15490">
        <w:instrText xml:space="preserve"> XE "</w:instrText>
      </w:r>
      <w:r w:rsidR="00C15490" w:rsidRPr="00937364">
        <w:instrText>DT</w:instrText>
      </w:r>
      <w:r w:rsidR="00C15490">
        <w:instrText>" \t "</w:instrText>
      </w:r>
      <w:r w:rsidR="00C15490" w:rsidRPr="007C14D7">
        <w:rPr>
          <w:rFonts w:cstheme="minorHAnsi"/>
          <w:i/>
        </w:rPr>
        <w:instrText>See</w:instrText>
      </w:r>
      <w:r w:rsidR="00C15490" w:rsidRPr="007C14D7">
        <w:rPr>
          <w:rFonts w:cstheme="minorHAnsi"/>
        </w:rPr>
        <w:instrText xml:space="preserve"> Device Tree</w:instrText>
      </w:r>
      <w:r w:rsidR="00C15490">
        <w:instrText xml:space="preserve">" </w:instrText>
      </w:r>
      <w:r w:rsidR="00D815C5">
        <w:fldChar w:fldCharType="end"/>
      </w:r>
      <w:r>
        <w:t xml:space="preserve">) overlays for various sound cards. The third column contains the DT overlay statement that needs to be added to the </w:t>
      </w:r>
      <w:r w:rsidRPr="003952C5">
        <w:rPr>
          <w:b/>
        </w:rPr>
        <w:t xml:space="preserve">/boot/config.txt </w:t>
      </w:r>
      <w:r>
        <w:t>configuration file.</w:t>
      </w:r>
      <w:r w:rsidR="00EC624B">
        <w:t xml:space="preserve"> This is done by running the </w:t>
      </w:r>
      <w:r w:rsidR="00EC624B" w:rsidRPr="00EC624B">
        <w:rPr>
          <w:b/>
        </w:rPr>
        <w:t>select_audio.sh</w:t>
      </w:r>
      <w:r w:rsidR="00EC624B">
        <w:t xml:space="preserve"> program.</w:t>
      </w:r>
    </w:p>
    <w:p w:rsidR="003952C5" w:rsidRDefault="003952C5" w:rsidP="003952C5">
      <w:pPr>
        <w:pStyle w:val="Caption"/>
        <w:keepNext/>
      </w:pPr>
    </w:p>
    <w:p w:rsidR="007F280B" w:rsidRDefault="007F280B" w:rsidP="007F280B">
      <w:pPr>
        <w:pStyle w:val="Caption"/>
        <w:keepNext/>
      </w:pPr>
      <w:bookmarkStart w:id="623" w:name="_Toc498426239"/>
      <w:r>
        <w:t xml:space="preserve">Table </w:t>
      </w:r>
      <w:fldSimple w:instr=" SEQ Table \* ARABIC ">
        <w:r w:rsidR="00BA4E14">
          <w:rPr>
            <w:noProof/>
          </w:rPr>
          <w:t>14</w:t>
        </w:r>
      </w:fldSimple>
      <w:r>
        <w:t xml:space="preserve"> Sound card Device Tree overlays</w:t>
      </w:r>
      <w:bookmarkEnd w:id="623"/>
    </w:p>
    <w:tbl>
      <w:tblPr>
        <w:tblStyle w:val="LightList1"/>
        <w:tblW w:w="0" w:type="auto"/>
        <w:tblInd w:w="108" w:type="dxa"/>
        <w:tblLook w:val="04A0" w:firstRow="1" w:lastRow="0" w:firstColumn="1" w:lastColumn="0" w:noHBand="0" w:noVBand="1"/>
      </w:tblPr>
      <w:tblGrid>
        <w:gridCol w:w="1395"/>
        <w:gridCol w:w="3484"/>
        <w:gridCol w:w="3769"/>
      </w:tblGrid>
      <w:tr w:rsidR="003952C5" w:rsidTr="003952C5">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3952C5" w:rsidRPr="003C65CC" w:rsidRDefault="003952C5" w:rsidP="00F45073">
            <w:pPr>
              <w:rPr>
                <w:rFonts w:ascii="Calibri" w:hAnsi="Calibri"/>
                <w:color w:val="000000"/>
                <w:sz w:val="20"/>
                <w:szCs w:val="20"/>
              </w:rPr>
            </w:pPr>
            <w:r>
              <w:rPr>
                <w:rFonts w:ascii="Arial" w:hAnsi="Arial" w:cs="Arial"/>
                <w:b w:val="0"/>
                <w:bCs w:val="0"/>
                <w:sz w:val="20"/>
                <w:szCs w:val="20"/>
              </w:rPr>
              <w:t>Manufacturer</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Sound Card</w:t>
            </w:r>
          </w:p>
        </w:tc>
        <w:tc>
          <w:tcPr>
            <w:tcW w:w="0" w:type="auto"/>
            <w:noWrap/>
            <w:vAlign w:val="center"/>
            <w:hideMark/>
          </w:tcPr>
          <w:p w:rsidR="003952C5" w:rsidRPr="003C65CC" w:rsidRDefault="003952C5" w:rsidP="00F45073">
            <w:pPr>
              <w:cnfStyle w:val="100000000000" w:firstRow="1" w:lastRow="0" w:firstColumn="0" w:lastColumn="0" w:oddVBand="0" w:evenVBand="0" w:oddHBand="0" w:evenHBand="0" w:firstRowFirstColumn="0" w:firstRowLastColumn="0" w:lastRowFirstColumn="0" w:lastRowLastColumn="0"/>
              <w:rPr>
                <w:rFonts w:ascii="Calibri" w:hAnsi="Calibri"/>
                <w:color w:val="000000"/>
                <w:sz w:val="20"/>
                <w:szCs w:val="20"/>
              </w:rPr>
            </w:pPr>
            <w:r>
              <w:rPr>
                <w:rFonts w:ascii="Arial" w:hAnsi="Arial" w:cs="Arial"/>
                <w:b w:val="0"/>
                <w:bCs w:val="0"/>
                <w:sz w:val="20"/>
                <w:szCs w:val="20"/>
              </w:rPr>
              <w:t>DT Overlay</w:t>
            </w:r>
          </w:p>
        </w:tc>
      </w:tr>
      <w:tr w:rsidR="003952C5"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3952C5" w:rsidRPr="00A41F3D"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AC+ Light/DAC Zero/MiniAmp</w:t>
            </w:r>
          </w:p>
        </w:tc>
        <w:tc>
          <w:tcPr>
            <w:tcW w:w="0" w:type="auto"/>
            <w:noWrap/>
            <w:hideMark/>
          </w:tcPr>
          <w:p w:rsidR="003952C5"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AC+ standard/pro</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igi/Digi+ all models</w:t>
            </w:r>
          </w:p>
        </w:tc>
        <w:tc>
          <w:tcPr>
            <w:tcW w:w="0" w:type="auto"/>
            <w:noWrap/>
            <w:hideMark/>
          </w:tcPr>
          <w:p w:rsidR="00511B18" w:rsidRPr="00511B18"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digi</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Default="00511B18" w:rsidP="00F45073">
            <w:pPr>
              <w:rPr>
                <w:rFonts w:ascii="Arial" w:hAnsi="Arial" w:cs="Arial"/>
                <w:sz w:val="20"/>
                <w:szCs w:val="20"/>
              </w:rPr>
            </w:pPr>
            <w:r>
              <w:rPr>
                <w:rFonts w:ascii="Arial" w:hAnsi="Arial" w:cs="Arial"/>
                <w:sz w:val="20"/>
                <w:szCs w:val="20"/>
              </w:rPr>
              <w:t>HiFiBerry</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mp+</w:t>
            </w:r>
          </w:p>
        </w:tc>
        <w:tc>
          <w:tcPr>
            <w:tcW w:w="0" w:type="auto"/>
            <w:noWrap/>
            <w:hideMark/>
          </w:tcPr>
          <w:p w:rsidR="00511B18" w:rsidRPr="00511B18"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511B18">
              <w:rPr>
                <w:rFonts w:ascii="Arial" w:hAnsi="Arial" w:cs="Arial"/>
                <w:sz w:val="20"/>
                <w:szCs w:val="20"/>
              </w:rPr>
              <w:t>dtoverlay=hifiberry-</w:t>
            </w:r>
            <w:r>
              <w:rPr>
                <w:rFonts w:ascii="Arial" w:hAnsi="Arial" w:cs="Arial"/>
                <w:sz w:val="20"/>
                <w:szCs w:val="20"/>
              </w:rPr>
              <w:t>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Pi-DigiAMP+</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3952C5">
              <w:rPr>
                <w:rFonts w:ascii="Arial" w:hAnsi="Arial" w:cs="Arial"/>
                <w:sz w:val="20"/>
                <w:szCs w:val="20"/>
              </w:rPr>
              <w:t>dtoverlay=iqaudio-dacplus,unmute_amp</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952C5">
              <w:rPr>
                <w:rFonts w:ascii="Arial" w:hAnsi="Arial" w:cs="Arial"/>
                <w:sz w:val="20"/>
                <w:szCs w:val="20"/>
              </w:rPr>
              <w:t>Pi-DACZer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Pi-DAC PRO</w:t>
            </w:r>
          </w:p>
        </w:tc>
        <w:tc>
          <w:tcPr>
            <w:tcW w:w="0" w:type="auto"/>
            <w:noWrap/>
            <w:hideMark/>
          </w:tcPr>
          <w:p w:rsidR="00511B18" w:rsidRPr="00A41F3D" w:rsidRDefault="00511B18"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acplus</w:t>
            </w:r>
          </w:p>
        </w:tc>
      </w:tr>
      <w:tr w:rsidR="00511B18"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511B18" w:rsidP="00F45073">
            <w:pPr>
              <w:rPr>
                <w:rFonts w:ascii="Arial" w:hAnsi="Arial" w:cs="Arial"/>
                <w:sz w:val="20"/>
                <w:szCs w:val="20"/>
              </w:rPr>
            </w:pPr>
            <w:r>
              <w:rPr>
                <w:rFonts w:ascii="Arial" w:hAnsi="Arial" w:cs="Arial"/>
                <w:sz w:val="20"/>
                <w:szCs w:val="20"/>
              </w:rPr>
              <w:t>IQaudio</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Pi-Digi+</w:t>
            </w:r>
          </w:p>
        </w:tc>
        <w:tc>
          <w:tcPr>
            <w:tcW w:w="0" w:type="auto"/>
            <w:noWrap/>
            <w:hideMark/>
          </w:tcPr>
          <w:p w:rsidR="00511B18" w:rsidRPr="00A41F3D" w:rsidRDefault="00511B18"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330A7">
              <w:rPr>
                <w:rFonts w:ascii="Arial" w:hAnsi="Arial" w:cs="Arial"/>
                <w:sz w:val="20"/>
                <w:szCs w:val="20"/>
              </w:rPr>
              <w:t>dtoverlay=iqaudio-digi-wm8804-audio</w:t>
            </w:r>
          </w:p>
        </w:tc>
      </w:tr>
      <w:tr w:rsidR="00511B18" w:rsidRPr="00A247F2" w:rsidTr="003952C5">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511B18" w:rsidRPr="00A41F3D"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Amp, Amp Zero, DAC and DAC Zero</w:t>
            </w:r>
          </w:p>
        </w:tc>
        <w:tc>
          <w:tcPr>
            <w:tcW w:w="0" w:type="auto"/>
            <w:noWrap/>
            <w:hideMark/>
          </w:tcPr>
          <w:p w:rsidR="00511B18" w:rsidRPr="00A41F3D" w:rsidRDefault="00F45073" w:rsidP="00F45073">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ac</w:t>
            </w:r>
          </w:p>
        </w:tc>
      </w:tr>
      <w:tr w:rsidR="00F45073" w:rsidRPr="00A247F2" w:rsidTr="003952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F45073" w:rsidRDefault="00F45073" w:rsidP="00F45073">
            <w:pPr>
              <w:rPr>
                <w:rFonts w:ascii="Arial" w:hAnsi="Arial" w:cs="Arial"/>
                <w:sz w:val="20"/>
                <w:szCs w:val="20"/>
              </w:rPr>
            </w:pPr>
            <w:r>
              <w:rPr>
                <w:rFonts w:ascii="Arial" w:hAnsi="Arial" w:cs="Arial"/>
                <w:sz w:val="20"/>
                <w:szCs w:val="20"/>
              </w:rPr>
              <w:t>JustBoom</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igi and Digi Zero</w:t>
            </w:r>
          </w:p>
        </w:tc>
        <w:tc>
          <w:tcPr>
            <w:tcW w:w="0" w:type="auto"/>
            <w:noWrap/>
            <w:hideMark/>
          </w:tcPr>
          <w:p w:rsidR="00F45073" w:rsidRPr="00F45073" w:rsidRDefault="00F45073" w:rsidP="00F4507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45073">
              <w:rPr>
                <w:rFonts w:ascii="Arial" w:hAnsi="Arial" w:cs="Arial"/>
                <w:sz w:val="20"/>
                <w:szCs w:val="20"/>
              </w:rPr>
              <w:t>dtoverlay=justboom-digi</w:t>
            </w:r>
          </w:p>
        </w:tc>
      </w:tr>
    </w:tbl>
    <w:p w:rsidR="003952C5" w:rsidRDefault="003952C5" w:rsidP="003952C5">
      <w:pPr>
        <w:pStyle w:val="NoSpacing"/>
      </w:pPr>
    </w:p>
    <w:p w:rsidR="003952C5" w:rsidRDefault="007F280B" w:rsidP="00907AC2">
      <w:pPr>
        <w:pStyle w:val="NoSpacing"/>
      </w:pPr>
      <w:r>
        <w:t xml:space="preserve">In all cases disable the on-board sound system </w:t>
      </w:r>
      <w:r w:rsidR="00EC624B">
        <w:t xml:space="preserve">by modifying the </w:t>
      </w:r>
      <w:r w:rsidR="00EC624B" w:rsidRPr="00EC624B">
        <w:rPr>
          <w:b/>
        </w:rPr>
        <w:t>dtparam=audio=on</w:t>
      </w:r>
      <w:r w:rsidR="00EC624B">
        <w:t xml:space="preserve"> parameter in </w:t>
      </w:r>
      <w:r>
        <w:t xml:space="preserve">the </w:t>
      </w:r>
      <w:r w:rsidRPr="003952C5">
        <w:rPr>
          <w:b/>
        </w:rPr>
        <w:t xml:space="preserve">/boot/config.txt </w:t>
      </w:r>
      <w:r>
        <w:t>configuration file:</w:t>
      </w:r>
    </w:p>
    <w:p w:rsidR="007F280B" w:rsidRDefault="007F280B" w:rsidP="007F280B">
      <w:pPr>
        <w:pStyle w:val="CodeProfile"/>
      </w:pPr>
      <w:r w:rsidRPr="002D7CDB">
        <w:t>dtparam=audio=off</w:t>
      </w:r>
    </w:p>
    <w:p w:rsidR="003D1530" w:rsidRDefault="003D1530" w:rsidP="003D1530">
      <w:pPr>
        <w:pStyle w:val="Heading3"/>
      </w:pPr>
      <w:bookmarkStart w:id="624" w:name="_Toc498426094"/>
      <w:r>
        <w:t>Configuring other audio devices</w:t>
      </w:r>
      <w:bookmarkEnd w:id="624"/>
    </w:p>
    <w:p w:rsidR="003D1530" w:rsidRDefault="003D1530" w:rsidP="003D1530">
      <w:pPr>
        <w:pStyle w:val="NoSpacing"/>
      </w:pPr>
      <w:r>
        <w:t xml:space="preserve">For other audio devices, the DT overlays can be found in the </w:t>
      </w:r>
      <w:r w:rsidRPr="00645AC5">
        <w:rPr>
          <w:b/>
        </w:rPr>
        <w:t>/boot/overlays/</w:t>
      </w:r>
      <w:r>
        <w:t xml:space="preserve"> directory.  See the </w:t>
      </w:r>
      <w:r w:rsidRPr="002F0891">
        <w:rPr>
          <w:b/>
        </w:rPr>
        <w:t>/boot/overlays/README file</w:t>
      </w:r>
      <w:r>
        <w:t xml:space="preserve">. For example to enable the </w:t>
      </w:r>
      <w:r w:rsidRPr="00CB5F9D">
        <w:rPr>
          <w:b/>
        </w:rPr>
        <w:t>Cirrus WM5102</w:t>
      </w:r>
      <w:r>
        <w:t xml:space="preserve"> you would add the following line to the end of the </w:t>
      </w:r>
      <w:r w:rsidRPr="003952C5">
        <w:rPr>
          <w:b/>
        </w:rPr>
        <w:t xml:space="preserve">/boot/config.txt </w:t>
      </w:r>
      <w:r>
        <w:t>configuration file:</w:t>
      </w:r>
    </w:p>
    <w:p w:rsidR="003D1530" w:rsidRDefault="003D1530" w:rsidP="003D1530">
      <w:pPr>
        <w:pStyle w:val="CodeProfile"/>
      </w:pPr>
      <w:r w:rsidRPr="002F0891">
        <w:t>dtoverlay=rpi-cirrus-wm5102</w:t>
      </w:r>
    </w:p>
    <w:p w:rsidR="006B1519" w:rsidRDefault="006B1519">
      <w:r>
        <w:br w:type="page"/>
      </w:r>
    </w:p>
    <w:p w:rsidR="0049036A" w:rsidRDefault="00A7062C" w:rsidP="0049036A">
      <w:pPr>
        <w:pStyle w:val="Heading1"/>
      </w:pPr>
      <w:bookmarkStart w:id="625" w:name="_Toc498426095"/>
      <w:r>
        <w:lastRenderedPageBreak/>
        <w:t>Appendix C</w:t>
      </w:r>
      <w:r w:rsidR="0049036A">
        <w:t xml:space="preserve"> – Wiring diagrams</w:t>
      </w:r>
      <w:bookmarkEnd w:id="625"/>
    </w:p>
    <w:p w:rsidR="0049036A" w:rsidRDefault="00A7062C" w:rsidP="0049036A">
      <w:pPr>
        <w:pStyle w:val="Heading2"/>
      </w:pPr>
      <w:bookmarkStart w:id="626" w:name="_Toc498426096"/>
      <w:r>
        <w:t>C</w:t>
      </w:r>
      <w:r w:rsidR="0049036A">
        <w:t xml:space="preserve">.1 Raspberry Pi Rotary Encoder version </w:t>
      </w:r>
      <w:r w:rsidR="00202904">
        <w:t>with backlight</w:t>
      </w:r>
      <w:r w:rsidR="0049036A">
        <w:t xml:space="preserve"> dimmer</w:t>
      </w:r>
      <w:bookmarkEnd w:id="626"/>
    </w:p>
    <w:p w:rsidR="00C42B4C" w:rsidRDefault="00C42B4C" w:rsidP="00C42B4C">
      <w:pPr>
        <w:rPr>
          <w:color w:val="000000"/>
        </w:rPr>
      </w:pPr>
      <w:r>
        <w:t>The following</w:t>
      </w:r>
      <w:r w:rsidR="00202904">
        <w:t xml:space="preserve"> wiring</w:t>
      </w:r>
      <w:r>
        <w:t xml:space="preserve"> diagram</w:t>
      </w:r>
      <w:r w:rsidR="00D815C5">
        <w:fldChar w:fldCharType="begin"/>
      </w:r>
      <w:r w:rsidR="00202904">
        <w:instrText xml:space="preserve"> XE "</w:instrText>
      </w:r>
      <w:r w:rsidR="00202904" w:rsidRPr="005E5415">
        <w:instrText>wiring diagram</w:instrText>
      </w:r>
      <w:r w:rsidR="00202904">
        <w:instrText xml:space="preserve">" </w:instrText>
      </w:r>
      <w:r w:rsidR="00D815C5">
        <w:fldChar w:fldCharType="end"/>
      </w:r>
      <w:r>
        <w:t xml:space="preserve"> was provided by </w:t>
      </w:r>
      <w:r>
        <w:rPr>
          <w:color w:val="000000"/>
        </w:rPr>
        <w:t xml:space="preserve">Joaquin Perez, Broadcast Engineer, Leeds. </w:t>
      </w:r>
      <w:r w:rsidR="00476889">
        <w:rPr>
          <w:color w:val="000000"/>
        </w:rPr>
        <w:t>He also shows the circuitry to dim the backlight using a BS170 Mosfet transistor</w:t>
      </w:r>
      <w:r w:rsidR="001315D4">
        <w:rPr>
          <w:color w:val="000000"/>
        </w:rPr>
        <w:t xml:space="preserve"> (Software to support the LED dimmer</w:t>
      </w:r>
      <w:r w:rsidR="00D815C5">
        <w:rPr>
          <w:color w:val="000000"/>
        </w:rPr>
        <w:fldChar w:fldCharType="begin"/>
      </w:r>
      <w:r w:rsidR="00CA3952">
        <w:instrText xml:space="preserve"> XE "</w:instrText>
      </w:r>
      <w:r w:rsidR="00CA3952" w:rsidRPr="00D864DE">
        <w:rPr>
          <w:color w:val="000000"/>
        </w:rPr>
        <w:instrText>LED dimmer</w:instrText>
      </w:r>
      <w:r w:rsidR="00CA3952">
        <w:instrText xml:space="preserve">" </w:instrText>
      </w:r>
      <w:r w:rsidR="00D815C5">
        <w:rPr>
          <w:color w:val="000000"/>
        </w:rPr>
        <w:fldChar w:fldCharType="end"/>
      </w:r>
      <w:r w:rsidR="001315D4">
        <w:rPr>
          <w:color w:val="000000"/>
        </w:rPr>
        <w:t xml:space="preserve"> to follow</w:t>
      </w:r>
      <w:r w:rsidR="00F60D87">
        <w:rPr>
          <w:color w:val="000000"/>
        </w:rPr>
        <w:t xml:space="preserve"> in a later release</w:t>
      </w:r>
      <w:r w:rsidR="001315D4">
        <w:rPr>
          <w:color w:val="000000"/>
        </w:rPr>
        <w:t>)</w:t>
      </w:r>
      <w:r w:rsidR="00476889">
        <w:rPr>
          <w:color w:val="000000"/>
        </w:rPr>
        <w:t>.</w:t>
      </w:r>
    </w:p>
    <w:p w:rsidR="0049036A" w:rsidRDefault="0049036A" w:rsidP="0049036A"/>
    <w:p w:rsidR="0049036A" w:rsidRDefault="0049036A" w:rsidP="0049036A">
      <w:pPr>
        <w:keepNext/>
      </w:pPr>
      <w:r>
        <w:rPr>
          <w:noProof/>
          <w:lang w:val="en-US"/>
        </w:rPr>
        <w:drawing>
          <wp:inline distT="0" distB="0" distL="0" distR="0">
            <wp:extent cx="6092190" cy="3661795"/>
            <wp:effectExtent l="19050" t="0" r="3810" b="0"/>
            <wp:docPr id="7" name="Picture 5" descr="F:\Raspberry PI\Images\Raspi Ra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aspberry PI\Images\Raspi Radio.png"/>
                    <pic:cNvPicPr>
                      <a:picLocks noChangeAspect="1" noChangeArrowheads="1"/>
                    </pic:cNvPicPr>
                  </pic:nvPicPr>
                  <pic:blipFill>
                    <a:blip r:embed="rId285" cstate="print"/>
                    <a:srcRect/>
                    <a:stretch>
                      <a:fillRect/>
                    </a:stretch>
                  </pic:blipFill>
                  <pic:spPr bwMode="auto">
                    <a:xfrm>
                      <a:off x="0" y="0"/>
                      <a:ext cx="6092190" cy="3661795"/>
                    </a:xfrm>
                    <a:prstGeom prst="rect">
                      <a:avLst/>
                    </a:prstGeom>
                    <a:noFill/>
                    <a:ln w="9525">
                      <a:noFill/>
                      <a:miter lim="800000"/>
                      <a:headEnd/>
                      <a:tailEnd/>
                    </a:ln>
                  </pic:spPr>
                </pic:pic>
              </a:graphicData>
            </a:graphic>
          </wp:inline>
        </w:drawing>
      </w:r>
    </w:p>
    <w:p w:rsidR="0049036A" w:rsidRPr="0049036A" w:rsidRDefault="0049036A" w:rsidP="0049036A">
      <w:pPr>
        <w:pStyle w:val="Caption"/>
        <w:jc w:val="center"/>
      </w:pPr>
      <w:bookmarkStart w:id="627" w:name="_Toc498426225"/>
      <w:r>
        <w:t xml:space="preserve">Figure </w:t>
      </w:r>
      <w:fldSimple w:instr=" SEQ Figure \* ARABIC ">
        <w:r w:rsidR="00BA4E14">
          <w:rPr>
            <w:noProof/>
          </w:rPr>
          <w:t>128</w:t>
        </w:r>
      </w:fldSimple>
      <w:r w:rsidR="00C42B4C">
        <w:t xml:space="preserve"> Wiring</w:t>
      </w:r>
      <w:r>
        <w:t xml:space="preserve"> Raspberry Pi Radio Rotary Encoder version</w:t>
      </w:r>
      <w:bookmarkEnd w:id="627"/>
    </w:p>
    <w:p w:rsidR="008F1BE4" w:rsidRDefault="008F1BE4">
      <w:r>
        <w:br w:type="page"/>
      </w:r>
    </w:p>
    <w:p w:rsidR="001D7899" w:rsidRDefault="00621136" w:rsidP="008B68FF">
      <w:pPr>
        <w:pStyle w:val="Heading1"/>
      </w:pPr>
      <w:bookmarkStart w:id="628" w:name="_Toc498426097"/>
      <w:r>
        <w:lastRenderedPageBreak/>
        <w:t>Index</w:t>
      </w:r>
      <w:bookmarkEnd w:id="628"/>
    </w:p>
    <w:p w:rsidR="00BA4E14" w:rsidRDefault="00D815C5">
      <w:pPr>
        <w:rPr>
          <w:noProof/>
        </w:rPr>
        <w:sectPr w:rsidR="00BA4E14" w:rsidSect="00BA4E14">
          <w:footerReference w:type="default" r:id="rId286"/>
          <w:pgSz w:w="11906" w:h="16838"/>
          <w:pgMar w:top="1440" w:right="1440" w:bottom="1440" w:left="1440" w:header="708" w:footer="708" w:gutter="0"/>
          <w:cols w:space="708"/>
          <w:docGrid w:linePitch="360"/>
        </w:sectPr>
      </w:pPr>
      <w:r>
        <w:fldChar w:fldCharType="begin"/>
      </w:r>
      <w:r w:rsidR="00784E81">
        <w:instrText xml:space="preserve"> INDEX \c "2" \z "2057" </w:instrText>
      </w:r>
      <w:r>
        <w:fldChar w:fldCharType="separate"/>
      </w:r>
    </w:p>
    <w:p w:rsidR="00BA4E14" w:rsidRDefault="00BA4E14">
      <w:pPr>
        <w:pStyle w:val="Index1"/>
        <w:tabs>
          <w:tab w:val="right" w:leader="dot" w:pos="4143"/>
        </w:tabs>
        <w:rPr>
          <w:noProof/>
        </w:rPr>
      </w:pPr>
      <w:r>
        <w:rPr>
          <w:noProof/>
        </w:rPr>
        <w:t>1602 I2C LCD, 40</w:t>
      </w:r>
    </w:p>
    <w:p w:rsidR="00BA4E14" w:rsidRDefault="00BA4E14">
      <w:pPr>
        <w:pStyle w:val="Index1"/>
        <w:tabs>
          <w:tab w:val="right" w:leader="dot" w:pos="4143"/>
        </w:tabs>
        <w:rPr>
          <w:noProof/>
        </w:rPr>
      </w:pPr>
      <w:r>
        <w:rPr>
          <w:noProof/>
        </w:rPr>
        <w:t>26 way ribbon cable, 35, 36, 37</w:t>
      </w:r>
    </w:p>
    <w:p w:rsidR="00BA4E14" w:rsidRDefault="00BA4E14">
      <w:pPr>
        <w:pStyle w:val="Index1"/>
        <w:tabs>
          <w:tab w:val="right" w:leader="dot" w:pos="4143"/>
        </w:tabs>
        <w:rPr>
          <w:noProof/>
        </w:rPr>
      </w:pPr>
      <w:r>
        <w:rPr>
          <w:noProof/>
        </w:rPr>
        <w:t>AAC, 94, 97, 98, 173</w:t>
      </w:r>
    </w:p>
    <w:p w:rsidR="00BA4E14" w:rsidRDefault="00BA4E14">
      <w:pPr>
        <w:pStyle w:val="Index1"/>
        <w:tabs>
          <w:tab w:val="right" w:leader="dot" w:pos="4143"/>
        </w:tabs>
        <w:rPr>
          <w:noProof/>
        </w:rPr>
      </w:pPr>
      <w:r>
        <w:rPr>
          <w:noProof/>
        </w:rPr>
        <w:t>activity LED, 18, 20, 45, 72, 73, 75, 77</w:t>
      </w:r>
    </w:p>
    <w:p w:rsidR="00BA4E14" w:rsidRDefault="00BA4E14">
      <w:pPr>
        <w:pStyle w:val="Index1"/>
        <w:tabs>
          <w:tab w:val="right" w:leader="dot" w:pos="4143"/>
        </w:tabs>
        <w:rPr>
          <w:noProof/>
        </w:rPr>
      </w:pPr>
      <w:r>
        <w:rPr>
          <w:noProof/>
        </w:rPr>
        <w:t>Adafruit, 15, 16, 17, 18, 20, 21, 23, 24, 31, 32, 36, 37, 39, 40, 41, 42, 44, 45, 61, 62, 73, 77, 78, 79, 85, 93, 115, 118, 119, 120, 126, 130, 165, 166, 171, 172, 176</w:t>
      </w:r>
    </w:p>
    <w:p w:rsidR="00BA4E14" w:rsidRDefault="00BA4E14">
      <w:pPr>
        <w:pStyle w:val="Index1"/>
        <w:tabs>
          <w:tab w:val="right" w:leader="dot" w:pos="4143"/>
        </w:tabs>
        <w:rPr>
          <w:noProof/>
        </w:rPr>
      </w:pPr>
      <w:r>
        <w:rPr>
          <w:noProof/>
        </w:rPr>
        <w:t>AdaFruit, 16, 20, 23, 73, 77, 89, 176</w:t>
      </w:r>
    </w:p>
    <w:p w:rsidR="00BA4E14" w:rsidRDefault="00BA4E14">
      <w:pPr>
        <w:pStyle w:val="Index1"/>
        <w:tabs>
          <w:tab w:val="right" w:leader="dot" w:pos="4143"/>
        </w:tabs>
        <w:rPr>
          <w:noProof/>
        </w:rPr>
      </w:pPr>
      <w:r>
        <w:rPr>
          <w:noProof/>
        </w:rPr>
        <w:t>AdaFruit industries, 16</w:t>
      </w:r>
    </w:p>
    <w:p w:rsidR="00BA4E14" w:rsidRDefault="00BA4E14">
      <w:pPr>
        <w:pStyle w:val="Index1"/>
        <w:tabs>
          <w:tab w:val="right" w:leader="dot" w:pos="4143"/>
        </w:tabs>
        <w:rPr>
          <w:noProof/>
        </w:rPr>
      </w:pPr>
      <w:r>
        <w:rPr>
          <w:noProof/>
        </w:rPr>
        <w:t>Adafruit LCD plate, 37, 85</w:t>
      </w:r>
    </w:p>
    <w:p w:rsidR="00BA4E14" w:rsidRDefault="00BA4E14">
      <w:pPr>
        <w:pStyle w:val="Index1"/>
        <w:tabs>
          <w:tab w:val="right" w:leader="dot" w:pos="4143"/>
        </w:tabs>
        <w:rPr>
          <w:noProof/>
        </w:rPr>
      </w:pPr>
      <w:r>
        <w:rPr>
          <w:noProof/>
        </w:rPr>
        <w:t>AdaFruit RGB plate, 20, 77, 89</w:t>
      </w:r>
    </w:p>
    <w:p w:rsidR="00BA4E14" w:rsidRDefault="00BA4E14">
      <w:pPr>
        <w:pStyle w:val="Index1"/>
        <w:tabs>
          <w:tab w:val="right" w:leader="dot" w:pos="4143"/>
        </w:tabs>
        <w:rPr>
          <w:noProof/>
        </w:rPr>
      </w:pPr>
      <w:r>
        <w:rPr>
          <w:noProof/>
        </w:rPr>
        <w:t>Adafruit RGB-backlit LCD, 15, 21, 166</w:t>
      </w:r>
    </w:p>
    <w:p w:rsidR="00BA4E14" w:rsidRDefault="00BA4E14">
      <w:pPr>
        <w:pStyle w:val="Index1"/>
        <w:tabs>
          <w:tab w:val="right" w:leader="dot" w:pos="4143"/>
        </w:tabs>
        <w:rPr>
          <w:noProof/>
        </w:rPr>
      </w:pPr>
      <w:r>
        <w:rPr>
          <w:noProof/>
        </w:rPr>
        <w:t>airflow, 25</w:t>
      </w:r>
    </w:p>
    <w:p w:rsidR="00BA4E14" w:rsidRDefault="00BA4E14">
      <w:pPr>
        <w:pStyle w:val="Index1"/>
        <w:tabs>
          <w:tab w:val="right" w:leader="dot" w:pos="4143"/>
        </w:tabs>
        <w:rPr>
          <w:noProof/>
        </w:rPr>
      </w:pPr>
      <w:r>
        <w:rPr>
          <w:noProof/>
        </w:rPr>
        <w:t>Airplay, 15, 148, 150, 151, 152, 168, 177, 178</w:t>
      </w:r>
    </w:p>
    <w:p w:rsidR="00BA4E14" w:rsidRDefault="00BA4E14">
      <w:pPr>
        <w:pStyle w:val="Index1"/>
        <w:tabs>
          <w:tab w:val="right" w:leader="dot" w:pos="4143"/>
        </w:tabs>
        <w:rPr>
          <w:noProof/>
        </w:rPr>
      </w:pPr>
      <w:r>
        <w:rPr>
          <w:noProof/>
        </w:rPr>
        <w:t>Alarm, 15, 87, 88, 90, 91, 92, 159</w:t>
      </w:r>
    </w:p>
    <w:p w:rsidR="00BA4E14" w:rsidRDefault="00BA4E14">
      <w:pPr>
        <w:pStyle w:val="Index1"/>
        <w:tabs>
          <w:tab w:val="right" w:leader="dot" w:pos="4143"/>
        </w:tabs>
        <w:rPr>
          <w:noProof/>
        </w:rPr>
      </w:pPr>
      <w:r>
        <w:rPr>
          <w:noProof/>
        </w:rPr>
        <w:t>alsamixer, 66, 67, 69, 71, 81, 151</w:t>
      </w:r>
    </w:p>
    <w:p w:rsidR="00BA4E14" w:rsidRDefault="00BA4E14">
      <w:pPr>
        <w:pStyle w:val="Index1"/>
        <w:tabs>
          <w:tab w:val="right" w:leader="dot" w:pos="4143"/>
        </w:tabs>
        <w:rPr>
          <w:noProof/>
        </w:rPr>
      </w:pPr>
      <w:r>
        <w:rPr>
          <w:noProof/>
        </w:rPr>
        <w:t>amplifier, 16, 18, 33, 34, 36, 37, 38, 113</w:t>
      </w:r>
    </w:p>
    <w:p w:rsidR="00BA4E14" w:rsidRDefault="00BA4E14">
      <w:pPr>
        <w:pStyle w:val="Index1"/>
        <w:tabs>
          <w:tab w:val="right" w:leader="dot" w:pos="4143"/>
        </w:tabs>
        <w:rPr>
          <w:noProof/>
        </w:rPr>
      </w:pPr>
      <w:r w:rsidRPr="00BC0DB2">
        <w:rPr>
          <w:b/>
          <w:noProof/>
        </w:rPr>
        <w:t>aplay</w:t>
      </w:r>
      <w:r>
        <w:rPr>
          <w:noProof/>
        </w:rPr>
        <w:t>, 50, 66, 67, 118, 125, 126, 157, 158, 179</w:t>
      </w:r>
    </w:p>
    <w:p w:rsidR="00BA4E14" w:rsidRDefault="00BA4E14">
      <w:pPr>
        <w:pStyle w:val="Index1"/>
        <w:tabs>
          <w:tab w:val="right" w:leader="dot" w:pos="4143"/>
        </w:tabs>
        <w:rPr>
          <w:noProof/>
        </w:rPr>
      </w:pPr>
      <w:r>
        <w:rPr>
          <w:noProof/>
        </w:rPr>
        <w:t>Arduino, 41, 42, 62, 63</w:t>
      </w:r>
    </w:p>
    <w:p w:rsidR="00BA4E14" w:rsidRDefault="00BA4E14">
      <w:pPr>
        <w:pStyle w:val="Index1"/>
        <w:tabs>
          <w:tab w:val="right" w:leader="dot" w:pos="4143"/>
        </w:tabs>
        <w:rPr>
          <w:noProof/>
        </w:rPr>
      </w:pPr>
      <w:r w:rsidRPr="00BC0DB2">
        <w:rPr>
          <w:b/>
          <w:noProof/>
        </w:rPr>
        <w:t>asound.conf</w:t>
      </w:r>
      <w:r>
        <w:rPr>
          <w:noProof/>
        </w:rPr>
        <w:t>, 64, 80, 81, 158, 179</w:t>
      </w:r>
    </w:p>
    <w:p w:rsidR="00BA4E14" w:rsidRDefault="00BA4E14">
      <w:pPr>
        <w:pStyle w:val="Index1"/>
        <w:tabs>
          <w:tab w:val="right" w:leader="dot" w:pos="4143"/>
        </w:tabs>
        <w:rPr>
          <w:noProof/>
        </w:rPr>
      </w:pPr>
      <w:r>
        <w:rPr>
          <w:noProof/>
        </w:rPr>
        <w:t>ASX, 94, 97, 98, 173</w:t>
      </w:r>
    </w:p>
    <w:p w:rsidR="00BA4E14" w:rsidRDefault="00BA4E14">
      <w:pPr>
        <w:pStyle w:val="Index1"/>
        <w:tabs>
          <w:tab w:val="right" w:leader="dot" w:pos="4143"/>
        </w:tabs>
        <w:rPr>
          <w:noProof/>
        </w:rPr>
      </w:pPr>
      <w:r>
        <w:rPr>
          <w:noProof/>
        </w:rPr>
        <w:t>audio jack plug, 46</w:t>
      </w:r>
    </w:p>
    <w:p w:rsidR="00BA4E14" w:rsidRDefault="00BA4E14">
      <w:pPr>
        <w:pStyle w:val="Index1"/>
        <w:tabs>
          <w:tab w:val="right" w:leader="dot" w:pos="4143"/>
        </w:tabs>
        <w:rPr>
          <w:noProof/>
        </w:rPr>
      </w:pPr>
      <w:r>
        <w:rPr>
          <w:noProof/>
        </w:rPr>
        <w:t>AV, 22</w:t>
      </w:r>
    </w:p>
    <w:p w:rsidR="00BA4E14" w:rsidRDefault="00BA4E14">
      <w:pPr>
        <w:pStyle w:val="Index1"/>
        <w:tabs>
          <w:tab w:val="right" w:leader="dot" w:pos="4143"/>
        </w:tabs>
        <w:rPr>
          <w:noProof/>
        </w:rPr>
      </w:pPr>
      <w:r>
        <w:rPr>
          <w:noProof/>
        </w:rPr>
        <w:t>Bluetooth speakers, 71</w:t>
      </w:r>
    </w:p>
    <w:p w:rsidR="00BA4E14" w:rsidRDefault="00BA4E14">
      <w:pPr>
        <w:pStyle w:val="Index1"/>
        <w:tabs>
          <w:tab w:val="right" w:leader="dot" w:pos="4143"/>
        </w:tabs>
        <w:rPr>
          <w:noProof/>
        </w:rPr>
      </w:pPr>
      <w:r>
        <w:rPr>
          <w:noProof/>
        </w:rPr>
        <w:t>CAD, 15, 18, 23, 24, 36, 43, 44, 45, 63, 64, 72, 73, 77, 127, 167, 172, 173</w:t>
      </w:r>
    </w:p>
    <w:p w:rsidR="00BA4E14" w:rsidRDefault="00BA4E14">
      <w:pPr>
        <w:pStyle w:val="Index1"/>
        <w:tabs>
          <w:tab w:val="right" w:leader="dot" w:pos="4143"/>
        </w:tabs>
        <w:rPr>
          <w:noProof/>
        </w:rPr>
      </w:pPr>
      <w:r>
        <w:rPr>
          <w:noProof/>
        </w:rPr>
        <w:t>CGI, 103, 173</w:t>
      </w:r>
    </w:p>
    <w:p w:rsidR="00BA4E14" w:rsidRDefault="00BA4E14">
      <w:pPr>
        <w:pStyle w:val="Index1"/>
        <w:tabs>
          <w:tab w:val="right" w:leader="dot" w:pos="4143"/>
        </w:tabs>
        <w:rPr>
          <w:noProof/>
        </w:rPr>
      </w:pPr>
      <w:r>
        <w:rPr>
          <w:noProof/>
        </w:rPr>
        <w:t>CIFS, 106, 107, 108, 173</w:t>
      </w:r>
    </w:p>
    <w:p w:rsidR="00BA4E14" w:rsidRDefault="00BA4E14">
      <w:pPr>
        <w:pStyle w:val="Index1"/>
        <w:tabs>
          <w:tab w:val="right" w:leader="dot" w:pos="4143"/>
        </w:tabs>
        <w:rPr>
          <w:noProof/>
        </w:rPr>
      </w:pPr>
      <w:r>
        <w:rPr>
          <w:noProof/>
        </w:rPr>
        <w:t>colours, 39, 78, 93</w:t>
      </w:r>
    </w:p>
    <w:p w:rsidR="00BA4E14" w:rsidRDefault="00BA4E14">
      <w:pPr>
        <w:pStyle w:val="Index1"/>
        <w:tabs>
          <w:tab w:val="right" w:leader="dot" w:pos="4143"/>
        </w:tabs>
        <w:rPr>
          <w:noProof/>
        </w:rPr>
      </w:pPr>
      <w:r>
        <w:rPr>
          <w:noProof/>
        </w:rPr>
        <w:t>COM-09117 12-step rotary encoder, 30</w:t>
      </w:r>
    </w:p>
    <w:p w:rsidR="00BA4E14" w:rsidRDefault="00BA4E14">
      <w:pPr>
        <w:pStyle w:val="Index1"/>
        <w:tabs>
          <w:tab w:val="right" w:leader="dot" w:pos="4143"/>
        </w:tabs>
        <w:rPr>
          <w:noProof/>
        </w:rPr>
      </w:pPr>
      <w:r>
        <w:rPr>
          <w:noProof/>
        </w:rPr>
        <w:t>constructor’s gallery, 24</w:t>
      </w:r>
    </w:p>
    <w:p w:rsidR="00BA4E14" w:rsidRDefault="00BA4E14">
      <w:pPr>
        <w:pStyle w:val="Index1"/>
        <w:tabs>
          <w:tab w:val="right" w:leader="dot" w:pos="4143"/>
        </w:tabs>
        <w:rPr>
          <w:noProof/>
        </w:rPr>
      </w:pPr>
      <w:r>
        <w:rPr>
          <w:noProof/>
        </w:rPr>
        <w:t>DAC, 15, 26, 27, 28, 46, 47, 48, 49, 59, 66, 67, 68, 70, 71, 76, 114, 118, 122, 123, 125, 126, 132, 158, 167, 173, 182</w:t>
      </w:r>
    </w:p>
    <w:p w:rsidR="00BA4E14" w:rsidRDefault="00BA4E14">
      <w:pPr>
        <w:pStyle w:val="Index1"/>
        <w:tabs>
          <w:tab w:val="right" w:leader="dot" w:pos="4143"/>
        </w:tabs>
        <w:rPr>
          <w:noProof/>
        </w:rPr>
      </w:pPr>
      <w:r>
        <w:rPr>
          <w:noProof/>
        </w:rPr>
        <w:t>daemon, 58, 59, 60, 65, 70, 75, 79, 85, 90, 93, 118, 119, 120, 122, 123, 126, 128, 130, 135, 138, 140, 161, 162, 165, 166, 167, 178, 179, 180</w:t>
      </w:r>
    </w:p>
    <w:p w:rsidR="00BA4E14" w:rsidRDefault="00BA4E14">
      <w:pPr>
        <w:pStyle w:val="Index1"/>
        <w:tabs>
          <w:tab w:val="right" w:leader="dot" w:pos="4143"/>
        </w:tabs>
        <w:rPr>
          <w:noProof/>
        </w:rPr>
      </w:pPr>
      <w:r>
        <w:rPr>
          <w:noProof/>
        </w:rPr>
        <w:t>date format, 78, 164</w:t>
      </w:r>
    </w:p>
    <w:p w:rsidR="00BA4E14" w:rsidRDefault="00BA4E14">
      <w:pPr>
        <w:pStyle w:val="Index1"/>
        <w:tabs>
          <w:tab w:val="right" w:leader="dot" w:pos="4143"/>
        </w:tabs>
        <w:rPr>
          <w:noProof/>
        </w:rPr>
      </w:pPr>
      <w:r w:rsidRPr="00BC0DB2">
        <w:rPr>
          <w:b/>
          <w:noProof/>
        </w:rPr>
        <w:t>DDOS</w:t>
      </w:r>
      <w:r>
        <w:rPr>
          <w:noProof/>
        </w:rPr>
        <w:t>, 153</w:t>
      </w:r>
    </w:p>
    <w:p w:rsidR="00BA4E14" w:rsidRDefault="00BA4E14">
      <w:pPr>
        <w:pStyle w:val="Index1"/>
        <w:tabs>
          <w:tab w:val="right" w:leader="dot" w:pos="4143"/>
        </w:tabs>
        <w:rPr>
          <w:noProof/>
        </w:rPr>
      </w:pPr>
      <w:r>
        <w:rPr>
          <w:noProof/>
        </w:rPr>
        <w:t>Debian Wheezy, 23</w:t>
      </w:r>
    </w:p>
    <w:p w:rsidR="00BA4E14" w:rsidRDefault="00BA4E14">
      <w:pPr>
        <w:pStyle w:val="Index1"/>
        <w:tabs>
          <w:tab w:val="right" w:leader="dot" w:pos="4143"/>
        </w:tabs>
        <w:rPr>
          <w:noProof/>
        </w:rPr>
      </w:pPr>
      <w:r>
        <w:rPr>
          <w:noProof/>
        </w:rPr>
        <w:t>Device Tree, 186</w:t>
      </w:r>
    </w:p>
    <w:p w:rsidR="00BA4E14" w:rsidRDefault="00BA4E14">
      <w:pPr>
        <w:pStyle w:val="Index1"/>
        <w:tabs>
          <w:tab w:val="right" w:leader="dot" w:pos="4143"/>
        </w:tabs>
        <w:rPr>
          <w:noProof/>
        </w:rPr>
      </w:pPr>
      <w:r>
        <w:rPr>
          <w:noProof/>
        </w:rPr>
        <w:t>DHCP, 106, 135, 136, 137, 173</w:t>
      </w:r>
    </w:p>
    <w:p w:rsidR="00BA4E14" w:rsidRDefault="00BA4E14">
      <w:pPr>
        <w:pStyle w:val="Index1"/>
        <w:tabs>
          <w:tab w:val="right" w:leader="dot" w:pos="4143"/>
        </w:tabs>
        <w:rPr>
          <w:noProof/>
        </w:rPr>
      </w:pPr>
      <w:r w:rsidRPr="00BC0DB2">
        <w:rPr>
          <w:b/>
          <w:noProof/>
        </w:rPr>
        <w:t>dpkg</w:t>
      </w:r>
      <w:r>
        <w:rPr>
          <w:noProof/>
        </w:rPr>
        <w:t>, 58, 59, 103, 123, 183, 184</w:t>
      </w:r>
    </w:p>
    <w:p w:rsidR="00BA4E14" w:rsidRDefault="00BA4E14">
      <w:pPr>
        <w:pStyle w:val="Index1"/>
        <w:tabs>
          <w:tab w:val="right" w:leader="dot" w:pos="4143"/>
        </w:tabs>
        <w:rPr>
          <w:noProof/>
        </w:rPr>
      </w:pPr>
      <w:r>
        <w:rPr>
          <w:noProof/>
        </w:rPr>
        <w:t>DSP, 173</w:t>
      </w:r>
    </w:p>
    <w:p w:rsidR="00BA4E14" w:rsidRDefault="00BA4E14">
      <w:pPr>
        <w:pStyle w:val="Index1"/>
        <w:tabs>
          <w:tab w:val="right" w:leader="dot" w:pos="4143"/>
        </w:tabs>
        <w:rPr>
          <w:noProof/>
        </w:rPr>
      </w:pPr>
      <w:r>
        <w:rPr>
          <w:noProof/>
        </w:rPr>
        <w:t xml:space="preserve">DT. </w:t>
      </w:r>
      <w:r w:rsidRPr="00BC0DB2">
        <w:rPr>
          <w:rFonts w:cstheme="minorHAnsi"/>
          <w:i/>
          <w:noProof/>
        </w:rPr>
        <w:t>See</w:t>
      </w:r>
      <w:r w:rsidRPr="00BC0DB2">
        <w:rPr>
          <w:rFonts w:cstheme="minorHAnsi"/>
          <w:noProof/>
        </w:rPr>
        <w:t xml:space="preserve"> Device Tree</w:t>
      </w:r>
    </w:p>
    <w:p w:rsidR="00BA4E14" w:rsidRDefault="00BA4E14">
      <w:pPr>
        <w:pStyle w:val="Index1"/>
        <w:tabs>
          <w:tab w:val="right" w:leader="dot" w:pos="4143"/>
        </w:tabs>
        <w:rPr>
          <w:noProof/>
        </w:rPr>
      </w:pPr>
      <w:r>
        <w:rPr>
          <w:noProof/>
        </w:rPr>
        <w:t>Electromagnetic Interference, 112, 118, 173</w:t>
      </w:r>
    </w:p>
    <w:p w:rsidR="00BA4E14" w:rsidRDefault="00BA4E14">
      <w:pPr>
        <w:pStyle w:val="Index1"/>
        <w:tabs>
          <w:tab w:val="right" w:leader="dot" w:pos="4143"/>
        </w:tabs>
        <w:rPr>
          <w:noProof/>
        </w:rPr>
      </w:pPr>
      <w:r>
        <w:rPr>
          <w:noProof/>
        </w:rPr>
        <w:t>EMI, 112, 118, 173</w:t>
      </w:r>
    </w:p>
    <w:p w:rsidR="00BA4E14" w:rsidRDefault="00BA4E14">
      <w:pPr>
        <w:pStyle w:val="Index1"/>
        <w:tabs>
          <w:tab w:val="right" w:leader="dot" w:pos="4143"/>
        </w:tabs>
        <w:rPr>
          <w:noProof/>
        </w:rPr>
      </w:pPr>
      <w:r>
        <w:rPr>
          <w:noProof/>
        </w:rPr>
        <w:t>equalizer, 80, 81</w:t>
      </w:r>
    </w:p>
    <w:p w:rsidR="00BA4E14" w:rsidRDefault="00BA4E14">
      <w:pPr>
        <w:pStyle w:val="Index1"/>
        <w:tabs>
          <w:tab w:val="right" w:leader="dot" w:pos="4143"/>
        </w:tabs>
        <w:rPr>
          <w:noProof/>
        </w:rPr>
      </w:pPr>
      <w:r>
        <w:rPr>
          <w:noProof/>
          <w:lang w:eastAsia="en-GB"/>
        </w:rPr>
        <w:t>espeak</w:t>
      </w:r>
      <w:r>
        <w:rPr>
          <w:noProof/>
        </w:rPr>
        <w:t>, 15, 19, 75, 89, 90, 157, 158, 159, 167, 172, 177, 179, 186</w:t>
      </w:r>
    </w:p>
    <w:p w:rsidR="00BA4E14" w:rsidRDefault="00BA4E14">
      <w:pPr>
        <w:pStyle w:val="Index1"/>
        <w:tabs>
          <w:tab w:val="right" w:leader="dot" w:pos="4143"/>
        </w:tabs>
        <w:rPr>
          <w:noProof/>
        </w:rPr>
      </w:pPr>
      <w:r w:rsidRPr="00BC0DB2">
        <w:rPr>
          <w:b/>
          <w:noProof/>
        </w:rPr>
        <w:t>fail2ban</w:t>
      </w:r>
      <w:r>
        <w:rPr>
          <w:noProof/>
        </w:rPr>
        <w:t>, 153, 155</w:t>
      </w:r>
    </w:p>
    <w:p w:rsidR="00BA4E14" w:rsidRDefault="00BA4E14">
      <w:pPr>
        <w:pStyle w:val="Index1"/>
        <w:tabs>
          <w:tab w:val="right" w:leader="dot" w:pos="4143"/>
        </w:tabs>
        <w:rPr>
          <w:noProof/>
        </w:rPr>
      </w:pPr>
      <w:r>
        <w:rPr>
          <w:noProof/>
        </w:rPr>
        <w:t>ferrite core, 112</w:t>
      </w:r>
    </w:p>
    <w:p w:rsidR="00BA4E14" w:rsidRDefault="00BA4E14">
      <w:pPr>
        <w:pStyle w:val="Index1"/>
        <w:tabs>
          <w:tab w:val="right" w:leader="dot" w:pos="4143"/>
        </w:tabs>
        <w:rPr>
          <w:noProof/>
        </w:rPr>
      </w:pPr>
      <w:r w:rsidRPr="00BC0DB2">
        <w:rPr>
          <w:b/>
          <w:noProof/>
        </w:rPr>
        <w:t>firewall</w:t>
      </w:r>
      <w:r>
        <w:rPr>
          <w:noProof/>
        </w:rPr>
        <w:t>, 153</w:t>
      </w:r>
    </w:p>
    <w:p w:rsidR="00BA4E14" w:rsidRDefault="00BA4E14">
      <w:pPr>
        <w:pStyle w:val="Index1"/>
        <w:tabs>
          <w:tab w:val="right" w:leader="dot" w:pos="4143"/>
        </w:tabs>
        <w:rPr>
          <w:noProof/>
        </w:rPr>
      </w:pPr>
      <w:r>
        <w:rPr>
          <w:noProof/>
        </w:rPr>
        <w:t>firmware, 53, 148</w:t>
      </w:r>
    </w:p>
    <w:p w:rsidR="00BA4E14" w:rsidRDefault="00BA4E14">
      <w:pPr>
        <w:pStyle w:val="Index1"/>
        <w:tabs>
          <w:tab w:val="right" w:leader="dot" w:pos="4143"/>
        </w:tabs>
        <w:rPr>
          <w:noProof/>
        </w:rPr>
      </w:pPr>
      <w:r w:rsidRPr="00BC0DB2">
        <w:rPr>
          <w:b/>
          <w:noProof/>
        </w:rPr>
        <w:t>fsck</w:t>
      </w:r>
      <w:r>
        <w:rPr>
          <w:noProof/>
        </w:rPr>
        <w:t>, 117</w:t>
      </w:r>
    </w:p>
    <w:p w:rsidR="00BA4E14" w:rsidRDefault="00BA4E14">
      <w:pPr>
        <w:pStyle w:val="Index1"/>
        <w:tabs>
          <w:tab w:val="right" w:leader="dot" w:pos="4143"/>
        </w:tabs>
        <w:rPr>
          <w:noProof/>
        </w:rPr>
      </w:pPr>
      <w:r w:rsidRPr="00BC0DB2">
        <w:rPr>
          <w:b/>
          <w:noProof/>
        </w:rPr>
        <w:t>FTP</w:t>
      </w:r>
      <w:r>
        <w:rPr>
          <w:noProof/>
        </w:rPr>
        <w:t>, 153</w:t>
      </w:r>
    </w:p>
    <w:p w:rsidR="00BA4E14" w:rsidRDefault="00BA4E14">
      <w:pPr>
        <w:pStyle w:val="Index1"/>
        <w:tabs>
          <w:tab w:val="right" w:leader="dot" w:pos="4143"/>
        </w:tabs>
        <w:rPr>
          <w:noProof/>
        </w:rPr>
      </w:pPr>
      <w:r>
        <w:rPr>
          <w:noProof/>
        </w:rPr>
        <w:t>GPIO, 15, 18, 20, 27, 28, 29, 30, 33, 35, 36, 37, 38, 39, 41, 42, 44, 45, 47, 68, 73, 77, 126, 127, 165, 173</w:t>
      </w:r>
    </w:p>
    <w:p w:rsidR="00BA4E14" w:rsidRDefault="00BA4E14">
      <w:pPr>
        <w:pStyle w:val="Index1"/>
        <w:tabs>
          <w:tab w:val="right" w:leader="dot" w:pos="4143"/>
        </w:tabs>
        <w:rPr>
          <w:noProof/>
        </w:rPr>
      </w:pPr>
      <w:r>
        <w:rPr>
          <w:noProof/>
        </w:rPr>
        <w:t>GPIO header, 33, 39, 41, 68</w:t>
      </w:r>
    </w:p>
    <w:p w:rsidR="00BA4E14" w:rsidRDefault="00BA4E14">
      <w:pPr>
        <w:pStyle w:val="Index1"/>
        <w:tabs>
          <w:tab w:val="right" w:leader="dot" w:pos="4143"/>
        </w:tabs>
        <w:rPr>
          <w:noProof/>
        </w:rPr>
      </w:pPr>
      <w:r>
        <w:rPr>
          <w:noProof/>
        </w:rPr>
        <w:t>GPIO pins, 15, 20, 27, 35, 36, 37, 39, 41, 47, 127, 165</w:t>
      </w:r>
    </w:p>
    <w:p w:rsidR="00BA4E14" w:rsidRDefault="00BA4E14">
      <w:pPr>
        <w:pStyle w:val="Index1"/>
        <w:tabs>
          <w:tab w:val="right" w:leader="dot" w:pos="4143"/>
        </w:tabs>
        <w:rPr>
          <w:noProof/>
        </w:rPr>
      </w:pPr>
      <w:r>
        <w:rPr>
          <w:noProof/>
        </w:rPr>
        <w:t>Ground Loop Isolator, 113</w:t>
      </w:r>
    </w:p>
    <w:p w:rsidR="00BA4E14" w:rsidRDefault="00BA4E14">
      <w:pPr>
        <w:pStyle w:val="Index1"/>
        <w:tabs>
          <w:tab w:val="right" w:leader="dot" w:pos="4143"/>
        </w:tabs>
        <w:rPr>
          <w:noProof/>
        </w:rPr>
      </w:pPr>
      <w:r w:rsidRPr="00BC0DB2">
        <w:rPr>
          <w:rFonts w:cs="Arial"/>
          <w:noProof/>
        </w:rPr>
        <w:t>HD44780</w:t>
      </w:r>
      <w:r>
        <w:rPr>
          <w:noProof/>
        </w:rPr>
        <w:t xml:space="preserve">, 15, 21, 31, 36, 37, </w:t>
      </w:r>
      <w:r w:rsidRPr="00BC0DB2">
        <w:rPr>
          <w:i/>
          <w:noProof/>
        </w:rPr>
        <w:t>See</w:t>
      </w:r>
      <w:r>
        <w:rPr>
          <w:noProof/>
        </w:rPr>
        <w:t xml:space="preserve"> HD44780 controller</w:t>
      </w:r>
    </w:p>
    <w:p w:rsidR="00BA4E14" w:rsidRDefault="00BA4E14">
      <w:pPr>
        <w:pStyle w:val="Index1"/>
        <w:tabs>
          <w:tab w:val="right" w:leader="dot" w:pos="4143"/>
        </w:tabs>
        <w:rPr>
          <w:noProof/>
        </w:rPr>
      </w:pPr>
      <w:r>
        <w:rPr>
          <w:noProof/>
        </w:rPr>
        <w:t>HDD44780, 15, 21, 165</w:t>
      </w:r>
    </w:p>
    <w:p w:rsidR="00BA4E14" w:rsidRDefault="00BA4E14">
      <w:pPr>
        <w:pStyle w:val="Index1"/>
        <w:tabs>
          <w:tab w:val="right" w:leader="dot" w:pos="4143"/>
        </w:tabs>
        <w:rPr>
          <w:noProof/>
        </w:rPr>
      </w:pPr>
      <w:r>
        <w:rPr>
          <w:noProof/>
        </w:rPr>
        <w:t>HDMI, 15, 23, 50, 52, 67, 117, 125, 151, 158, 167</w:t>
      </w:r>
    </w:p>
    <w:p w:rsidR="00BA4E14" w:rsidRDefault="00BA4E14">
      <w:pPr>
        <w:pStyle w:val="Index1"/>
        <w:tabs>
          <w:tab w:val="right" w:leader="dot" w:pos="4143"/>
        </w:tabs>
        <w:rPr>
          <w:noProof/>
        </w:rPr>
      </w:pPr>
      <w:r w:rsidRPr="00BC0DB2">
        <w:rPr>
          <w:b/>
          <w:noProof/>
        </w:rPr>
        <w:t>HiFiBerry</w:t>
      </w:r>
      <w:r>
        <w:rPr>
          <w:noProof/>
        </w:rPr>
        <w:t>, 15, 26, 27, 28, 34, 46, 47, 66, 68, 69, 70, 71, 76, 118, 122, 125, 132, 158, 167, 182</w:t>
      </w:r>
    </w:p>
    <w:p w:rsidR="00BA4E14" w:rsidRDefault="00BA4E14">
      <w:pPr>
        <w:pStyle w:val="Index1"/>
        <w:tabs>
          <w:tab w:val="right" w:leader="dot" w:pos="4143"/>
        </w:tabs>
        <w:rPr>
          <w:noProof/>
        </w:rPr>
      </w:pPr>
      <w:r>
        <w:rPr>
          <w:noProof/>
        </w:rPr>
        <w:t>hostname, 56, 57, 147, 183</w:t>
      </w:r>
    </w:p>
    <w:p w:rsidR="00BA4E14" w:rsidRDefault="00BA4E14">
      <w:pPr>
        <w:pStyle w:val="Index1"/>
        <w:tabs>
          <w:tab w:val="right" w:leader="dot" w:pos="4143"/>
        </w:tabs>
        <w:rPr>
          <w:noProof/>
        </w:rPr>
      </w:pPr>
      <w:r>
        <w:rPr>
          <w:noProof/>
        </w:rPr>
        <w:t>housing the radio, 24</w:t>
      </w:r>
    </w:p>
    <w:p w:rsidR="00BA4E14" w:rsidRDefault="00BA4E14">
      <w:pPr>
        <w:pStyle w:val="Index1"/>
        <w:tabs>
          <w:tab w:val="right" w:leader="dot" w:pos="4143"/>
        </w:tabs>
        <w:rPr>
          <w:noProof/>
        </w:rPr>
      </w:pPr>
      <w:r>
        <w:rPr>
          <w:noProof/>
        </w:rPr>
        <w:t>I2C, 15, 23, 24, 27, 28, 36, 39, 40, 41, 42, 45, 61, 62, 63, 73, 126, 165, 172, 173</w:t>
      </w:r>
    </w:p>
    <w:p w:rsidR="00BA4E14" w:rsidRDefault="00BA4E14">
      <w:pPr>
        <w:pStyle w:val="Index1"/>
        <w:tabs>
          <w:tab w:val="right" w:leader="dot" w:pos="4143"/>
        </w:tabs>
        <w:rPr>
          <w:noProof/>
        </w:rPr>
      </w:pPr>
      <w:r>
        <w:rPr>
          <w:noProof/>
        </w:rPr>
        <w:t>Icecast2, 90, 138, 139, 140, 141, 143, 144, 145, 146, 147, 171, 172</w:t>
      </w:r>
    </w:p>
    <w:p w:rsidR="00BA4E14" w:rsidRDefault="00BA4E14">
      <w:pPr>
        <w:pStyle w:val="Index1"/>
        <w:tabs>
          <w:tab w:val="right" w:leader="dot" w:pos="4143"/>
        </w:tabs>
        <w:rPr>
          <w:noProof/>
        </w:rPr>
      </w:pPr>
      <w:r>
        <w:rPr>
          <w:noProof/>
        </w:rPr>
        <w:t>Internet Security, 153</w:t>
      </w:r>
    </w:p>
    <w:p w:rsidR="00BA4E14" w:rsidRDefault="00BA4E14">
      <w:pPr>
        <w:pStyle w:val="Index1"/>
        <w:tabs>
          <w:tab w:val="right" w:leader="dot" w:pos="4143"/>
        </w:tabs>
        <w:rPr>
          <w:noProof/>
        </w:rPr>
      </w:pPr>
      <w:r>
        <w:rPr>
          <w:noProof/>
        </w:rPr>
        <w:t>iPad, 15</w:t>
      </w:r>
    </w:p>
    <w:p w:rsidR="00BA4E14" w:rsidRDefault="00BA4E14">
      <w:pPr>
        <w:pStyle w:val="Index1"/>
        <w:tabs>
          <w:tab w:val="right" w:leader="dot" w:pos="4143"/>
        </w:tabs>
        <w:rPr>
          <w:noProof/>
        </w:rPr>
      </w:pPr>
      <w:r>
        <w:rPr>
          <w:noProof/>
        </w:rPr>
        <w:t>iPhone, 15</w:t>
      </w:r>
    </w:p>
    <w:p w:rsidR="00BA4E14" w:rsidRDefault="00BA4E14">
      <w:pPr>
        <w:pStyle w:val="Index1"/>
        <w:tabs>
          <w:tab w:val="right" w:leader="dot" w:pos="4143"/>
        </w:tabs>
        <w:rPr>
          <w:noProof/>
        </w:rPr>
      </w:pPr>
      <w:r w:rsidRPr="00BC0DB2">
        <w:rPr>
          <w:b/>
          <w:noProof/>
        </w:rPr>
        <w:t>iPod 4 pole AV</w:t>
      </w:r>
      <w:r>
        <w:rPr>
          <w:noProof/>
        </w:rPr>
        <w:t>, 22</w:t>
      </w:r>
    </w:p>
    <w:p w:rsidR="00BA4E14" w:rsidRDefault="00BA4E14">
      <w:pPr>
        <w:pStyle w:val="Index1"/>
        <w:tabs>
          <w:tab w:val="right" w:leader="dot" w:pos="4143"/>
        </w:tabs>
        <w:rPr>
          <w:noProof/>
        </w:rPr>
      </w:pPr>
      <w:r w:rsidRPr="00BC0DB2">
        <w:rPr>
          <w:b/>
          <w:noProof/>
        </w:rPr>
        <w:t>iptables</w:t>
      </w:r>
      <w:r>
        <w:rPr>
          <w:noProof/>
        </w:rPr>
        <w:t>, 153, 155</w:t>
      </w:r>
    </w:p>
    <w:p w:rsidR="00BA4E14" w:rsidRDefault="00BA4E14">
      <w:pPr>
        <w:pStyle w:val="Index1"/>
        <w:tabs>
          <w:tab w:val="right" w:leader="dot" w:pos="4143"/>
        </w:tabs>
        <w:rPr>
          <w:noProof/>
        </w:rPr>
      </w:pPr>
      <w:r w:rsidRPr="00BC0DB2">
        <w:rPr>
          <w:b/>
          <w:noProof/>
        </w:rPr>
        <w:t>iptables-persistent</w:t>
      </w:r>
      <w:r>
        <w:rPr>
          <w:noProof/>
        </w:rPr>
        <w:t>, 155</w:t>
      </w:r>
    </w:p>
    <w:p w:rsidR="00BA4E14" w:rsidRDefault="00BA4E14">
      <w:pPr>
        <w:pStyle w:val="Index1"/>
        <w:tabs>
          <w:tab w:val="right" w:leader="dot" w:pos="4143"/>
        </w:tabs>
        <w:rPr>
          <w:noProof/>
        </w:rPr>
      </w:pPr>
      <w:r>
        <w:rPr>
          <w:noProof/>
        </w:rPr>
        <w:t>iptables-save, 155</w:t>
      </w:r>
    </w:p>
    <w:p w:rsidR="00BA4E14" w:rsidRDefault="00BA4E14">
      <w:pPr>
        <w:pStyle w:val="Index1"/>
        <w:tabs>
          <w:tab w:val="right" w:leader="dot" w:pos="4143"/>
        </w:tabs>
        <w:rPr>
          <w:noProof/>
        </w:rPr>
      </w:pPr>
      <w:r>
        <w:rPr>
          <w:noProof/>
        </w:rPr>
        <w:t>IPv4, 173</w:t>
      </w:r>
    </w:p>
    <w:p w:rsidR="00BA4E14" w:rsidRDefault="00BA4E14">
      <w:pPr>
        <w:pStyle w:val="Index1"/>
        <w:tabs>
          <w:tab w:val="right" w:leader="dot" w:pos="4143"/>
        </w:tabs>
        <w:rPr>
          <w:noProof/>
        </w:rPr>
      </w:pPr>
      <w:r>
        <w:rPr>
          <w:noProof/>
        </w:rPr>
        <w:t>IPv6, 119, 173</w:t>
      </w:r>
    </w:p>
    <w:p w:rsidR="00BA4E14" w:rsidRDefault="00BA4E14">
      <w:pPr>
        <w:pStyle w:val="Index1"/>
        <w:tabs>
          <w:tab w:val="right" w:leader="dot" w:pos="4143"/>
        </w:tabs>
        <w:rPr>
          <w:noProof/>
        </w:rPr>
      </w:pPr>
      <w:r>
        <w:rPr>
          <w:noProof/>
        </w:rPr>
        <w:t>IQAudio, 15, 26, 27, 28, 29, 31, 45, 48, 73, 77, 158, 167</w:t>
      </w:r>
    </w:p>
    <w:p w:rsidR="00BA4E14" w:rsidRDefault="00BA4E14">
      <w:pPr>
        <w:pStyle w:val="Index1"/>
        <w:tabs>
          <w:tab w:val="right" w:leader="dot" w:pos="4143"/>
        </w:tabs>
        <w:rPr>
          <w:noProof/>
        </w:rPr>
      </w:pPr>
      <w:r>
        <w:rPr>
          <w:noProof/>
        </w:rPr>
        <w:t>IR, 15, 18, 20, 27, 28, 36, 42, 43, 44, 45, 72, 73, 75, 127, 167, 172, 174, 180, 181</w:t>
      </w:r>
    </w:p>
    <w:p w:rsidR="00BA4E14" w:rsidRDefault="00BA4E14">
      <w:pPr>
        <w:pStyle w:val="Index1"/>
        <w:tabs>
          <w:tab w:val="right" w:leader="dot" w:pos="4143"/>
        </w:tabs>
        <w:rPr>
          <w:noProof/>
        </w:rPr>
      </w:pPr>
      <w:r>
        <w:rPr>
          <w:noProof/>
        </w:rPr>
        <w:t>IR sensor, 44</w:t>
      </w:r>
    </w:p>
    <w:p w:rsidR="00BA4E14" w:rsidRDefault="00BA4E14">
      <w:pPr>
        <w:pStyle w:val="Index1"/>
        <w:tabs>
          <w:tab w:val="right" w:leader="dot" w:pos="4143"/>
        </w:tabs>
        <w:rPr>
          <w:noProof/>
        </w:rPr>
      </w:pPr>
      <w:r>
        <w:rPr>
          <w:noProof/>
        </w:rPr>
        <w:t>IR Sensor, 20, 27, 36, 44, 73</w:t>
      </w:r>
    </w:p>
    <w:p w:rsidR="00BA4E14" w:rsidRDefault="00BA4E14">
      <w:pPr>
        <w:pStyle w:val="Index1"/>
        <w:tabs>
          <w:tab w:val="right" w:leader="dot" w:pos="4143"/>
        </w:tabs>
        <w:rPr>
          <w:noProof/>
        </w:rPr>
      </w:pPr>
      <w:r w:rsidRPr="00BC0DB2">
        <w:rPr>
          <w:b/>
          <w:noProof/>
        </w:rPr>
        <w:t>Jessie</w:t>
      </w:r>
      <w:r>
        <w:rPr>
          <w:noProof/>
        </w:rPr>
        <w:t>, 15, 23, 36, 51, 53, 54, 58, 62, 83, 106, 126, 133, 135, 153, 174</w:t>
      </w:r>
    </w:p>
    <w:p w:rsidR="00BA4E14" w:rsidRDefault="00BA4E14">
      <w:pPr>
        <w:pStyle w:val="Index1"/>
        <w:tabs>
          <w:tab w:val="right" w:leader="dot" w:pos="4143"/>
        </w:tabs>
        <w:rPr>
          <w:noProof/>
        </w:rPr>
      </w:pPr>
      <w:r w:rsidRPr="00BC0DB2">
        <w:rPr>
          <w:b/>
          <w:noProof/>
        </w:rPr>
        <w:t>Jessie Lite</w:t>
      </w:r>
      <w:r>
        <w:rPr>
          <w:noProof/>
        </w:rPr>
        <w:t>, 15, 23, 51, 53, 58</w:t>
      </w:r>
    </w:p>
    <w:p w:rsidR="00BA4E14" w:rsidRDefault="00BA4E14">
      <w:pPr>
        <w:pStyle w:val="Index1"/>
        <w:tabs>
          <w:tab w:val="right" w:leader="dot" w:pos="4143"/>
        </w:tabs>
        <w:rPr>
          <w:noProof/>
        </w:rPr>
      </w:pPr>
      <w:r w:rsidRPr="00BC0DB2">
        <w:rPr>
          <w:b/>
          <w:noProof/>
        </w:rPr>
        <w:t>JustBoom</w:t>
      </w:r>
      <w:r>
        <w:rPr>
          <w:noProof/>
        </w:rPr>
        <w:t>, 15, 26, 34, 49, 68</w:t>
      </w:r>
    </w:p>
    <w:p w:rsidR="00BA4E14" w:rsidRDefault="00BA4E14">
      <w:pPr>
        <w:pStyle w:val="Index1"/>
        <w:tabs>
          <w:tab w:val="right" w:leader="dot" w:pos="4143"/>
        </w:tabs>
        <w:rPr>
          <w:noProof/>
        </w:rPr>
      </w:pPr>
      <w:r>
        <w:rPr>
          <w:noProof/>
        </w:rPr>
        <w:t xml:space="preserve">LCD, 15, 16, 17, 18, 21, 23, 24, 27, 28, 31, 32, 33, 36, 37, 38, 39, 40, 41, 44, 45, 59, 61, 62, </w:t>
      </w:r>
      <w:r>
        <w:rPr>
          <w:noProof/>
        </w:rPr>
        <w:lastRenderedPageBreak/>
        <w:t>64, 73, 78, 79, 85, 87, 88, 91, 92, 112, 115, 116, 118, 119, 123, 126, 140, 144, 163, 165, 166, 167, 171, 172, 174</w:t>
      </w:r>
    </w:p>
    <w:p w:rsidR="00BA4E14" w:rsidRDefault="00BA4E14">
      <w:pPr>
        <w:pStyle w:val="Index2"/>
        <w:tabs>
          <w:tab w:val="right" w:leader="dot" w:pos="4143"/>
        </w:tabs>
        <w:rPr>
          <w:noProof/>
        </w:rPr>
      </w:pPr>
      <w:r>
        <w:rPr>
          <w:noProof/>
        </w:rPr>
        <w:t>HD44780 controller, 15</w:t>
      </w:r>
    </w:p>
    <w:p w:rsidR="00BA4E14" w:rsidRDefault="00BA4E14">
      <w:pPr>
        <w:pStyle w:val="Index1"/>
        <w:tabs>
          <w:tab w:val="right" w:leader="dot" w:pos="4143"/>
        </w:tabs>
        <w:rPr>
          <w:noProof/>
        </w:rPr>
      </w:pPr>
      <w:r>
        <w:rPr>
          <w:noProof/>
          <w:lang w:eastAsia="en-GB"/>
        </w:rPr>
        <w:t>LED Backlight</w:t>
      </w:r>
      <w:r>
        <w:rPr>
          <w:noProof/>
        </w:rPr>
        <w:t>, 31</w:t>
      </w:r>
    </w:p>
    <w:p w:rsidR="00BA4E14" w:rsidRDefault="00BA4E14">
      <w:pPr>
        <w:pStyle w:val="Index1"/>
        <w:tabs>
          <w:tab w:val="right" w:leader="dot" w:pos="4143"/>
        </w:tabs>
        <w:rPr>
          <w:noProof/>
        </w:rPr>
      </w:pPr>
      <w:r w:rsidRPr="00BC0DB2">
        <w:rPr>
          <w:noProof/>
          <w:color w:val="000000"/>
        </w:rPr>
        <w:t>LED dimmer</w:t>
      </w:r>
      <w:r>
        <w:rPr>
          <w:noProof/>
        </w:rPr>
        <w:t>, 187</w:t>
      </w:r>
    </w:p>
    <w:p w:rsidR="00BA4E14" w:rsidRDefault="00BA4E14">
      <w:pPr>
        <w:pStyle w:val="Index1"/>
        <w:tabs>
          <w:tab w:val="right" w:leader="dot" w:pos="4143"/>
        </w:tabs>
        <w:rPr>
          <w:noProof/>
        </w:rPr>
      </w:pPr>
      <w:r>
        <w:rPr>
          <w:noProof/>
        </w:rPr>
        <w:t>LIRC, 72, 75, 174</w:t>
      </w:r>
    </w:p>
    <w:p w:rsidR="00BA4E14" w:rsidRDefault="00BA4E14">
      <w:pPr>
        <w:pStyle w:val="Index1"/>
        <w:tabs>
          <w:tab w:val="right" w:leader="dot" w:pos="4143"/>
        </w:tabs>
        <w:rPr>
          <w:noProof/>
        </w:rPr>
      </w:pPr>
      <w:r>
        <w:rPr>
          <w:noProof/>
        </w:rPr>
        <w:t>M3U, 15, 96, 97, 98, 121, 141, 142, 143, 167, 174</w:t>
      </w:r>
    </w:p>
    <w:p w:rsidR="00BA4E14" w:rsidRDefault="00BA4E14">
      <w:pPr>
        <w:pStyle w:val="Index1"/>
        <w:tabs>
          <w:tab w:val="right" w:leader="dot" w:pos="4143"/>
        </w:tabs>
        <w:rPr>
          <w:noProof/>
        </w:rPr>
      </w:pPr>
      <w:r>
        <w:rPr>
          <w:noProof/>
        </w:rPr>
        <w:t>MAC, 136, 137, 174</w:t>
      </w:r>
    </w:p>
    <w:p w:rsidR="00BA4E14" w:rsidRDefault="00BA4E14">
      <w:pPr>
        <w:pStyle w:val="Index1"/>
        <w:tabs>
          <w:tab w:val="right" w:leader="dot" w:pos="4143"/>
        </w:tabs>
        <w:rPr>
          <w:noProof/>
        </w:rPr>
      </w:pPr>
      <w:r>
        <w:rPr>
          <w:noProof/>
        </w:rPr>
        <w:t>mains filter, 112</w:t>
      </w:r>
    </w:p>
    <w:p w:rsidR="00BA4E14" w:rsidRDefault="00BA4E14">
      <w:pPr>
        <w:pStyle w:val="Index1"/>
        <w:tabs>
          <w:tab w:val="right" w:leader="dot" w:pos="4143"/>
        </w:tabs>
        <w:rPr>
          <w:noProof/>
        </w:rPr>
      </w:pPr>
      <w:r>
        <w:rPr>
          <w:noProof/>
        </w:rPr>
        <w:t>micro USB, 22</w:t>
      </w:r>
    </w:p>
    <w:p w:rsidR="00BA4E14" w:rsidRDefault="00BA4E14">
      <w:pPr>
        <w:pStyle w:val="Index1"/>
        <w:tabs>
          <w:tab w:val="right" w:leader="dot" w:pos="4143"/>
        </w:tabs>
        <w:rPr>
          <w:noProof/>
        </w:rPr>
      </w:pPr>
      <w:r>
        <w:rPr>
          <w:noProof/>
        </w:rPr>
        <w:t>mixer_volume, 90, 150, 151, 178</w:t>
      </w:r>
    </w:p>
    <w:p w:rsidR="00BA4E14" w:rsidRDefault="00BA4E14">
      <w:pPr>
        <w:pStyle w:val="Index1"/>
        <w:tabs>
          <w:tab w:val="right" w:leader="dot" w:pos="4143"/>
        </w:tabs>
        <w:rPr>
          <w:noProof/>
        </w:rPr>
      </w:pPr>
      <w:r>
        <w:rPr>
          <w:noProof/>
        </w:rPr>
        <w:t>MP3, 15, 89, 97</w:t>
      </w:r>
    </w:p>
    <w:p w:rsidR="00BA4E14" w:rsidRDefault="00BA4E14">
      <w:pPr>
        <w:pStyle w:val="Index1"/>
        <w:tabs>
          <w:tab w:val="right" w:leader="dot" w:pos="4143"/>
        </w:tabs>
        <w:rPr>
          <w:noProof/>
        </w:rPr>
      </w:pPr>
      <w:r>
        <w:rPr>
          <w:noProof/>
        </w:rPr>
        <w:t>MPC, 70, 92, 93, 119, 174</w:t>
      </w:r>
    </w:p>
    <w:p w:rsidR="00BA4E14" w:rsidRDefault="00BA4E14">
      <w:pPr>
        <w:pStyle w:val="Index1"/>
        <w:tabs>
          <w:tab w:val="right" w:leader="dot" w:pos="4143"/>
        </w:tabs>
        <w:rPr>
          <w:noProof/>
        </w:rPr>
      </w:pPr>
      <w:r w:rsidRPr="00BC0DB2">
        <w:rPr>
          <w:b/>
          <w:noProof/>
        </w:rPr>
        <w:t>mpd</w:t>
      </w:r>
      <w:r>
        <w:rPr>
          <w:noProof/>
        </w:rPr>
        <w:t>, 50, 58, 60, 70, 71, 89, 90, 92, 94, 95, 102, 108, 109, 119, 120, 121, 122, 123, 128, 138, 143, 146, 147, 161, 163, 167, 172, 183</w:t>
      </w:r>
    </w:p>
    <w:p w:rsidR="00BA4E14" w:rsidRDefault="00BA4E14">
      <w:pPr>
        <w:pStyle w:val="Index1"/>
        <w:tabs>
          <w:tab w:val="right" w:leader="dot" w:pos="4143"/>
        </w:tabs>
        <w:rPr>
          <w:noProof/>
        </w:rPr>
      </w:pPr>
      <w:r>
        <w:rPr>
          <w:noProof/>
        </w:rPr>
        <w:t>MPD, 15, 58, 65, 70, 79, 83, 85, 90, 92, 93, 95, 102, 108, 119, 120, 122, 123, 128, 138, 139, 147, 161, 162, 164, 166, 167, 172, 174</w:t>
      </w:r>
    </w:p>
    <w:p w:rsidR="00BA4E14" w:rsidRDefault="00BA4E14">
      <w:pPr>
        <w:pStyle w:val="Index1"/>
        <w:tabs>
          <w:tab w:val="right" w:leader="dot" w:pos="4143"/>
        </w:tabs>
        <w:rPr>
          <w:noProof/>
        </w:rPr>
      </w:pPr>
      <w:r w:rsidRPr="00BC0DB2">
        <w:rPr>
          <w:b/>
          <w:noProof/>
        </w:rPr>
        <w:t>MPDroid</w:t>
      </w:r>
      <w:r>
        <w:rPr>
          <w:noProof/>
        </w:rPr>
        <w:t>, 15, 161</w:t>
      </w:r>
    </w:p>
    <w:p w:rsidR="00BA4E14" w:rsidRDefault="00BA4E14">
      <w:pPr>
        <w:pStyle w:val="Index1"/>
        <w:tabs>
          <w:tab w:val="right" w:leader="dot" w:pos="4143"/>
        </w:tabs>
        <w:rPr>
          <w:noProof/>
        </w:rPr>
      </w:pPr>
      <w:r>
        <w:rPr>
          <w:noProof/>
        </w:rPr>
        <w:t>MPEG, 97, 174</w:t>
      </w:r>
    </w:p>
    <w:p w:rsidR="00BA4E14" w:rsidRDefault="00BA4E14">
      <w:pPr>
        <w:pStyle w:val="Index1"/>
        <w:tabs>
          <w:tab w:val="right" w:leader="dot" w:pos="4143"/>
        </w:tabs>
        <w:rPr>
          <w:noProof/>
        </w:rPr>
      </w:pPr>
      <w:r>
        <w:rPr>
          <w:noProof/>
        </w:rPr>
        <w:t>MPEG3, 97, 174</w:t>
      </w:r>
    </w:p>
    <w:p w:rsidR="00BA4E14" w:rsidRDefault="00BA4E14">
      <w:pPr>
        <w:pStyle w:val="Index1"/>
        <w:tabs>
          <w:tab w:val="right" w:leader="dot" w:pos="4143"/>
        </w:tabs>
        <w:rPr>
          <w:noProof/>
        </w:rPr>
      </w:pPr>
      <w:r>
        <w:rPr>
          <w:noProof/>
        </w:rPr>
        <w:t>NAS, 15, 89, 90, 107, 174</w:t>
      </w:r>
    </w:p>
    <w:p w:rsidR="00BA4E14" w:rsidRDefault="00BA4E14">
      <w:pPr>
        <w:pStyle w:val="Index1"/>
        <w:tabs>
          <w:tab w:val="right" w:leader="dot" w:pos="4143"/>
        </w:tabs>
        <w:rPr>
          <w:noProof/>
        </w:rPr>
      </w:pPr>
      <w:r>
        <w:rPr>
          <w:noProof/>
        </w:rPr>
        <w:t>news feed, 15, 91</w:t>
      </w:r>
    </w:p>
    <w:p w:rsidR="00BA4E14" w:rsidRDefault="00BA4E14">
      <w:pPr>
        <w:pStyle w:val="Index1"/>
        <w:tabs>
          <w:tab w:val="right" w:leader="dot" w:pos="4143"/>
        </w:tabs>
        <w:rPr>
          <w:noProof/>
        </w:rPr>
      </w:pPr>
      <w:r>
        <w:rPr>
          <w:noProof/>
        </w:rPr>
        <w:t>NFS, 106, 107, 121, 174</w:t>
      </w:r>
    </w:p>
    <w:p w:rsidR="00BA4E14" w:rsidRDefault="00BA4E14">
      <w:pPr>
        <w:pStyle w:val="Index1"/>
        <w:tabs>
          <w:tab w:val="right" w:leader="dot" w:pos="4143"/>
        </w:tabs>
        <w:rPr>
          <w:noProof/>
        </w:rPr>
      </w:pPr>
      <w:r>
        <w:rPr>
          <w:noProof/>
        </w:rPr>
        <w:t>NTP, 174</w:t>
      </w:r>
    </w:p>
    <w:p w:rsidR="00BA4E14" w:rsidRDefault="00BA4E14">
      <w:pPr>
        <w:pStyle w:val="Index1"/>
        <w:tabs>
          <w:tab w:val="right" w:leader="dot" w:pos="4143"/>
        </w:tabs>
        <w:rPr>
          <w:noProof/>
        </w:rPr>
      </w:pPr>
      <w:r>
        <w:rPr>
          <w:noProof/>
        </w:rPr>
        <w:t>OLED, 21, 174</w:t>
      </w:r>
    </w:p>
    <w:p w:rsidR="00BA4E14" w:rsidRDefault="00BA4E14">
      <w:pPr>
        <w:pStyle w:val="Index1"/>
        <w:tabs>
          <w:tab w:val="right" w:leader="dot" w:pos="4143"/>
        </w:tabs>
        <w:rPr>
          <w:noProof/>
        </w:rPr>
      </w:pPr>
      <w:r>
        <w:rPr>
          <w:noProof/>
        </w:rPr>
        <w:t>Organic Light Emitting Diode, 21</w:t>
      </w:r>
    </w:p>
    <w:p w:rsidR="00BA4E14" w:rsidRDefault="00BA4E14">
      <w:pPr>
        <w:pStyle w:val="Index1"/>
        <w:tabs>
          <w:tab w:val="right" w:leader="dot" w:pos="4143"/>
        </w:tabs>
        <w:rPr>
          <w:noProof/>
        </w:rPr>
      </w:pPr>
      <w:r>
        <w:rPr>
          <w:noProof/>
        </w:rPr>
        <w:t>OS, 36, 107, 174</w:t>
      </w:r>
    </w:p>
    <w:p w:rsidR="00BA4E14" w:rsidRDefault="00BA4E14">
      <w:pPr>
        <w:pStyle w:val="Index1"/>
        <w:tabs>
          <w:tab w:val="right" w:leader="dot" w:pos="4143"/>
        </w:tabs>
        <w:rPr>
          <w:noProof/>
        </w:rPr>
      </w:pPr>
      <w:r>
        <w:rPr>
          <w:noProof/>
        </w:rPr>
        <w:t>PC, 15, 16, 17, 24, 36, 38, 58, 89, 91, 96, 106, 138, 140, 141, 143, 147, 174</w:t>
      </w:r>
    </w:p>
    <w:p w:rsidR="00BA4E14" w:rsidRDefault="00BA4E14">
      <w:pPr>
        <w:pStyle w:val="Index1"/>
        <w:tabs>
          <w:tab w:val="right" w:leader="dot" w:pos="4143"/>
        </w:tabs>
        <w:rPr>
          <w:noProof/>
        </w:rPr>
      </w:pPr>
      <w:r>
        <w:rPr>
          <w:noProof/>
        </w:rPr>
        <w:t>PC speakers., 16, 143</w:t>
      </w:r>
    </w:p>
    <w:p w:rsidR="00BA4E14" w:rsidRDefault="00BA4E14">
      <w:pPr>
        <w:pStyle w:val="Index1"/>
        <w:tabs>
          <w:tab w:val="right" w:leader="dot" w:pos="4143"/>
        </w:tabs>
        <w:rPr>
          <w:noProof/>
        </w:rPr>
      </w:pPr>
      <w:r>
        <w:rPr>
          <w:noProof/>
        </w:rPr>
        <w:t>PCF8574, 41, 42, 172</w:t>
      </w:r>
    </w:p>
    <w:p w:rsidR="00BA4E14" w:rsidRDefault="00BA4E14">
      <w:pPr>
        <w:pStyle w:val="Index1"/>
        <w:tabs>
          <w:tab w:val="right" w:leader="dot" w:pos="4143"/>
        </w:tabs>
        <w:rPr>
          <w:noProof/>
        </w:rPr>
      </w:pPr>
      <w:r>
        <w:rPr>
          <w:noProof/>
        </w:rPr>
        <w:t>PCM, 47, 174</w:t>
      </w:r>
    </w:p>
    <w:p w:rsidR="00BA4E14" w:rsidRDefault="00BA4E14">
      <w:pPr>
        <w:pStyle w:val="Index1"/>
        <w:tabs>
          <w:tab w:val="right" w:leader="dot" w:pos="4143"/>
        </w:tabs>
        <w:rPr>
          <w:noProof/>
        </w:rPr>
      </w:pPr>
      <w:r w:rsidRPr="00BC0DB2">
        <w:rPr>
          <w:b/>
          <w:noProof/>
        </w:rPr>
        <w:t>Phishing</w:t>
      </w:r>
      <w:r>
        <w:rPr>
          <w:noProof/>
        </w:rPr>
        <w:t>, 153</w:t>
      </w:r>
    </w:p>
    <w:p w:rsidR="00BA4E14" w:rsidRDefault="00BA4E14">
      <w:pPr>
        <w:pStyle w:val="Index1"/>
        <w:tabs>
          <w:tab w:val="right" w:leader="dot" w:pos="4143"/>
        </w:tabs>
        <w:rPr>
          <w:noProof/>
        </w:rPr>
      </w:pPr>
      <w:r w:rsidRPr="00BC0DB2">
        <w:rPr>
          <w:rFonts w:ascii="Calibri" w:hAnsi="Calibri"/>
          <w:noProof/>
        </w:rPr>
        <w:t>Pi Zero</w:t>
      </w:r>
      <w:r>
        <w:rPr>
          <w:noProof/>
        </w:rPr>
        <w:t>, 15, 18, 22, 23</w:t>
      </w:r>
    </w:p>
    <w:p w:rsidR="00BA4E14" w:rsidRDefault="00BA4E14">
      <w:pPr>
        <w:pStyle w:val="Index1"/>
        <w:tabs>
          <w:tab w:val="right" w:leader="dot" w:pos="4143"/>
        </w:tabs>
        <w:rPr>
          <w:noProof/>
        </w:rPr>
      </w:pPr>
      <w:r>
        <w:rPr>
          <w:noProof/>
        </w:rPr>
        <w:t>Pi Zero W, 22</w:t>
      </w:r>
    </w:p>
    <w:p w:rsidR="00BA4E14" w:rsidRDefault="00BA4E14">
      <w:pPr>
        <w:pStyle w:val="Index1"/>
        <w:tabs>
          <w:tab w:val="right" w:leader="dot" w:pos="4143"/>
        </w:tabs>
        <w:rPr>
          <w:noProof/>
        </w:rPr>
      </w:pPr>
      <w:r>
        <w:rPr>
          <w:noProof/>
        </w:rPr>
        <w:t>PID, 174</w:t>
      </w:r>
    </w:p>
    <w:p w:rsidR="00BA4E14" w:rsidRDefault="00BA4E14">
      <w:pPr>
        <w:pStyle w:val="Index1"/>
        <w:tabs>
          <w:tab w:val="right" w:leader="dot" w:pos="4143"/>
        </w:tabs>
        <w:rPr>
          <w:noProof/>
        </w:rPr>
      </w:pPr>
      <w:r>
        <w:rPr>
          <w:noProof/>
        </w:rPr>
        <w:t>PiFace, 15, 18, 20, 23, 24, 36, 43, 44, 45, 63, 64, 72, 73, 77, 127, 167, 172, 173, 180</w:t>
      </w:r>
    </w:p>
    <w:p w:rsidR="00BA4E14" w:rsidRDefault="00BA4E14">
      <w:pPr>
        <w:pStyle w:val="Index1"/>
        <w:tabs>
          <w:tab w:val="right" w:leader="dot" w:pos="4143"/>
        </w:tabs>
        <w:rPr>
          <w:noProof/>
        </w:rPr>
      </w:pPr>
      <w:r w:rsidRPr="00BC0DB2">
        <w:rPr>
          <w:bCs/>
          <w:noProof/>
          <w:lang w:eastAsia="en-GB"/>
        </w:rPr>
        <w:t>PiFace Control and Display</w:t>
      </w:r>
      <w:r>
        <w:rPr>
          <w:noProof/>
        </w:rPr>
        <w:t>, 15, 18, 23, 36, 180</w:t>
      </w:r>
    </w:p>
    <w:p w:rsidR="00BA4E14" w:rsidRDefault="00BA4E14">
      <w:pPr>
        <w:pStyle w:val="Index1"/>
        <w:tabs>
          <w:tab w:val="right" w:leader="dot" w:pos="4143"/>
        </w:tabs>
        <w:rPr>
          <w:noProof/>
        </w:rPr>
      </w:pPr>
      <w:r w:rsidRPr="00BC0DB2">
        <w:rPr>
          <w:b/>
          <w:noProof/>
        </w:rPr>
        <w:t>pifacecad</w:t>
      </w:r>
      <w:r>
        <w:rPr>
          <w:noProof/>
        </w:rPr>
        <w:t>, 63, 64, 72, 127, 184</w:t>
      </w:r>
    </w:p>
    <w:p w:rsidR="00BA4E14" w:rsidRDefault="00BA4E14">
      <w:pPr>
        <w:pStyle w:val="Index1"/>
        <w:tabs>
          <w:tab w:val="right" w:leader="dot" w:pos="4143"/>
        </w:tabs>
        <w:rPr>
          <w:noProof/>
        </w:rPr>
      </w:pPr>
      <w:r w:rsidRPr="00BC0DB2">
        <w:rPr>
          <w:b/>
          <w:noProof/>
        </w:rPr>
        <w:t>PiJack</w:t>
      </w:r>
      <w:r>
        <w:rPr>
          <w:noProof/>
        </w:rPr>
        <w:t>, 22</w:t>
      </w:r>
    </w:p>
    <w:p w:rsidR="00BA4E14" w:rsidRDefault="00BA4E14">
      <w:pPr>
        <w:pStyle w:val="Index1"/>
        <w:tabs>
          <w:tab w:val="right" w:leader="dot" w:pos="4143"/>
        </w:tabs>
        <w:rPr>
          <w:noProof/>
        </w:rPr>
      </w:pPr>
      <w:r>
        <w:rPr>
          <w:noProof/>
        </w:rPr>
        <w:t>PLS, 94, 95, 96, 97, 119, 167, 174</w:t>
      </w:r>
    </w:p>
    <w:p w:rsidR="00BA4E14" w:rsidRDefault="00BA4E14">
      <w:pPr>
        <w:pStyle w:val="Index1"/>
        <w:tabs>
          <w:tab w:val="right" w:leader="dot" w:pos="4143"/>
        </w:tabs>
        <w:rPr>
          <w:noProof/>
        </w:rPr>
      </w:pPr>
      <w:r>
        <w:rPr>
          <w:noProof/>
        </w:rPr>
        <w:t>potentiometer, 42, 118</w:t>
      </w:r>
    </w:p>
    <w:p w:rsidR="00BA4E14" w:rsidRDefault="00BA4E14">
      <w:pPr>
        <w:pStyle w:val="Index1"/>
        <w:tabs>
          <w:tab w:val="right" w:leader="dot" w:pos="4143"/>
        </w:tabs>
        <w:rPr>
          <w:noProof/>
        </w:rPr>
      </w:pPr>
      <w:r>
        <w:rPr>
          <w:noProof/>
        </w:rPr>
        <w:t>power adapter, 33</w:t>
      </w:r>
    </w:p>
    <w:p w:rsidR="00BA4E14" w:rsidRDefault="00BA4E14">
      <w:pPr>
        <w:pStyle w:val="Index1"/>
        <w:tabs>
          <w:tab w:val="right" w:leader="dot" w:pos="4143"/>
        </w:tabs>
        <w:rPr>
          <w:noProof/>
        </w:rPr>
      </w:pPr>
      <w:r>
        <w:rPr>
          <w:noProof/>
        </w:rPr>
        <w:t>power supply switch, 33</w:t>
      </w:r>
    </w:p>
    <w:p w:rsidR="00BA4E14" w:rsidRDefault="00BA4E14">
      <w:pPr>
        <w:pStyle w:val="Index1"/>
        <w:tabs>
          <w:tab w:val="right" w:leader="dot" w:pos="4143"/>
        </w:tabs>
        <w:rPr>
          <w:noProof/>
        </w:rPr>
      </w:pPr>
      <w:r w:rsidRPr="00BC0DB2">
        <w:rPr>
          <w:b/>
          <w:noProof/>
        </w:rPr>
        <w:t>pulseaudio</w:t>
      </w:r>
      <w:r>
        <w:rPr>
          <w:noProof/>
        </w:rPr>
        <w:t>, 64, 65, 71, 117, 118, 120</w:t>
      </w:r>
    </w:p>
    <w:p w:rsidR="00BA4E14" w:rsidRDefault="00BA4E14">
      <w:pPr>
        <w:pStyle w:val="Index1"/>
        <w:tabs>
          <w:tab w:val="right" w:leader="dot" w:pos="4143"/>
        </w:tabs>
        <w:rPr>
          <w:noProof/>
        </w:rPr>
      </w:pPr>
      <w:r w:rsidRPr="00BC0DB2">
        <w:rPr>
          <w:b/>
          <w:noProof/>
        </w:rPr>
        <w:t>radiod.conf</w:t>
      </w:r>
      <w:r>
        <w:rPr>
          <w:noProof/>
        </w:rPr>
        <w:t>, 41, 42, 47, 70, 76, 77, 78, 79, 90, 91, 130, 131, 157, 163, 164, 166, 167, 176, 186</w:t>
      </w:r>
    </w:p>
    <w:p w:rsidR="00BA4E14" w:rsidRDefault="00BA4E14">
      <w:pPr>
        <w:pStyle w:val="Index1"/>
        <w:tabs>
          <w:tab w:val="right" w:leader="dot" w:pos="4143"/>
        </w:tabs>
        <w:rPr>
          <w:noProof/>
        </w:rPr>
      </w:pPr>
      <w:r w:rsidRPr="00BC0DB2">
        <w:rPr>
          <w:rFonts w:ascii="Arial" w:eastAsia="Times New Roman" w:hAnsi="Arial" w:cs="Arial"/>
          <w:noProof/>
          <w:lang w:eastAsia="en-GB"/>
        </w:rPr>
        <w:t>Random</w:t>
      </w:r>
      <w:r>
        <w:rPr>
          <w:noProof/>
        </w:rPr>
        <w:t>, 87, 88, 163</w:t>
      </w:r>
    </w:p>
    <w:p w:rsidR="00BA4E14" w:rsidRDefault="00BA4E14">
      <w:pPr>
        <w:pStyle w:val="Index1"/>
        <w:tabs>
          <w:tab w:val="right" w:leader="dot" w:pos="4143"/>
        </w:tabs>
        <w:rPr>
          <w:noProof/>
        </w:rPr>
      </w:pPr>
      <w:r>
        <w:rPr>
          <w:noProof/>
        </w:rPr>
        <w:t>Raspberry PI, 1, 15, 16, 17, 18, 20, 21, 22, 25, 33, 36, 37, 38, 39, 42, 44, 45, 46, 50, 58, 59, 63, 65, 71, 73, 77, 89, 93, 102, 104, 112, 118, 120, 127, 133, 134, 135, 137, 139, 140, 144, 147, 166, 168, 171, 172, 173</w:t>
      </w:r>
    </w:p>
    <w:p w:rsidR="00BA4E14" w:rsidRDefault="00BA4E14">
      <w:pPr>
        <w:pStyle w:val="Index1"/>
        <w:tabs>
          <w:tab w:val="right" w:leader="dot" w:pos="4143"/>
        </w:tabs>
        <w:rPr>
          <w:noProof/>
        </w:rPr>
      </w:pPr>
      <w:r w:rsidRPr="00BC0DB2">
        <w:rPr>
          <w:b/>
          <w:noProof/>
        </w:rPr>
        <w:t>Raspbian Jessie</w:t>
      </w:r>
      <w:r>
        <w:rPr>
          <w:noProof/>
        </w:rPr>
        <w:t>, 51, 83</w:t>
      </w:r>
    </w:p>
    <w:p w:rsidR="00BA4E14" w:rsidRDefault="00BA4E14">
      <w:pPr>
        <w:pStyle w:val="Index1"/>
        <w:tabs>
          <w:tab w:val="right" w:leader="dot" w:pos="4143"/>
        </w:tabs>
        <w:rPr>
          <w:noProof/>
        </w:rPr>
      </w:pPr>
      <w:r>
        <w:rPr>
          <w:noProof/>
        </w:rPr>
        <w:t>Red Blue Green LED, 167</w:t>
      </w:r>
    </w:p>
    <w:p w:rsidR="00BA4E14" w:rsidRDefault="00BA4E14">
      <w:pPr>
        <w:pStyle w:val="Index1"/>
        <w:tabs>
          <w:tab w:val="right" w:leader="dot" w:pos="4143"/>
        </w:tabs>
        <w:rPr>
          <w:noProof/>
        </w:rPr>
      </w:pPr>
      <w:r>
        <w:rPr>
          <w:noProof/>
        </w:rPr>
        <w:t>remote control, 15, 18, 20, 43, 44, 45, 72, 73, 74, 75, 77, 127, 130, 160, 167, 180</w:t>
      </w:r>
    </w:p>
    <w:p w:rsidR="00BA4E14" w:rsidRDefault="00BA4E14">
      <w:pPr>
        <w:pStyle w:val="Index1"/>
        <w:tabs>
          <w:tab w:val="right" w:leader="dot" w:pos="4143"/>
        </w:tabs>
        <w:rPr>
          <w:noProof/>
        </w:rPr>
      </w:pPr>
      <w:r>
        <w:rPr>
          <w:noProof/>
        </w:rPr>
        <w:t>Revision 1 board, 30</w:t>
      </w:r>
    </w:p>
    <w:p w:rsidR="00BA4E14" w:rsidRDefault="00BA4E14">
      <w:pPr>
        <w:pStyle w:val="Index1"/>
        <w:tabs>
          <w:tab w:val="right" w:leader="dot" w:pos="4143"/>
        </w:tabs>
        <w:rPr>
          <w:noProof/>
        </w:rPr>
      </w:pPr>
      <w:r w:rsidRPr="00BC0DB2">
        <w:rPr>
          <w:b/>
          <w:noProof/>
        </w:rPr>
        <w:t>Rexec</w:t>
      </w:r>
      <w:r>
        <w:rPr>
          <w:noProof/>
        </w:rPr>
        <w:t>, 153</w:t>
      </w:r>
    </w:p>
    <w:p w:rsidR="00BA4E14" w:rsidRDefault="00BA4E14">
      <w:pPr>
        <w:pStyle w:val="Index1"/>
        <w:tabs>
          <w:tab w:val="right" w:leader="dot" w:pos="4143"/>
        </w:tabs>
        <w:rPr>
          <w:noProof/>
        </w:rPr>
      </w:pPr>
      <w:r w:rsidRPr="00BC0DB2">
        <w:rPr>
          <w:rFonts w:ascii="Calibri" w:hAnsi="Calibri"/>
          <w:noProof/>
        </w:rPr>
        <w:t>rotary encoder</w:t>
      </w:r>
      <w:r>
        <w:rPr>
          <w:noProof/>
        </w:rPr>
        <w:t>, 15, 17, 24, 26, 29, 30, 42, 79, 89, 92, 126, 164, 165, 166</w:t>
      </w:r>
    </w:p>
    <w:p w:rsidR="00BA4E14" w:rsidRDefault="00BA4E14">
      <w:pPr>
        <w:pStyle w:val="Index1"/>
        <w:tabs>
          <w:tab w:val="right" w:leader="dot" w:pos="4143"/>
        </w:tabs>
        <w:rPr>
          <w:noProof/>
        </w:rPr>
      </w:pPr>
      <w:r>
        <w:rPr>
          <w:noProof/>
        </w:rPr>
        <w:t>rotary encoders, 15, 17, 18, 20, 23, 24, 30, 36, 42, 85, 87, 88, 121, 164, 166</w:t>
      </w:r>
    </w:p>
    <w:p w:rsidR="00BA4E14" w:rsidRDefault="00BA4E14">
      <w:pPr>
        <w:pStyle w:val="Index1"/>
        <w:tabs>
          <w:tab w:val="right" w:leader="dot" w:pos="4143"/>
        </w:tabs>
        <w:rPr>
          <w:noProof/>
        </w:rPr>
      </w:pPr>
      <w:r>
        <w:rPr>
          <w:noProof/>
        </w:rPr>
        <w:t>Rotary encoders, 30, 36, 40, 45, 73, 122</w:t>
      </w:r>
    </w:p>
    <w:p w:rsidR="00BA4E14" w:rsidRDefault="00BA4E14">
      <w:pPr>
        <w:pStyle w:val="Index1"/>
        <w:tabs>
          <w:tab w:val="right" w:leader="dot" w:pos="4143"/>
        </w:tabs>
        <w:rPr>
          <w:noProof/>
        </w:rPr>
      </w:pPr>
      <w:r>
        <w:rPr>
          <w:noProof/>
        </w:rPr>
        <w:t>RSS, 15, 87, 88, 89, 90, 91, 159, 160, 166, 174</w:t>
      </w:r>
    </w:p>
    <w:p w:rsidR="00BA4E14" w:rsidRDefault="00BA4E14">
      <w:pPr>
        <w:pStyle w:val="Index1"/>
        <w:tabs>
          <w:tab w:val="right" w:leader="dot" w:pos="4143"/>
        </w:tabs>
        <w:rPr>
          <w:noProof/>
        </w:rPr>
      </w:pPr>
      <w:r>
        <w:rPr>
          <w:noProof/>
        </w:rPr>
        <w:t>SD, 174</w:t>
      </w:r>
    </w:p>
    <w:p w:rsidR="00BA4E14" w:rsidRDefault="00BA4E14">
      <w:pPr>
        <w:pStyle w:val="Index1"/>
        <w:tabs>
          <w:tab w:val="right" w:leader="dot" w:pos="4143"/>
        </w:tabs>
        <w:rPr>
          <w:noProof/>
        </w:rPr>
      </w:pPr>
      <w:r>
        <w:rPr>
          <w:noProof/>
        </w:rPr>
        <w:t xml:space="preserve">Secure Shell. </w:t>
      </w:r>
      <w:r w:rsidRPr="00BC0DB2">
        <w:rPr>
          <w:rFonts w:cstheme="minorHAnsi"/>
          <w:i/>
          <w:noProof/>
        </w:rPr>
        <w:t>See</w:t>
      </w:r>
      <w:r w:rsidRPr="00BC0DB2">
        <w:rPr>
          <w:rFonts w:cstheme="minorHAnsi"/>
          <w:noProof/>
        </w:rPr>
        <w:t xml:space="preserve"> SSH</w:t>
      </w:r>
    </w:p>
    <w:p w:rsidR="00BA4E14" w:rsidRDefault="00BA4E14">
      <w:pPr>
        <w:pStyle w:val="Index1"/>
        <w:tabs>
          <w:tab w:val="right" w:leader="dot" w:pos="4143"/>
        </w:tabs>
        <w:rPr>
          <w:noProof/>
        </w:rPr>
      </w:pPr>
      <w:r>
        <w:rPr>
          <w:noProof/>
        </w:rPr>
        <w:t>Serial Peripheral Bus interface, 18</w:t>
      </w:r>
    </w:p>
    <w:p w:rsidR="00BA4E14" w:rsidRDefault="00BA4E14">
      <w:pPr>
        <w:pStyle w:val="Index1"/>
        <w:tabs>
          <w:tab w:val="right" w:leader="dot" w:pos="4143"/>
        </w:tabs>
        <w:rPr>
          <w:noProof/>
        </w:rPr>
      </w:pPr>
      <w:r w:rsidRPr="00BC0DB2">
        <w:rPr>
          <w:b/>
          <w:noProof/>
        </w:rPr>
        <w:t>service mpd</w:t>
      </w:r>
      <w:r>
        <w:rPr>
          <w:noProof/>
        </w:rPr>
        <w:t>, 70</w:t>
      </w:r>
    </w:p>
    <w:p w:rsidR="00BA4E14" w:rsidRDefault="00BA4E14">
      <w:pPr>
        <w:pStyle w:val="Index1"/>
        <w:tabs>
          <w:tab w:val="right" w:leader="dot" w:pos="4143"/>
        </w:tabs>
        <w:rPr>
          <w:noProof/>
        </w:rPr>
      </w:pPr>
      <w:r w:rsidRPr="00BC0DB2">
        <w:rPr>
          <w:b/>
          <w:noProof/>
        </w:rPr>
        <w:t>service radiod</w:t>
      </w:r>
      <w:r>
        <w:rPr>
          <w:noProof/>
        </w:rPr>
        <w:t>, 65, 75, 85, 130, 160, 168</w:t>
      </w:r>
    </w:p>
    <w:p w:rsidR="00BA4E14" w:rsidRDefault="00BA4E14">
      <w:pPr>
        <w:pStyle w:val="Index1"/>
        <w:tabs>
          <w:tab w:val="right" w:leader="dot" w:pos="4143"/>
        </w:tabs>
        <w:rPr>
          <w:noProof/>
        </w:rPr>
      </w:pPr>
      <w:r>
        <w:rPr>
          <w:noProof/>
        </w:rPr>
        <w:t>shairport-sync, 15, 148, 149, 150, 151, 168</w:t>
      </w:r>
    </w:p>
    <w:p w:rsidR="00BA4E14" w:rsidRDefault="00BA4E14">
      <w:pPr>
        <w:pStyle w:val="Index1"/>
        <w:tabs>
          <w:tab w:val="right" w:leader="dot" w:pos="4143"/>
        </w:tabs>
        <w:rPr>
          <w:noProof/>
        </w:rPr>
      </w:pPr>
      <w:r>
        <w:rPr>
          <w:noProof/>
        </w:rPr>
        <w:t>soldering skills, 23</w:t>
      </w:r>
    </w:p>
    <w:p w:rsidR="00BA4E14" w:rsidRDefault="00BA4E14">
      <w:pPr>
        <w:pStyle w:val="Index1"/>
        <w:tabs>
          <w:tab w:val="right" w:leader="dot" w:pos="4143"/>
        </w:tabs>
        <w:rPr>
          <w:noProof/>
        </w:rPr>
      </w:pPr>
      <w:r>
        <w:rPr>
          <w:noProof/>
        </w:rPr>
        <w:t>SPI, 15, 18, 23, 41, 43, 45, 63, 174</w:t>
      </w:r>
    </w:p>
    <w:p w:rsidR="00BA4E14" w:rsidRDefault="00BA4E14">
      <w:pPr>
        <w:pStyle w:val="Index1"/>
        <w:tabs>
          <w:tab w:val="right" w:leader="dot" w:pos="4143"/>
        </w:tabs>
        <w:rPr>
          <w:noProof/>
        </w:rPr>
      </w:pPr>
      <w:r>
        <w:rPr>
          <w:noProof/>
        </w:rPr>
        <w:t>SSH, 51, 55, 93, 153, 174</w:t>
      </w:r>
    </w:p>
    <w:p w:rsidR="00BA4E14" w:rsidRDefault="00BA4E14">
      <w:pPr>
        <w:pStyle w:val="Index1"/>
        <w:tabs>
          <w:tab w:val="right" w:leader="dot" w:pos="4143"/>
        </w:tabs>
        <w:rPr>
          <w:noProof/>
        </w:rPr>
      </w:pPr>
      <w:r>
        <w:rPr>
          <w:noProof/>
        </w:rPr>
        <w:t>SSID, 134, 137, 174</w:t>
      </w:r>
    </w:p>
    <w:p w:rsidR="00BA4E14" w:rsidRDefault="00BA4E14">
      <w:pPr>
        <w:pStyle w:val="Index1"/>
        <w:tabs>
          <w:tab w:val="right" w:leader="dot" w:pos="4143"/>
        </w:tabs>
        <w:rPr>
          <w:noProof/>
        </w:rPr>
      </w:pPr>
      <w:r>
        <w:rPr>
          <w:noProof/>
        </w:rPr>
        <w:t>Stretch, 23, 51, 53, 62, 83, 126, 133, 153, 174</w:t>
      </w:r>
    </w:p>
    <w:p w:rsidR="00BA4E14" w:rsidRDefault="00BA4E14">
      <w:pPr>
        <w:pStyle w:val="Index1"/>
        <w:tabs>
          <w:tab w:val="right" w:leader="dot" w:pos="4143"/>
        </w:tabs>
        <w:rPr>
          <w:noProof/>
        </w:rPr>
      </w:pPr>
      <w:r w:rsidRPr="00BC0DB2">
        <w:rPr>
          <w:b/>
          <w:noProof/>
        </w:rPr>
        <w:t>systemd</w:t>
      </w:r>
      <w:r>
        <w:rPr>
          <w:noProof/>
        </w:rPr>
        <w:t>, 84, 85, 179</w:t>
      </w:r>
    </w:p>
    <w:p w:rsidR="00BA4E14" w:rsidRDefault="00BA4E14">
      <w:pPr>
        <w:pStyle w:val="Index1"/>
        <w:tabs>
          <w:tab w:val="right" w:leader="dot" w:pos="4143"/>
        </w:tabs>
        <w:rPr>
          <w:noProof/>
        </w:rPr>
      </w:pPr>
      <w:r>
        <w:rPr>
          <w:noProof/>
        </w:rPr>
        <w:t>TCP/IP, 167, 174</w:t>
      </w:r>
    </w:p>
    <w:p w:rsidR="00BA4E14" w:rsidRDefault="00BA4E14">
      <w:pPr>
        <w:pStyle w:val="Index1"/>
        <w:tabs>
          <w:tab w:val="right" w:leader="dot" w:pos="4143"/>
        </w:tabs>
        <w:rPr>
          <w:noProof/>
        </w:rPr>
      </w:pPr>
      <w:r w:rsidRPr="00BC0DB2">
        <w:rPr>
          <w:b/>
          <w:noProof/>
        </w:rPr>
        <w:t>Telnet</w:t>
      </w:r>
      <w:r>
        <w:rPr>
          <w:noProof/>
        </w:rPr>
        <w:t>, 153</w:t>
      </w:r>
    </w:p>
    <w:p w:rsidR="00BA4E14" w:rsidRDefault="00BA4E14">
      <w:pPr>
        <w:pStyle w:val="Index1"/>
        <w:tabs>
          <w:tab w:val="right" w:leader="dot" w:pos="4143"/>
        </w:tabs>
        <w:rPr>
          <w:noProof/>
        </w:rPr>
      </w:pPr>
      <w:r>
        <w:rPr>
          <w:noProof/>
        </w:rPr>
        <w:t>timezone, 54, 55, 56, 183</w:t>
      </w:r>
    </w:p>
    <w:p w:rsidR="00BA4E14" w:rsidRDefault="00BA4E14">
      <w:pPr>
        <w:pStyle w:val="Index1"/>
        <w:tabs>
          <w:tab w:val="right" w:leader="dot" w:pos="4143"/>
        </w:tabs>
        <w:rPr>
          <w:noProof/>
        </w:rPr>
      </w:pPr>
      <w:r>
        <w:rPr>
          <w:noProof/>
        </w:rPr>
        <w:t>tone control, 19, 114</w:t>
      </w:r>
    </w:p>
    <w:p w:rsidR="00BA4E14" w:rsidRDefault="00BA4E14">
      <w:pPr>
        <w:pStyle w:val="Index1"/>
        <w:tabs>
          <w:tab w:val="right" w:leader="dot" w:pos="4143"/>
        </w:tabs>
        <w:rPr>
          <w:noProof/>
        </w:rPr>
      </w:pPr>
      <w:r>
        <w:rPr>
          <w:noProof/>
        </w:rPr>
        <w:t>TSOP38238, 36, 44</w:t>
      </w:r>
    </w:p>
    <w:p w:rsidR="00BA4E14" w:rsidRDefault="00BA4E14">
      <w:pPr>
        <w:pStyle w:val="Index1"/>
        <w:tabs>
          <w:tab w:val="right" w:leader="dot" w:pos="4143"/>
        </w:tabs>
        <w:rPr>
          <w:noProof/>
        </w:rPr>
      </w:pPr>
      <w:r>
        <w:rPr>
          <w:noProof/>
        </w:rPr>
        <w:t>TSOP382xx, 20</w:t>
      </w:r>
    </w:p>
    <w:p w:rsidR="00BA4E14" w:rsidRDefault="00BA4E14">
      <w:pPr>
        <w:pStyle w:val="Index1"/>
        <w:tabs>
          <w:tab w:val="right" w:leader="dot" w:pos="4143"/>
        </w:tabs>
        <w:rPr>
          <w:noProof/>
        </w:rPr>
      </w:pPr>
      <w:r>
        <w:rPr>
          <w:noProof/>
        </w:rPr>
        <w:t>type of radio, 23</w:t>
      </w:r>
    </w:p>
    <w:p w:rsidR="00BA4E14" w:rsidRDefault="00BA4E14">
      <w:pPr>
        <w:pStyle w:val="Index1"/>
        <w:tabs>
          <w:tab w:val="right" w:leader="dot" w:pos="4143"/>
        </w:tabs>
        <w:rPr>
          <w:noProof/>
        </w:rPr>
      </w:pPr>
      <w:r>
        <w:rPr>
          <w:noProof/>
        </w:rPr>
        <w:t>UDP, 76, 127, 167, 174</w:t>
      </w:r>
    </w:p>
    <w:p w:rsidR="00BA4E14" w:rsidRDefault="00BA4E14">
      <w:pPr>
        <w:pStyle w:val="Index1"/>
        <w:tabs>
          <w:tab w:val="right" w:leader="dot" w:pos="4143"/>
        </w:tabs>
        <w:rPr>
          <w:noProof/>
        </w:rPr>
      </w:pPr>
      <w:r>
        <w:rPr>
          <w:noProof/>
        </w:rPr>
        <w:t>URL, 87, 89, 90, 91, 94, 96, 97, 98, 99, 121, 138, 143, 147, 162, 174, 175</w:t>
      </w:r>
    </w:p>
    <w:p w:rsidR="00BA4E14" w:rsidRDefault="00BA4E14">
      <w:pPr>
        <w:pStyle w:val="Index1"/>
        <w:tabs>
          <w:tab w:val="right" w:leader="dot" w:pos="4143"/>
        </w:tabs>
        <w:rPr>
          <w:noProof/>
        </w:rPr>
      </w:pPr>
      <w:r>
        <w:rPr>
          <w:noProof/>
        </w:rPr>
        <w:t>USB, 15, 18, 22, 33, 36, 37, 38, 40, 79, 89, 108, 109, 112, 122, 123, 133, 172, 175</w:t>
      </w:r>
    </w:p>
    <w:p w:rsidR="00BA4E14" w:rsidRDefault="00BA4E14">
      <w:pPr>
        <w:pStyle w:val="Index1"/>
        <w:tabs>
          <w:tab w:val="right" w:leader="dot" w:pos="4143"/>
        </w:tabs>
        <w:rPr>
          <w:noProof/>
        </w:rPr>
      </w:pPr>
      <w:r w:rsidRPr="00BC0DB2">
        <w:rPr>
          <w:rFonts w:ascii="Calibri" w:hAnsi="Calibri"/>
          <w:noProof/>
        </w:rPr>
        <w:t>USB adaptor</w:t>
      </w:r>
      <w:r>
        <w:rPr>
          <w:noProof/>
        </w:rPr>
        <w:t>, 18</w:t>
      </w:r>
    </w:p>
    <w:p w:rsidR="00BA4E14" w:rsidRDefault="00BA4E14">
      <w:pPr>
        <w:pStyle w:val="Index1"/>
        <w:tabs>
          <w:tab w:val="right" w:leader="dot" w:pos="4143"/>
        </w:tabs>
        <w:rPr>
          <w:noProof/>
        </w:rPr>
      </w:pPr>
      <w:r>
        <w:rPr>
          <w:noProof/>
        </w:rPr>
        <w:t>USB stick, 15, 79, 89, 108, 109</w:t>
      </w:r>
    </w:p>
    <w:p w:rsidR="00BA4E14" w:rsidRDefault="00BA4E14">
      <w:pPr>
        <w:pStyle w:val="Index1"/>
        <w:tabs>
          <w:tab w:val="right" w:leader="dot" w:pos="4143"/>
        </w:tabs>
        <w:rPr>
          <w:noProof/>
        </w:rPr>
      </w:pPr>
      <w:r>
        <w:rPr>
          <w:noProof/>
        </w:rPr>
        <w:t>USB to Ethernet adapter, 18, 22</w:t>
      </w:r>
    </w:p>
    <w:p w:rsidR="00BA4E14" w:rsidRDefault="00BA4E14">
      <w:pPr>
        <w:pStyle w:val="Index1"/>
        <w:tabs>
          <w:tab w:val="right" w:leader="dot" w:pos="4143"/>
        </w:tabs>
        <w:rPr>
          <w:noProof/>
        </w:rPr>
      </w:pPr>
      <w:r>
        <w:rPr>
          <w:noProof/>
        </w:rPr>
        <w:t>version 1.0 boards, 29</w:t>
      </w:r>
    </w:p>
    <w:p w:rsidR="00BA4E14" w:rsidRDefault="00BA4E14">
      <w:pPr>
        <w:pStyle w:val="Index1"/>
        <w:tabs>
          <w:tab w:val="right" w:leader="dot" w:pos="4143"/>
        </w:tabs>
        <w:rPr>
          <w:noProof/>
        </w:rPr>
      </w:pPr>
      <w:r>
        <w:rPr>
          <w:noProof/>
        </w:rPr>
        <w:t>vintage radio, 15, 19, 24, 77, 165, 167, 168</w:t>
      </w:r>
    </w:p>
    <w:p w:rsidR="00BA4E14" w:rsidRDefault="00BA4E14">
      <w:pPr>
        <w:pStyle w:val="Index1"/>
        <w:tabs>
          <w:tab w:val="right" w:leader="dot" w:pos="4143"/>
        </w:tabs>
        <w:rPr>
          <w:noProof/>
        </w:rPr>
      </w:pPr>
      <w:r>
        <w:rPr>
          <w:noProof/>
        </w:rPr>
        <w:t>Vintage radio, 15, 23, 34, 45, 77</w:t>
      </w:r>
    </w:p>
    <w:p w:rsidR="00BA4E14" w:rsidRDefault="00BA4E14">
      <w:pPr>
        <w:pStyle w:val="Index1"/>
        <w:tabs>
          <w:tab w:val="right" w:leader="dot" w:pos="4143"/>
        </w:tabs>
        <w:rPr>
          <w:noProof/>
        </w:rPr>
      </w:pPr>
      <w:r>
        <w:rPr>
          <w:noProof/>
        </w:rPr>
        <w:lastRenderedPageBreak/>
        <w:t>web interface, 15, 104, 105, 106, 135, 162, 163</w:t>
      </w:r>
    </w:p>
    <w:p w:rsidR="00BA4E14" w:rsidRDefault="00BA4E14">
      <w:pPr>
        <w:pStyle w:val="Index1"/>
        <w:tabs>
          <w:tab w:val="right" w:leader="dot" w:pos="4143"/>
        </w:tabs>
        <w:rPr>
          <w:noProof/>
        </w:rPr>
      </w:pPr>
      <w:r>
        <w:rPr>
          <w:noProof/>
        </w:rPr>
        <w:t>Web interface, 15, 102, 105</w:t>
      </w:r>
    </w:p>
    <w:p w:rsidR="00BA4E14" w:rsidRDefault="00BA4E14">
      <w:pPr>
        <w:pStyle w:val="Index1"/>
        <w:tabs>
          <w:tab w:val="right" w:leader="dot" w:pos="4143"/>
        </w:tabs>
        <w:rPr>
          <w:noProof/>
        </w:rPr>
      </w:pPr>
      <w:r>
        <w:rPr>
          <w:noProof/>
        </w:rPr>
        <w:t>WEP, 134, 175</w:t>
      </w:r>
    </w:p>
    <w:p w:rsidR="00BA4E14" w:rsidRDefault="00BA4E14">
      <w:pPr>
        <w:pStyle w:val="Index1"/>
        <w:tabs>
          <w:tab w:val="right" w:leader="dot" w:pos="4143"/>
        </w:tabs>
        <w:rPr>
          <w:noProof/>
        </w:rPr>
      </w:pPr>
      <w:r w:rsidRPr="00BC0DB2">
        <w:rPr>
          <w:b/>
          <w:noProof/>
        </w:rPr>
        <w:t>wget</w:t>
      </w:r>
      <w:r>
        <w:rPr>
          <w:noProof/>
        </w:rPr>
        <w:t>, 58, 72, 83, 98, 99, 103, 183, 184</w:t>
      </w:r>
    </w:p>
    <w:p w:rsidR="00BA4E14" w:rsidRDefault="00BA4E14">
      <w:pPr>
        <w:pStyle w:val="Index1"/>
        <w:tabs>
          <w:tab w:val="right" w:leader="dot" w:pos="4143"/>
        </w:tabs>
        <w:rPr>
          <w:noProof/>
        </w:rPr>
      </w:pPr>
      <w:r>
        <w:rPr>
          <w:noProof/>
        </w:rPr>
        <w:t>WiFi, 133, 137</w:t>
      </w:r>
    </w:p>
    <w:p w:rsidR="00BA4E14" w:rsidRDefault="00BA4E14">
      <w:pPr>
        <w:pStyle w:val="Index1"/>
        <w:tabs>
          <w:tab w:val="right" w:leader="dot" w:pos="4143"/>
        </w:tabs>
        <w:rPr>
          <w:noProof/>
        </w:rPr>
      </w:pPr>
      <w:r>
        <w:rPr>
          <w:noProof/>
        </w:rPr>
        <w:t>WIFI, 56, 134, 175</w:t>
      </w:r>
    </w:p>
    <w:p w:rsidR="00BA4E14" w:rsidRDefault="00BA4E14">
      <w:pPr>
        <w:pStyle w:val="Index1"/>
        <w:tabs>
          <w:tab w:val="right" w:leader="dot" w:pos="4143"/>
        </w:tabs>
        <w:rPr>
          <w:noProof/>
        </w:rPr>
      </w:pPr>
      <w:r>
        <w:rPr>
          <w:noProof/>
        </w:rPr>
        <w:t>wiring, 26, 27, 30, 31, 36, 41, 42, 77, 115, 118, 119, 122, 166</w:t>
      </w:r>
    </w:p>
    <w:p w:rsidR="00BA4E14" w:rsidRDefault="00BA4E14">
      <w:pPr>
        <w:pStyle w:val="Index1"/>
        <w:tabs>
          <w:tab w:val="right" w:leader="dot" w:pos="4143"/>
        </w:tabs>
        <w:rPr>
          <w:noProof/>
        </w:rPr>
      </w:pPr>
      <w:r>
        <w:rPr>
          <w:noProof/>
        </w:rPr>
        <w:t>wiring diagram, 187</w:t>
      </w:r>
    </w:p>
    <w:p w:rsidR="00BA4E14" w:rsidRDefault="00BA4E14">
      <w:pPr>
        <w:pStyle w:val="Index1"/>
        <w:tabs>
          <w:tab w:val="right" w:leader="dot" w:pos="4143"/>
        </w:tabs>
        <w:rPr>
          <w:noProof/>
        </w:rPr>
      </w:pPr>
      <w:r>
        <w:rPr>
          <w:noProof/>
        </w:rPr>
        <w:t>WMA, 15, 89</w:t>
      </w:r>
    </w:p>
    <w:p w:rsidR="00BA4E14" w:rsidRDefault="00BA4E14">
      <w:pPr>
        <w:pStyle w:val="Index1"/>
        <w:tabs>
          <w:tab w:val="right" w:leader="dot" w:pos="4143"/>
        </w:tabs>
        <w:rPr>
          <w:noProof/>
        </w:rPr>
      </w:pPr>
      <w:r>
        <w:rPr>
          <w:noProof/>
        </w:rPr>
        <w:t>WPA, 134, 135, 175</w:t>
      </w:r>
    </w:p>
    <w:p w:rsidR="00BA4E14" w:rsidRDefault="00BA4E14">
      <w:pPr>
        <w:pStyle w:val="Index1"/>
        <w:tabs>
          <w:tab w:val="right" w:leader="dot" w:pos="4143"/>
        </w:tabs>
        <w:rPr>
          <w:noProof/>
        </w:rPr>
      </w:pPr>
      <w:r>
        <w:rPr>
          <w:noProof/>
        </w:rPr>
        <w:t>WPA2, 134, 175</w:t>
      </w:r>
    </w:p>
    <w:p w:rsidR="00BA4E14" w:rsidRDefault="00BA4E14">
      <w:pPr>
        <w:pStyle w:val="Index1"/>
        <w:tabs>
          <w:tab w:val="right" w:leader="dot" w:pos="4143"/>
        </w:tabs>
        <w:rPr>
          <w:noProof/>
        </w:rPr>
      </w:pPr>
      <w:r>
        <w:rPr>
          <w:noProof/>
        </w:rPr>
        <w:t>XML, 98, 175</w:t>
      </w:r>
    </w:p>
    <w:p w:rsidR="00BA4E14" w:rsidRDefault="00BA4E14">
      <w:pPr>
        <w:rPr>
          <w:noProof/>
        </w:rPr>
        <w:sectPr w:rsidR="00BA4E14" w:rsidSect="00BA4E14">
          <w:type w:val="continuous"/>
          <w:pgSz w:w="11906" w:h="16838"/>
          <w:pgMar w:top="1440" w:right="1440" w:bottom="1440" w:left="1440" w:header="708" w:footer="708" w:gutter="0"/>
          <w:cols w:num="2" w:space="720"/>
          <w:docGrid w:linePitch="360"/>
        </w:sectPr>
      </w:pPr>
    </w:p>
    <w:p w:rsidR="00BE569C" w:rsidRPr="00621136" w:rsidRDefault="00D815C5">
      <w:r>
        <w:fldChar w:fldCharType="end"/>
      </w:r>
      <w:bookmarkEnd w:id="0"/>
    </w:p>
    <w:sectPr w:rsidR="00BE569C" w:rsidRPr="00621136" w:rsidSect="00BA4E14">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5446" w:rsidRDefault="00635446" w:rsidP="0026552B">
      <w:pPr>
        <w:spacing w:after="0" w:line="240" w:lineRule="auto"/>
      </w:pPr>
      <w:r>
        <w:separator/>
      </w:r>
    </w:p>
  </w:endnote>
  <w:endnote w:type="continuationSeparator" w:id="0">
    <w:p w:rsidR="00635446" w:rsidRDefault="00635446" w:rsidP="00265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T3Font_33">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BA4E14">
      <w:tc>
        <w:tcPr>
          <w:tcW w:w="4500" w:type="pct"/>
          <w:tcBorders>
            <w:top w:val="single" w:sz="4" w:space="0" w:color="000000" w:themeColor="text1"/>
          </w:tcBorders>
        </w:tcPr>
        <w:p w:rsidR="00BA4E14" w:rsidRDefault="00BA4E14" w:rsidP="0026552B">
          <w:pPr>
            <w:pStyle w:val="Footer"/>
            <w:jc w:val="right"/>
          </w:pPr>
          <w:sdt>
            <w:sdtPr>
              <w:alias w:val="Company"/>
              <w:id w:val="86165862"/>
              <w:dataBinding w:prefixMappings="xmlns:ns0='http://schemas.openxmlformats.org/officeDocument/2006/extended-properties'" w:xpath="/ns0:Properties[1]/ns0:Company[1]" w:storeItemID="{6668398D-A668-4E3E-A5EB-62B293D839F1}"/>
              <w:text/>
            </w:sdtPr>
            <w:sdtContent>
              <w:r>
                <w:t>Bob Rathbone</w:t>
              </w:r>
            </w:sdtContent>
          </w:sdt>
          <w:r>
            <w:t xml:space="preserve"> |Raspberry PI Internet Radio - </w:t>
          </w:r>
          <w:fldSimple w:instr=" STYLEREF  &quot;1&quot;  ">
            <w:r w:rsidR="00BC2D56">
              <w:rPr>
                <w:noProof/>
              </w:rPr>
              <w:t>Introduction</w:t>
            </w:r>
          </w:fldSimple>
        </w:p>
      </w:tc>
      <w:tc>
        <w:tcPr>
          <w:tcW w:w="500" w:type="pct"/>
          <w:tcBorders>
            <w:top w:val="single" w:sz="4" w:space="0" w:color="C0504D" w:themeColor="accent2"/>
          </w:tcBorders>
          <w:shd w:val="clear" w:color="auto" w:fill="943634" w:themeFill="accent2" w:themeFillShade="BF"/>
        </w:tcPr>
        <w:p w:rsidR="00BA4E14" w:rsidRDefault="00BA4E14">
          <w:pPr>
            <w:pStyle w:val="Header"/>
            <w:rPr>
              <w:color w:val="FFFFFF" w:themeColor="background1"/>
            </w:rPr>
          </w:pPr>
          <w:r>
            <w:fldChar w:fldCharType="begin"/>
          </w:r>
          <w:r>
            <w:instrText xml:space="preserve"> PAGE   \* MERGEFORMAT </w:instrText>
          </w:r>
          <w:r>
            <w:fldChar w:fldCharType="separate"/>
          </w:r>
          <w:r w:rsidR="00BC2D56" w:rsidRPr="00BC2D56">
            <w:rPr>
              <w:noProof/>
              <w:color w:val="FFFFFF" w:themeColor="background1"/>
            </w:rPr>
            <w:t>7</w:t>
          </w:r>
          <w:r>
            <w:rPr>
              <w:noProof/>
              <w:color w:val="FFFFFF" w:themeColor="background1"/>
            </w:rPr>
            <w:fldChar w:fldCharType="end"/>
          </w:r>
        </w:p>
      </w:tc>
    </w:tr>
  </w:tbl>
  <w:p w:rsidR="00BA4E14" w:rsidRDefault="00BA4E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5446" w:rsidRDefault="00635446" w:rsidP="0026552B">
      <w:pPr>
        <w:spacing w:after="0" w:line="240" w:lineRule="auto"/>
      </w:pPr>
      <w:r>
        <w:separator/>
      </w:r>
    </w:p>
  </w:footnote>
  <w:footnote w:type="continuationSeparator" w:id="0">
    <w:p w:rsidR="00635446" w:rsidRDefault="00635446" w:rsidP="002655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1A31"/>
    <w:multiLevelType w:val="hybridMultilevel"/>
    <w:tmpl w:val="0A8607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2A0AB6"/>
    <w:multiLevelType w:val="hybridMultilevel"/>
    <w:tmpl w:val="3230B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4511E0"/>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D925BB"/>
    <w:multiLevelType w:val="hybridMultilevel"/>
    <w:tmpl w:val="42D2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3A77F3"/>
    <w:multiLevelType w:val="hybridMultilevel"/>
    <w:tmpl w:val="008AF6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FB76F3"/>
    <w:multiLevelType w:val="hybridMultilevel"/>
    <w:tmpl w:val="1B2CE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9A65A9"/>
    <w:multiLevelType w:val="hybridMultilevel"/>
    <w:tmpl w:val="922AF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66C25EB"/>
    <w:multiLevelType w:val="hybridMultilevel"/>
    <w:tmpl w:val="D3FCF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A57B7E"/>
    <w:multiLevelType w:val="hybridMultilevel"/>
    <w:tmpl w:val="D52C82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C871A5"/>
    <w:multiLevelType w:val="hybridMultilevel"/>
    <w:tmpl w:val="39EA2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A52C65"/>
    <w:multiLevelType w:val="hybridMultilevel"/>
    <w:tmpl w:val="B61E4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BD440C"/>
    <w:multiLevelType w:val="hybridMultilevel"/>
    <w:tmpl w:val="778CB0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D8F68E4"/>
    <w:multiLevelType w:val="hybridMultilevel"/>
    <w:tmpl w:val="91866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0AA05CF"/>
    <w:multiLevelType w:val="hybridMultilevel"/>
    <w:tmpl w:val="FBB4E7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F07E60"/>
    <w:multiLevelType w:val="hybridMultilevel"/>
    <w:tmpl w:val="DCB6F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27B7DB0"/>
    <w:multiLevelType w:val="hybridMultilevel"/>
    <w:tmpl w:val="5F8E35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7E77E82"/>
    <w:multiLevelType w:val="hybridMultilevel"/>
    <w:tmpl w:val="501CA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4051D5"/>
    <w:multiLevelType w:val="hybridMultilevel"/>
    <w:tmpl w:val="3724C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464B2C"/>
    <w:multiLevelType w:val="hybridMultilevel"/>
    <w:tmpl w:val="16F055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DA2578B"/>
    <w:multiLevelType w:val="hybridMultilevel"/>
    <w:tmpl w:val="504E2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09F76A5"/>
    <w:multiLevelType w:val="hybridMultilevel"/>
    <w:tmpl w:val="BCE88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BF7640"/>
    <w:multiLevelType w:val="hybridMultilevel"/>
    <w:tmpl w:val="859C17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346391A"/>
    <w:multiLevelType w:val="hybridMultilevel"/>
    <w:tmpl w:val="C890B7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46E20FA"/>
    <w:multiLevelType w:val="hybridMultilevel"/>
    <w:tmpl w:val="A29013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FB4D73"/>
    <w:multiLevelType w:val="hybridMultilevel"/>
    <w:tmpl w:val="D4FA2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8277C33"/>
    <w:multiLevelType w:val="hybridMultilevel"/>
    <w:tmpl w:val="08502F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8E731A0"/>
    <w:multiLevelType w:val="hybridMultilevel"/>
    <w:tmpl w:val="FDCE503A"/>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7" w15:restartNumberingAfterBreak="0">
    <w:nsid w:val="69A662A6"/>
    <w:multiLevelType w:val="hybridMultilevel"/>
    <w:tmpl w:val="0C0EF2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D1332B5"/>
    <w:multiLevelType w:val="hybridMultilevel"/>
    <w:tmpl w:val="9B848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5F1563"/>
    <w:multiLevelType w:val="hybridMultilevel"/>
    <w:tmpl w:val="478E93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A37B85"/>
    <w:multiLevelType w:val="hybridMultilevel"/>
    <w:tmpl w:val="CA466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32F2033"/>
    <w:multiLevelType w:val="hybridMultilevel"/>
    <w:tmpl w:val="DAEE6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C034748"/>
    <w:multiLevelType w:val="hybridMultilevel"/>
    <w:tmpl w:val="D76E1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4E5C08"/>
    <w:multiLevelType w:val="hybridMultilevel"/>
    <w:tmpl w:val="EC44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23"/>
  </w:num>
  <w:num w:numId="4">
    <w:abstractNumId w:val="27"/>
  </w:num>
  <w:num w:numId="5">
    <w:abstractNumId w:val="22"/>
  </w:num>
  <w:num w:numId="6">
    <w:abstractNumId w:val="31"/>
  </w:num>
  <w:num w:numId="7">
    <w:abstractNumId w:val="19"/>
  </w:num>
  <w:num w:numId="8">
    <w:abstractNumId w:val="18"/>
  </w:num>
  <w:num w:numId="9">
    <w:abstractNumId w:val="25"/>
  </w:num>
  <w:num w:numId="10">
    <w:abstractNumId w:val="13"/>
  </w:num>
  <w:num w:numId="11">
    <w:abstractNumId w:val="14"/>
  </w:num>
  <w:num w:numId="12">
    <w:abstractNumId w:val="33"/>
  </w:num>
  <w:num w:numId="13">
    <w:abstractNumId w:val="4"/>
  </w:num>
  <w:num w:numId="14">
    <w:abstractNumId w:val="30"/>
  </w:num>
  <w:num w:numId="15">
    <w:abstractNumId w:val="12"/>
  </w:num>
  <w:num w:numId="16">
    <w:abstractNumId w:val="0"/>
  </w:num>
  <w:num w:numId="17">
    <w:abstractNumId w:val="11"/>
  </w:num>
  <w:num w:numId="18">
    <w:abstractNumId w:val="15"/>
  </w:num>
  <w:num w:numId="19">
    <w:abstractNumId w:val="5"/>
  </w:num>
  <w:num w:numId="20">
    <w:abstractNumId w:val="29"/>
  </w:num>
  <w:num w:numId="21">
    <w:abstractNumId w:val="2"/>
  </w:num>
  <w:num w:numId="22">
    <w:abstractNumId w:val="28"/>
  </w:num>
  <w:num w:numId="23">
    <w:abstractNumId w:val="8"/>
  </w:num>
  <w:num w:numId="24">
    <w:abstractNumId w:val="6"/>
  </w:num>
  <w:num w:numId="25">
    <w:abstractNumId w:val="3"/>
  </w:num>
  <w:num w:numId="26">
    <w:abstractNumId w:val="17"/>
  </w:num>
  <w:num w:numId="27">
    <w:abstractNumId w:val="21"/>
  </w:num>
  <w:num w:numId="28">
    <w:abstractNumId w:val="26"/>
  </w:num>
  <w:num w:numId="29">
    <w:abstractNumId w:val="10"/>
  </w:num>
  <w:num w:numId="30">
    <w:abstractNumId w:val="9"/>
  </w:num>
  <w:num w:numId="31">
    <w:abstractNumId w:val="24"/>
  </w:num>
  <w:num w:numId="32">
    <w:abstractNumId w:val="16"/>
  </w:num>
  <w:num w:numId="33">
    <w:abstractNumId w:val="20"/>
  </w:num>
  <w:num w:numId="34">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264E9"/>
    <w:rsid w:val="00000030"/>
    <w:rsid w:val="00000DE7"/>
    <w:rsid w:val="0000196C"/>
    <w:rsid w:val="00001EA2"/>
    <w:rsid w:val="0000234E"/>
    <w:rsid w:val="00002820"/>
    <w:rsid w:val="00002BD1"/>
    <w:rsid w:val="00004472"/>
    <w:rsid w:val="00004505"/>
    <w:rsid w:val="00005A12"/>
    <w:rsid w:val="00005BB9"/>
    <w:rsid w:val="00006189"/>
    <w:rsid w:val="000066C5"/>
    <w:rsid w:val="00006A00"/>
    <w:rsid w:val="00006FFC"/>
    <w:rsid w:val="00007412"/>
    <w:rsid w:val="000074D9"/>
    <w:rsid w:val="000074E3"/>
    <w:rsid w:val="00010259"/>
    <w:rsid w:val="000102D3"/>
    <w:rsid w:val="00010303"/>
    <w:rsid w:val="00010396"/>
    <w:rsid w:val="00011800"/>
    <w:rsid w:val="00011A9F"/>
    <w:rsid w:val="00011F2E"/>
    <w:rsid w:val="000128D3"/>
    <w:rsid w:val="0001299A"/>
    <w:rsid w:val="00012FEB"/>
    <w:rsid w:val="00013BFB"/>
    <w:rsid w:val="000141C0"/>
    <w:rsid w:val="00014358"/>
    <w:rsid w:val="00014C9C"/>
    <w:rsid w:val="00015575"/>
    <w:rsid w:val="0001634D"/>
    <w:rsid w:val="000166F3"/>
    <w:rsid w:val="000167F7"/>
    <w:rsid w:val="0001728C"/>
    <w:rsid w:val="000177C7"/>
    <w:rsid w:val="000201EF"/>
    <w:rsid w:val="000214FD"/>
    <w:rsid w:val="0002155A"/>
    <w:rsid w:val="00022286"/>
    <w:rsid w:val="00022372"/>
    <w:rsid w:val="0002250C"/>
    <w:rsid w:val="000228B2"/>
    <w:rsid w:val="00022E1C"/>
    <w:rsid w:val="00022E87"/>
    <w:rsid w:val="00023526"/>
    <w:rsid w:val="00023A87"/>
    <w:rsid w:val="00025524"/>
    <w:rsid w:val="000255BE"/>
    <w:rsid w:val="00025F81"/>
    <w:rsid w:val="0002636D"/>
    <w:rsid w:val="000264E9"/>
    <w:rsid w:val="00026D4B"/>
    <w:rsid w:val="00026DD0"/>
    <w:rsid w:val="00030468"/>
    <w:rsid w:val="0003057E"/>
    <w:rsid w:val="000306F6"/>
    <w:rsid w:val="000310B2"/>
    <w:rsid w:val="00032568"/>
    <w:rsid w:val="00032CB5"/>
    <w:rsid w:val="0003364B"/>
    <w:rsid w:val="00033762"/>
    <w:rsid w:val="00033871"/>
    <w:rsid w:val="0003486D"/>
    <w:rsid w:val="000406E5"/>
    <w:rsid w:val="000412C7"/>
    <w:rsid w:val="000413CC"/>
    <w:rsid w:val="00041A21"/>
    <w:rsid w:val="00042836"/>
    <w:rsid w:val="00042845"/>
    <w:rsid w:val="00042916"/>
    <w:rsid w:val="00042A0F"/>
    <w:rsid w:val="000441BA"/>
    <w:rsid w:val="00044D21"/>
    <w:rsid w:val="0004517B"/>
    <w:rsid w:val="00045879"/>
    <w:rsid w:val="00046DEC"/>
    <w:rsid w:val="00050305"/>
    <w:rsid w:val="0005034F"/>
    <w:rsid w:val="000509C9"/>
    <w:rsid w:val="00050CFC"/>
    <w:rsid w:val="00050ED1"/>
    <w:rsid w:val="000519A1"/>
    <w:rsid w:val="00051C06"/>
    <w:rsid w:val="00052657"/>
    <w:rsid w:val="00052D51"/>
    <w:rsid w:val="00052E3F"/>
    <w:rsid w:val="00053153"/>
    <w:rsid w:val="00053535"/>
    <w:rsid w:val="000542FF"/>
    <w:rsid w:val="0005448F"/>
    <w:rsid w:val="00054609"/>
    <w:rsid w:val="000550CD"/>
    <w:rsid w:val="0005591D"/>
    <w:rsid w:val="00055B88"/>
    <w:rsid w:val="00056C45"/>
    <w:rsid w:val="0005771A"/>
    <w:rsid w:val="00060EE2"/>
    <w:rsid w:val="00061591"/>
    <w:rsid w:val="00062012"/>
    <w:rsid w:val="000625D8"/>
    <w:rsid w:val="000630A3"/>
    <w:rsid w:val="00063382"/>
    <w:rsid w:val="00063EBA"/>
    <w:rsid w:val="00065886"/>
    <w:rsid w:val="0006647D"/>
    <w:rsid w:val="0006659E"/>
    <w:rsid w:val="00066675"/>
    <w:rsid w:val="00066F35"/>
    <w:rsid w:val="00067301"/>
    <w:rsid w:val="00070119"/>
    <w:rsid w:val="000703AF"/>
    <w:rsid w:val="0007041C"/>
    <w:rsid w:val="00070925"/>
    <w:rsid w:val="00071423"/>
    <w:rsid w:val="000715CF"/>
    <w:rsid w:val="000716A2"/>
    <w:rsid w:val="00071BF5"/>
    <w:rsid w:val="00071D56"/>
    <w:rsid w:val="00071E86"/>
    <w:rsid w:val="00071E9D"/>
    <w:rsid w:val="00072310"/>
    <w:rsid w:val="00072A1C"/>
    <w:rsid w:val="00072BF5"/>
    <w:rsid w:val="00072C43"/>
    <w:rsid w:val="00074039"/>
    <w:rsid w:val="00074317"/>
    <w:rsid w:val="00074CE6"/>
    <w:rsid w:val="00074D2D"/>
    <w:rsid w:val="00074EB8"/>
    <w:rsid w:val="00075192"/>
    <w:rsid w:val="00075426"/>
    <w:rsid w:val="00075C2B"/>
    <w:rsid w:val="00076237"/>
    <w:rsid w:val="00076786"/>
    <w:rsid w:val="00077A00"/>
    <w:rsid w:val="00077A60"/>
    <w:rsid w:val="00080138"/>
    <w:rsid w:val="00081329"/>
    <w:rsid w:val="00081595"/>
    <w:rsid w:val="000817D8"/>
    <w:rsid w:val="00081CB9"/>
    <w:rsid w:val="00081D5E"/>
    <w:rsid w:val="0008204E"/>
    <w:rsid w:val="000820CB"/>
    <w:rsid w:val="00083A3D"/>
    <w:rsid w:val="00083B43"/>
    <w:rsid w:val="00083D55"/>
    <w:rsid w:val="00083FC0"/>
    <w:rsid w:val="00084149"/>
    <w:rsid w:val="00084754"/>
    <w:rsid w:val="000850B2"/>
    <w:rsid w:val="000853C4"/>
    <w:rsid w:val="00085F97"/>
    <w:rsid w:val="00086AF4"/>
    <w:rsid w:val="00086F4E"/>
    <w:rsid w:val="000873C0"/>
    <w:rsid w:val="000874BE"/>
    <w:rsid w:val="00090172"/>
    <w:rsid w:val="000904B0"/>
    <w:rsid w:val="000916BC"/>
    <w:rsid w:val="000917DA"/>
    <w:rsid w:val="0009285D"/>
    <w:rsid w:val="000939CF"/>
    <w:rsid w:val="00094875"/>
    <w:rsid w:val="00094B88"/>
    <w:rsid w:val="00094F75"/>
    <w:rsid w:val="000963B0"/>
    <w:rsid w:val="00097680"/>
    <w:rsid w:val="000A08B1"/>
    <w:rsid w:val="000A0D04"/>
    <w:rsid w:val="000A13CF"/>
    <w:rsid w:val="000A1EA8"/>
    <w:rsid w:val="000A24B8"/>
    <w:rsid w:val="000A2DB0"/>
    <w:rsid w:val="000A34AA"/>
    <w:rsid w:val="000A4119"/>
    <w:rsid w:val="000A41CC"/>
    <w:rsid w:val="000A4621"/>
    <w:rsid w:val="000A47F9"/>
    <w:rsid w:val="000A48D3"/>
    <w:rsid w:val="000A506B"/>
    <w:rsid w:val="000A579C"/>
    <w:rsid w:val="000A57B9"/>
    <w:rsid w:val="000A5BAE"/>
    <w:rsid w:val="000A5E4E"/>
    <w:rsid w:val="000A6496"/>
    <w:rsid w:val="000A67BA"/>
    <w:rsid w:val="000B06B0"/>
    <w:rsid w:val="000B0888"/>
    <w:rsid w:val="000B0E56"/>
    <w:rsid w:val="000B0E5C"/>
    <w:rsid w:val="000B16E9"/>
    <w:rsid w:val="000B1D79"/>
    <w:rsid w:val="000B20CB"/>
    <w:rsid w:val="000B29C4"/>
    <w:rsid w:val="000B3AAB"/>
    <w:rsid w:val="000B42F2"/>
    <w:rsid w:val="000B49E2"/>
    <w:rsid w:val="000B4B0F"/>
    <w:rsid w:val="000B4DCA"/>
    <w:rsid w:val="000B4F82"/>
    <w:rsid w:val="000B688A"/>
    <w:rsid w:val="000B69CB"/>
    <w:rsid w:val="000B6B30"/>
    <w:rsid w:val="000B6B65"/>
    <w:rsid w:val="000B75A5"/>
    <w:rsid w:val="000B767A"/>
    <w:rsid w:val="000B7700"/>
    <w:rsid w:val="000B77C7"/>
    <w:rsid w:val="000B7A30"/>
    <w:rsid w:val="000C020F"/>
    <w:rsid w:val="000C0A8F"/>
    <w:rsid w:val="000C11ED"/>
    <w:rsid w:val="000C11FB"/>
    <w:rsid w:val="000C17C7"/>
    <w:rsid w:val="000C1ABB"/>
    <w:rsid w:val="000C1CB8"/>
    <w:rsid w:val="000C2D99"/>
    <w:rsid w:val="000C3008"/>
    <w:rsid w:val="000C33EA"/>
    <w:rsid w:val="000C39BF"/>
    <w:rsid w:val="000C437F"/>
    <w:rsid w:val="000C452B"/>
    <w:rsid w:val="000C49BD"/>
    <w:rsid w:val="000C59BD"/>
    <w:rsid w:val="000C6142"/>
    <w:rsid w:val="000C6229"/>
    <w:rsid w:val="000C660B"/>
    <w:rsid w:val="000C667D"/>
    <w:rsid w:val="000C7C96"/>
    <w:rsid w:val="000D0D29"/>
    <w:rsid w:val="000D104D"/>
    <w:rsid w:val="000D1771"/>
    <w:rsid w:val="000D1DAC"/>
    <w:rsid w:val="000D1DD0"/>
    <w:rsid w:val="000D27C7"/>
    <w:rsid w:val="000D322A"/>
    <w:rsid w:val="000D3580"/>
    <w:rsid w:val="000D3AC6"/>
    <w:rsid w:val="000D4AB6"/>
    <w:rsid w:val="000D5993"/>
    <w:rsid w:val="000D61F8"/>
    <w:rsid w:val="000D6B3B"/>
    <w:rsid w:val="000D7AD4"/>
    <w:rsid w:val="000D7E34"/>
    <w:rsid w:val="000D7F0D"/>
    <w:rsid w:val="000E03D3"/>
    <w:rsid w:val="000E0480"/>
    <w:rsid w:val="000E0921"/>
    <w:rsid w:val="000E1B5F"/>
    <w:rsid w:val="000E1EF6"/>
    <w:rsid w:val="000E20F0"/>
    <w:rsid w:val="000E2286"/>
    <w:rsid w:val="000E24CB"/>
    <w:rsid w:val="000E3059"/>
    <w:rsid w:val="000E345D"/>
    <w:rsid w:val="000E420E"/>
    <w:rsid w:val="000E51DE"/>
    <w:rsid w:val="000E5839"/>
    <w:rsid w:val="000E6F00"/>
    <w:rsid w:val="000E713C"/>
    <w:rsid w:val="000E71F2"/>
    <w:rsid w:val="000E7809"/>
    <w:rsid w:val="000E78E6"/>
    <w:rsid w:val="000F072D"/>
    <w:rsid w:val="000F0D9B"/>
    <w:rsid w:val="000F0FD3"/>
    <w:rsid w:val="000F1C60"/>
    <w:rsid w:val="000F21E0"/>
    <w:rsid w:val="000F2247"/>
    <w:rsid w:val="000F248B"/>
    <w:rsid w:val="000F2CC7"/>
    <w:rsid w:val="000F3194"/>
    <w:rsid w:val="000F31A2"/>
    <w:rsid w:val="000F3373"/>
    <w:rsid w:val="000F4673"/>
    <w:rsid w:val="000F5651"/>
    <w:rsid w:val="000F5918"/>
    <w:rsid w:val="000F5FB4"/>
    <w:rsid w:val="000F650F"/>
    <w:rsid w:val="000F6536"/>
    <w:rsid w:val="000F6824"/>
    <w:rsid w:val="000F6A70"/>
    <w:rsid w:val="000F6BC2"/>
    <w:rsid w:val="000F6D38"/>
    <w:rsid w:val="000F75AD"/>
    <w:rsid w:val="000F7AF4"/>
    <w:rsid w:val="00100F0F"/>
    <w:rsid w:val="00101249"/>
    <w:rsid w:val="00101523"/>
    <w:rsid w:val="00102B03"/>
    <w:rsid w:val="00102DEA"/>
    <w:rsid w:val="0010366C"/>
    <w:rsid w:val="00103FE5"/>
    <w:rsid w:val="001054DE"/>
    <w:rsid w:val="00105BC1"/>
    <w:rsid w:val="00106384"/>
    <w:rsid w:val="001074F0"/>
    <w:rsid w:val="00107C54"/>
    <w:rsid w:val="00110CED"/>
    <w:rsid w:val="00112DC2"/>
    <w:rsid w:val="00112E05"/>
    <w:rsid w:val="00113573"/>
    <w:rsid w:val="00114101"/>
    <w:rsid w:val="00114784"/>
    <w:rsid w:val="001152D0"/>
    <w:rsid w:val="001163EE"/>
    <w:rsid w:val="00116440"/>
    <w:rsid w:val="00116A9F"/>
    <w:rsid w:val="0011710A"/>
    <w:rsid w:val="00117A84"/>
    <w:rsid w:val="00117A8F"/>
    <w:rsid w:val="0012101E"/>
    <w:rsid w:val="00121027"/>
    <w:rsid w:val="00121AD5"/>
    <w:rsid w:val="00121B78"/>
    <w:rsid w:val="00121ECF"/>
    <w:rsid w:val="0012211F"/>
    <w:rsid w:val="00122535"/>
    <w:rsid w:val="0012285F"/>
    <w:rsid w:val="00124DB4"/>
    <w:rsid w:val="00125864"/>
    <w:rsid w:val="001258D8"/>
    <w:rsid w:val="00125909"/>
    <w:rsid w:val="00126455"/>
    <w:rsid w:val="00126562"/>
    <w:rsid w:val="00130D31"/>
    <w:rsid w:val="00130D79"/>
    <w:rsid w:val="001315D4"/>
    <w:rsid w:val="00131757"/>
    <w:rsid w:val="00131D6E"/>
    <w:rsid w:val="001324AF"/>
    <w:rsid w:val="001325A2"/>
    <w:rsid w:val="00132986"/>
    <w:rsid w:val="00132E15"/>
    <w:rsid w:val="00133C77"/>
    <w:rsid w:val="0013489D"/>
    <w:rsid w:val="00134ABE"/>
    <w:rsid w:val="001352F8"/>
    <w:rsid w:val="0013586E"/>
    <w:rsid w:val="00136D29"/>
    <w:rsid w:val="00136E57"/>
    <w:rsid w:val="00136E7B"/>
    <w:rsid w:val="001376C0"/>
    <w:rsid w:val="00140BC8"/>
    <w:rsid w:val="00141054"/>
    <w:rsid w:val="0014179B"/>
    <w:rsid w:val="001418C7"/>
    <w:rsid w:val="00141C03"/>
    <w:rsid w:val="0014232C"/>
    <w:rsid w:val="001428C8"/>
    <w:rsid w:val="00142937"/>
    <w:rsid w:val="0014367A"/>
    <w:rsid w:val="00143B9E"/>
    <w:rsid w:val="001444B3"/>
    <w:rsid w:val="00144904"/>
    <w:rsid w:val="00144C7A"/>
    <w:rsid w:val="00144EF2"/>
    <w:rsid w:val="0014585C"/>
    <w:rsid w:val="0014593B"/>
    <w:rsid w:val="00146285"/>
    <w:rsid w:val="001470CC"/>
    <w:rsid w:val="001504D3"/>
    <w:rsid w:val="0015077D"/>
    <w:rsid w:val="00150910"/>
    <w:rsid w:val="00150AB9"/>
    <w:rsid w:val="00151A6E"/>
    <w:rsid w:val="001521D5"/>
    <w:rsid w:val="00152ACD"/>
    <w:rsid w:val="0015313A"/>
    <w:rsid w:val="00153A25"/>
    <w:rsid w:val="00153B86"/>
    <w:rsid w:val="001549A2"/>
    <w:rsid w:val="00154CFA"/>
    <w:rsid w:val="00155409"/>
    <w:rsid w:val="00155B62"/>
    <w:rsid w:val="00156426"/>
    <w:rsid w:val="00156584"/>
    <w:rsid w:val="001569B9"/>
    <w:rsid w:val="00160381"/>
    <w:rsid w:val="00160D46"/>
    <w:rsid w:val="00161E83"/>
    <w:rsid w:val="0016298F"/>
    <w:rsid w:val="001633A8"/>
    <w:rsid w:val="00163A4D"/>
    <w:rsid w:val="00164750"/>
    <w:rsid w:val="0016478D"/>
    <w:rsid w:val="00164D56"/>
    <w:rsid w:val="00164DD5"/>
    <w:rsid w:val="001650FE"/>
    <w:rsid w:val="001655EB"/>
    <w:rsid w:val="0016618E"/>
    <w:rsid w:val="00166FB8"/>
    <w:rsid w:val="001671D9"/>
    <w:rsid w:val="00167509"/>
    <w:rsid w:val="00167ABF"/>
    <w:rsid w:val="001701F4"/>
    <w:rsid w:val="0017084A"/>
    <w:rsid w:val="001723F4"/>
    <w:rsid w:val="0017260E"/>
    <w:rsid w:val="00172771"/>
    <w:rsid w:val="001738A2"/>
    <w:rsid w:val="00173BFE"/>
    <w:rsid w:val="00173C3B"/>
    <w:rsid w:val="00174781"/>
    <w:rsid w:val="00175C44"/>
    <w:rsid w:val="00175CD5"/>
    <w:rsid w:val="0017619E"/>
    <w:rsid w:val="001766E4"/>
    <w:rsid w:val="0017676F"/>
    <w:rsid w:val="00176F26"/>
    <w:rsid w:val="001774F0"/>
    <w:rsid w:val="00177650"/>
    <w:rsid w:val="0017775E"/>
    <w:rsid w:val="001779D1"/>
    <w:rsid w:val="00177C49"/>
    <w:rsid w:val="00180113"/>
    <w:rsid w:val="00180D13"/>
    <w:rsid w:val="00181365"/>
    <w:rsid w:val="001818D5"/>
    <w:rsid w:val="00182464"/>
    <w:rsid w:val="00183D28"/>
    <w:rsid w:val="001849A5"/>
    <w:rsid w:val="00184AA4"/>
    <w:rsid w:val="00184E91"/>
    <w:rsid w:val="00184FA8"/>
    <w:rsid w:val="00184FAF"/>
    <w:rsid w:val="00185580"/>
    <w:rsid w:val="00185790"/>
    <w:rsid w:val="001858C8"/>
    <w:rsid w:val="0018594A"/>
    <w:rsid w:val="001859C6"/>
    <w:rsid w:val="00185AE3"/>
    <w:rsid w:val="00185CBE"/>
    <w:rsid w:val="00185D9F"/>
    <w:rsid w:val="0018607B"/>
    <w:rsid w:val="00186C5B"/>
    <w:rsid w:val="001872CE"/>
    <w:rsid w:val="00187C68"/>
    <w:rsid w:val="00187E86"/>
    <w:rsid w:val="0019014C"/>
    <w:rsid w:val="00192013"/>
    <w:rsid w:val="0019216A"/>
    <w:rsid w:val="00192A21"/>
    <w:rsid w:val="00192AD4"/>
    <w:rsid w:val="00192D27"/>
    <w:rsid w:val="00193014"/>
    <w:rsid w:val="001930F1"/>
    <w:rsid w:val="00193E2B"/>
    <w:rsid w:val="0019418C"/>
    <w:rsid w:val="001946FF"/>
    <w:rsid w:val="00195107"/>
    <w:rsid w:val="0019686B"/>
    <w:rsid w:val="00196970"/>
    <w:rsid w:val="00197283"/>
    <w:rsid w:val="001A041A"/>
    <w:rsid w:val="001A0E9E"/>
    <w:rsid w:val="001A22C5"/>
    <w:rsid w:val="001A25E4"/>
    <w:rsid w:val="001A30FB"/>
    <w:rsid w:val="001A3510"/>
    <w:rsid w:val="001A386D"/>
    <w:rsid w:val="001A38AF"/>
    <w:rsid w:val="001A3B1D"/>
    <w:rsid w:val="001A4BEF"/>
    <w:rsid w:val="001A4D77"/>
    <w:rsid w:val="001A5E94"/>
    <w:rsid w:val="001A6579"/>
    <w:rsid w:val="001A68D5"/>
    <w:rsid w:val="001A69D6"/>
    <w:rsid w:val="001B055D"/>
    <w:rsid w:val="001B06A1"/>
    <w:rsid w:val="001B07D5"/>
    <w:rsid w:val="001B1A63"/>
    <w:rsid w:val="001B21B3"/>
    <w:rsid w:val="001B26BB"/>
    <w:rsid w:val="001B3244"/>
    <w:rsid w:val="001B3CA5"/>
    <w:rsid w:val="001B478D"/>
    <w:rsid w:val="001B4DF1"/>
    <w:rsid w:val="001B5910"/>
    <w:rsid w:val="001B5D46"/>
    <w:rsid w:val="001B627D"/>
    <w:rsid w:val="001B6865"/>
    <w:rsid w:val="001B71DE"/>
    <w:rsid w:val="001C03F8"/>
    <w:rsid w:val="001C1102"/>
    <w:rsid w:val="001C13B8"/>
    <w:rsid w:val="001C32D5"/>
    <w:rsid w:val="001C44EC"/>
    <w:rsid w:val="001C483E"/>
    <w:rsid w:val="001C6696"/>
    <w:rsid w:val="001C6F49"/>
    <w:rsid w:val="001C7852"/>
    <w:rsid w:val="001C7A20"/>
    <w:rsid w:val="001D0C9B"/>
    <w:rsid w:val="001D163E"/>
    <w:rsid w:val="001D2324"/>
    <w:rsid w:val="001D3FE1"/>
    <w:rsid w:val="001D483A"/>
    <w:rsid w:val="001D4A1F"/>
    <w:rsid w:val="001D4A84"/>
    <w:rsid w:val="001D54F8"/>
    <w:rsid w:val="001D7669"/>
    <w:rsid w:val="001D77BC"/>
    <w:rsid w:val="001D7899"/>
    <w:rsid w:val="001D7E07"/>
    <w:rsid w:val="001D7E21"/>
    <w:rsid w:val="001E00B6"/>
    <w:rsid w:val="001E1639"/>
    <w:rsid w:val="001E1DF6"/>
    <w:rsid w:val="001E221C"/>
    <w:rsid w:val="001E2AE5"/>
    <w:rsid w:val="001E2DD2"/>
    <w:rsid w:val="001E422F"/>
    <w:rsid w:val="001E4888"/>
    <w:rsid w:val="001E53EF"/>
    <w:rsid w:val="001E62FA"/>
    <w:rsid w:val="001E6AEB"/>
    <w:rsid w:val="001E6CAE"/>
    <w:rsid w:val="001E745A"/>
    <w:rsid w:val="001E7F7B"/>
    <w:rsid w:val="001F0512"/>
    <w:rsid w:val="001F0960"/>
    <w:rsid w:val="001F0A3B"/>
    <w:rsid w:val="001F0BAE"/>
    <w:rsid w:val="001F0C6C"/>
    <w:rsid w:val="001F0E75"/>
    <w:rsid w:val="001F119C"/>
    <w:rsid w:val="001F13F4"/>
    <w:rsid w:val="001F160A"/>
    <w:rsid w:val="001F18DF"/>
    <w:rsid w:val="001F1BC2"/>
    <w:rsid w:val="001F2097"/>
    <w:rsid w:val="001F27BD"/>
    <w:rsid w:val="001F4A49"/>
    <w:rsid w:val="001F4A6E"/>
    <w:rsid w:val="001F5623"/>
    <w:rsid w:val="001F7613"/>
    <w:rsid w:val="002006F6"/>
    <w:rsid w:val="00200E8A"/>
    <w:rsid w:val="00200F0D"/>
    <w:rsid w:val="00201389"/>
    <w:rsid w:val="00201AFE"/>
    <w:rsid w:val="00202602"/>
    <w:rsid w:val="00202904"/>
    <w:rsid w:val="00202AA5"/>
    <w:rsid w:val="002037AE"/>
    <w:rsid w:val="00204C84"/>
    <w:rsid w:val="00204E14"/>
    <w:rsid w:val="00204E20"/>
    <w:rsid w:val="00204FD6"/>
    <w:rsid w:val="002055A5"/>
    <w:rsid w:val="00206572"/>
    <w:rsid w:val="00206B3E"/>
    <w:rsid w:val="0020793D"/>
    <w:rsid w:val="00207E4B"/>
    <w:rsid w:val="002106B0"/>
    <w:rsid w:val="00211598"/>
    <w:rsid w:val="0021225A"/>
    <w:rsid w:val="00212FE7"/>
    <w:rsid w:val="00213748"/>
    <w:rsid w:val="00213EFE"/>
    <w:rsid w:val="0021477F"/>
    <w:rsid w:val="00214EE0"/>
    <w:rsid w:val="002160F3"/>
    <w:rsid w:val="00216381"/>
    <w:rsid w:val="00216425"/>
    <w:rsid w:val="00216758"/>
    <w:rsid w:val="00217376"/>
    <w:rsid w:val="002174F6"/>
    <w:rsid w:val="0021755E"/>
    <w:rsid w:val="00217B2B"/>
    <w:rsid w:val="002203B7"/>
    <w:rsid w:val="00220A93"/>
    <w:rsid w:val="002215A4"/>
    <w:rsid w:val="00221C63"/>
    <w:rsid w:val="00221E91"/>
    <w:rsid w:val="00221F22"/>
    <w:rsid w:val="002224C7"/>
    <w:rsid w:val="0022298C"/>
    <w:rsid w:val="00223714"/>
    <w:rsid w:val="00223F98"/>
    <w:rsid w:val="00224A01"/>
    <w:rsid w:val="00224BDF"/>
    <w:rsid w:val="00225039"/>
    <w:rsid w:val="002256F4"/>
    <w:rsid w:val="0022662B"/>
    <w:rsid w:val="002269FA"/>
    <w:rsid w:val="00226BB6"/>
    <w:rsid w:val="0022728C"/>
    <w:rsid w:val="00227457"/>
    <w:rsid w:val="00227695"/>
    <w:rsid w:val="00227D3C"/>
    <w:rsid w:val="002300B2"/>
    <w:rsid w:val="002300EF"/>
    <w:rsid w:val="00230220"/>
    <w:rsid w:val="00230C57"/>
    <w:rsid w:val="002323F3"/>
    <w:rsid w:val="00232C0C"/>
    <w:rsid w:val="0023352E"/>
    <w:rsid w:val="00234193"/>
    <w:rsid w:val="00234368"/>
    <w:rsid w:val="00234509"/>
    <w:rsid w:val="00234913"/>
    <w:rsid w:val="002349D4"/>
    <w:rsid w:val="0023556D"/>
    <w:rsid w:val="00235C91"/>
    <w:rsid w:val="00236499"/>
    <w:rsid w:val="00236509"/>
    <w:rsid w:val="0024017A"/>
    <w:rsid w:val="002406D7"/>
    <w:rsid w:val="00240A90"/>
    <w:rsid w:val="00240D51"/>
    <w:rsid w:val="00241390"/>
    <w:rsid w:val="0024190B"/>
    <w:rsid w:val="00242956"/>
    <w:rsid w:val="0024360B"/>
    <w:rsid w:val="002438B9"/>
    <w:rsid w:val="002439E7"/>
    <w:rsid w:val="00243A53"/>
    <w:rsid w:val="00243CA4"/>
    <w:rsid w:val="00244D74"/>
    <w:rsid w:val="002458FB"/>
    <w:rsid w:val="002465C7"/>
    <w:rsid w:val="00247188"/>
    <w:rsid w:val="002478A5"/>
    <w:rsid w:val="0024797B"/>
    <w:rsid w:val="00250451"/>
    <w:rsid w:val="002508BD"/>
    <w:rsid w:val="00252067"/>
    <w:rsid w:val="002522BD"/>
    <w:rsid w:val="00252976"/>
    <w:rsid w:val="00252D0B"/>
    <w:rsid w:val="00252D39"/>
    <w:rsid w:val="002530D2"/>
    <w:rsid w:val="002543C6"/>
    <w:rsid w:val="0025451B"/>
    <w:rsid w:val="00254E2C"/>
    <w:rsid w:val="00254ED2"/>
    <w:rsid w:val="00254F3F"/>
    <w:rsid w:val="00255F66"/>
    <w:rsid w:val="00256314"/>
    <w:rsid w:val="0025642F"/>
    <w:rsid w:val="00256F6F"/>
    <w:rsid w:val="00256F79"/>
    <w:rsid w:val="00256F92"/>
    <w:rsid w:val="00257136"/>
    <w:rsid w:val="002572D2"/>
    <w:rsid w:val="00257970"/>
    <w:rsid w:val="00260638"/>
    <w:rsid w:val="00262811"/>
    <w:rsid w:val="00263643"/>
    <w:rsid w:val="002643A7"/>
    <w:rsid w:val="0026445C"/>
    <w:rsid w:val="00264EC0"/>
    <w:rsid w:val="00265457"/>
    <w:rsid w:val="002654D8"/>
    <w:rsid w:val="0026552B"/>
    <w:rsid w:val="0026554B"/>
    <w:rsid w:val="00265939"/>
    <w:rsid w:val="002662A5"/>
    <w:rsid w:val="00266547"/>
    <w:rsid w:val="00266F43"/>
    <w:rsid w:val="00267193"/>
    <w:rsid w:val="00267201"/>
    <w:rsid w:val="00267251"/>
    <w:rsid w:val="00267E2C"/>
    <w:rsid w:val="002702B4"/>
    <w:rsid w:val="00270356"/>
    <w:rsid w:val="00270597"/>
    <w:rsid w:val="00270AC5"/>
    <w:rsid w:val="00270BA8"/>
    <w:rsid w:val="0027144B"/>
    <w:rsid w:val="002722EF"/>
    <w:rsid w:val="002726BC"/>
    <w:rsid w:val="00272D2E"/>
    <w:rsid w:val="00272E51"/>
    <w:rsid w:val="00273865"/>
    <w:rsid w:val="00273A74"/>
    <w:rsid w:val="00273C33"/>
    <w:rsid w:val="00273CCA"/>
    <w:rsid w:val="00274A77"/>
    <w:rsid w:val="00274D98"/>
    <w:rsid w:val="002750B9"/>
    <w:rsid w:val="002761EF"/>
    <w:rsid w:val="002762B8"/>
    <w:rsid w:val="00276439"/>
    <w:rsid w:val="00276FCC"/>
    <w:rsid w:val="002770A3"/>
    <w:rsid w:val="00277286"/>
    <w:rsid w:val="00277B9D"/>
    <w:rsid w:val="00277D53"/>
    <w:rsid w:val="00277F25"/>
    <w:rsid w:val="00280024"/>
    <w:rsid w:val="0028049F"/>
    <w:rsid w:val="00280E0A"/>
    <w:rsid w:val="00281A02"/>
    <w:rsid w:val="0028205A"/>
    <w:rsid w:val="00283646"/>
    <w:rsid w:val="00283EE7"/>
    <w:rsid w:val="00284511"/>
    <w:rsid w:val="00284B98"/>
    <w:rsid w:val="00284ED9"/>
    <w:rsid w:val="002858CF"/>
    <w:rsid w:val="00285A8B"/>
    <w:rsid w:val="00286A1B"/>
    <w:rsid w:val="00286A45"/>
    <w:rsid w:val="00286DB9"/>
    <w:rsid w:val="00286E7F"/>
    <w:rsid w:val="00287417"/>
    <w:rsid w:val="00287555"/>
    <w:rsid w:val="00287677"/>
    <w:rsid w:val="00287F80"/>
    <w:rsid w:val="002903ED"/>
    <w:rsid w:val="00290A43"/>
    <w:rsid w:val="0029158C"/>
    <w:rsid w:val="00292557"/>
    <w:rsid w:val="002937F7"/>
    <w:rsid w:val="00294AF2"/>
    <w:rsid w:val="00294C69"/>
    <w:rsid w:val="002956D5"/>
    <w:rsid w:val="00296124"/>
    <w:rsid w:val="002967CF"/>
    <w:rsid w:val="002968B9"/>
    <w:rsid w:val="002A007D"/>
    <w:rsid w:val="002A0E1D"/>
    <w:rsid w:val="002A203D"/>
    <w:rsid w:val="002A222F"/>
    <w:rsid w:val="002A3142"/>
    <w:rsid w:val="002A392B"/>
    <w:rsid w:val="002A3DD4"/>
    <w:rsid w:val="002A4BAC"/>
    <w:rsid w:val="002A56D6"/>
    <w:rsid w:val="002A5D8A"/>
    <w:rsid w:val="002A5F0D"/>
    <w:rsid w:val="002A6247"/>
    <w:rsid w:val="002A6F8C"/>
    <w:rsid w:val="002A761E"/>
    <w:rsid w:val="002A7886"/>
    <w:rsid w:val="002B0ADB"/>
    <w:rsid w:val="002B0C26"/>
    <w:rsid w:val="002B190D"/>
    <w:rsid w:val="002B1C3A"/>
    <w:rsid w:val="002B5E44"/>
    <w:rsid w:val="002B5FD5"/>
    <w:rsid w:val="002B6413"/>
    <w:rsid w:val="002B747D"/>
    <w:rsid w:val="002B777E"/>
    <w:rsid w:val="002B7C38"/>
    <w:rsid w:val="002C0718"/>
    <w:rsid w:val="002C09F4"/>
    <w:rsid w:val="002C22DA"/>
    <w:rsid w:val="002C2C80"/>
    <w:rsid w:val="002C2D0B"/>
    <w:rsid w:val="002C2D23"/>
    <w:rsid w:val="002C2ED6"/>
    <w:rsid w:val="002C3868"/>
    <w:rsid w:val="002C3B55"/>
    <w:rsid w:val="002C3BC4"/>
    <w:rsid w:val="002C3CD2"/>
    <w:rsid w:val="002C42E4"/>
    <w:rsid w:val="002C462A"/>
    <w:rsid w:val="002C4A87"/>
    <w:rsid w:val="002C4ADB"/>
    <w:rsid w:val="002C56AD"/>
    <w:rsid w:val="002C61D7"/>
    <w:rsid w:val="002C650E"/>
    <w:rsid w:val="002D0669"/>
    <w:rsid w:val="002D09C5"/>
    <w:rsid w:val="002D0AB6"/>
    <w:rsid w:val="002D0C06"/>
    <w:rsid w:val="002D0EC3"/>
    <w:rsid w:val="002D160C"/>
    <w:rsid w:val="002D181E"/>
    <w:rsid w:val="002D18C8"/>
    <w:rsid w:val="002D1C02"/>
    <w:rsid w:val="002D25F8"/>
    <w:rsid w:val="002D2729"/>
    <w:rsid w:val="002D289D"/>
    <w:rsid w:val="002D292D"/>
    <w:rsid w:val="002D2C55"/>
    <w:rsid w:val="002D2FC0"/>
    <w:rsid w:val="002D32C3"/>
    <w:rsid w:val="002D3ADC"/>
    <w:rsid w:val="002D4C03"/>
    <w:rsid w:val="002D4C10"/>
    <w:rsid w:val="002D5C20"/>
    <w:rsid w:val="002D6C22"/>
    <w:rsid w:val="002D7017"/>
    <w:rsid w:val="002D7050"/>
    <w:rsid w:val="002D7B64"/>
    <w:rsid w:val="002D7CA5"/>
    <w:rsid w:val="002D7CDB"/>
    <w:rsid w:val="002E0E59"/>
    <w:rsid w:val="002E0F21"/>
    <w:rsid w:val="002E25F1"/>
    <w:rsid w:val="002E27EF"/>
    <w:rsid w:val="002E2EBE"/>
    <w:rsid w:val="002E301B"/>
    <w:rsid w:val="002E31C1"/>
    <w:rsid w:val="002E341D"/>
    <w:rsid w:val="002E368F"/>
    <w:rsid w:val="002E3A32"/>
    <w:rsid w:val="002E3EF6"/>
    <w:rsid w:val="002E466D"/>
    <w:rsid w:val="002E521B"/>
    <w:rsid w:val="002E5673"/>
    <w:rsid w:val="002E58DD"/>
    <w:rsid w:val="002E691E"/>
    <w:rsid w:val="002E7849"/>
    <w:rsid w:val="002E7B2B"/>
    <w:rsid w:val="002F0377"/>
    <w:rsid w:val="002F084C"/>
    <w:rsid w:val="002F0F82"/>
    <w:rsid w:val="002F13BE"/>
    <w:rsid w:val="002F174D"/>
    <w:rsid w:val="002F1ECF"/>
    <w:rsid w:val="002F1F6C"/>
    <w:rsid w:val="002F2278"/>
    <w:rsid w:val="002F304A"/>
    <w:rsid w:val="002F319C"/>
    <w:rsid w:val="002F33DD"/>
    <w:rsid w:val="002F343E"/>
    <w:rsid w:val="002F3474"/>
    <w:rsid w:val="002F3A02"/>
    <w:rsid w:val="002F3CB7"/>
    <w:rsid w:val="002F4071"/>
    <w:rsid w:val="002F4F9F"/>
    <w:rsid w:val="002F5FA7"/>
    <w:rsid w:val="002F7F2B"/>
    <w:rsid w:val="003002BA"/>
    <w:rsid w:val="003004E6"/>
    <w:rsid w:val="0030085D"/>
    <w:rsid w:val="00301132"/>
    <w:rsid w:val="0030113E"/>
    <w:rsid w:val="003014F3"/>
    <w:rsid w:val="0030205E"/>
    <w:rsid w:val="00302FA4"/>
    <w:rsid w:val="00303586"/>
    <w:rsid w:val="00303631"/>
    <w:rsid w:val="003037F2"/>
    <w:rsid w:val="003043EA"/>
    <w:rsid w:val="00304825"/>
    <w:rsid w:val="00304A0D"/>
    <w:rsid w:val="00304CB7"/>
    <w:rsid w:val="003050B5"/>
    <w:rsid w:val="003051E2"/>
    <w:rsid w:val="00305AE7"/>
    <w:rsid w:val="00305CC7"/>
    <w:rsid w:val="0030605E"/>
    <w:rsid w:val="003066C9"/>
    <w:rsid w:val="00306E76"/>
    <w:rsid w:val="0031003B"/>
    <w:rsid w:val="00310060"/>
    <w:rsid w:val="003103B6"/>
    <w:rsid w:val="00311970"/>
    <w:rsid w:val="00311CA5"/>
    <w:rsid w:val="00311CBD"/>
    <w:rsid w:val="00311E3C"/>
    <w:rsid w:val="0031253A"/>
    <w:rsid w:val="00312991"/>
    <w:rsid w:val="003148C4"/>
    <w:rsid w:val="00315500"/>
    <w:rsid w:val="00316077"/>
    <w:rsid w:val="003167B2"/>
    <w:rsid w:val="0031691D"/>
    <w:rsid w:val="00316CCF"/>
    <w:rsid w:val="0031731B"/>
    <w:rsid w:val="00317C25"/>
    <w:rsid w:val="00317E97"/>
    <w:rsid w:val="00320FB7"/>
    <w:rsid w:val="00321119"/>
    <w:rsid w:val="00321140"/>
    <w:rsid w:val="00321698"/>
    <w:rsid w:val="003221A8"/>
    <w:rsid w:val="00322EDB"/>
    <w:rsid w:val="003233BE"/>
    <w:rsid w:val="003235DC"/>
    <w:rsid w:val="0032360D"/>
    <w:rsid w:val="003237AA"/>
    <w:rsid w:val="00323B60"/>
    <w:rsid w:val="003240CD"/>
    <w:rsid w:val="003248DB"/>
    <w:rsid w:val="0032496C"/>
    <w:rsid w:val="00326763"/>
    <w:rsid w:val="0032774B"/>
    <w:rsid w:val="00327924"/>
    <w:rsid w:val="0033037F"/>
    <w:rsid w:val="0033156B"/>
    <w:rsid w:val="0033210A"/>
    <w:rsid w:val="003337F7"/>
    <w:rsid w:val="00333967"/>
    <w:rsid w:val="003345A6"/>
    <w:rsid w:val="00334806"/>
    <w:rsid w:val="00334D9D"/>
    <w:rsid w:val="00334F78"/>
    <w:rsid w:val="0033522E"/>
    <w:rsid w:val="003366AB"/>
    <w:rsid w:val="00336AD3"/>
    <w:rsid w:val="0033720F"/>
    <w:rsid w:val="00337821"/>
    <w:rsid w:val="0033796B"/>
    <w:rsid w:val="00340579"/>
    <w:rsid w:val="0034065D"/>
    <w:rsid w:val="00340711"/>
    <w:rsid w:val="003416B9"/>
    <w:rsid w:val="003419CB"/>
    <w:rsid w:val="00342392"/>
    <w:rsid w:val="0034251D"/>
    <w:rsid w:val="00342ECC"/>
    <w:rsid w:val="0034362A"/>
    <w:rsid w:val="0034372E"/>
    <w:rsid w:val="00343B1C"/>
    <w:rsid w:val="003440D0"/>
    <w:rsid w:val="00344548"/>
    <w:rsid w:val="003446A4"/>
    <w:rsid w:val="00344828"/>
    <w:rsid w:val="00346081"/>
    <w:rsid w:val="003470A6"/>
    <w:rsid w:val="003471F7"/>
    <w:rsid w:val="003477D7"/>
    <w:rsid w:val="0035010F"/>
    <w:rsid w:val="00350577"/>
    <w:rsid w:val="003506FB"/>
    <w:rsid w:val="00351565"/>
    <w:rsid w:val="00351637"/>
    <w:rsid w:val="0035280F"/>
    <w:rsid w:val="003529EC"/>
    <w:rsid w:val="00352AF4"/>
    <w:rsid w:val="00352F07"/>
    <w:rsid w:val="00352FFD"/>
    <w:rsid w:val="00353465"/>
    <w:rsid w:val="00354C64"/>
    <w:rsid w:val="003552E8"/>
    <w:rsid w:val="0035587F"/>
    <w:rsid w:val="00355A2F"/>
    <w:rsid w:val="00356DA5"/>
    <w:rsid w:val="00356FF1"/>
    <w:rsid w:val="003602C2"/>
    <w:rsid w:val="00360AAF"/>
    <w:rsid w:val="00361DBF"/>
    <w:rsid w:val="00361E2E"/>
    <w:rsid w:val="0036205E"/>
    <w:rsid w:val="003623F2"/>
    <w:rsid w:val="0036287C"/>
    <w:rsid w:val="00362F0D"/>
    <w:rsid w:val="00362F35"/>
    <w:rsid w:val="003630B5"/>
    <w:rsid w:val="00363105"/>
    <w:rsid w:val="00363577"/>
    <w:rsid w:val="003638B6"/>
    <w:rsid w:val="00363E19"/>
    <w:rsid w:val="003642D2"/>
    <w:rsid w:val="003646BA"/>
    <w:rsid w:val="00364779"/>
    <w:rsid w:val="003647B1"/>
    <w:rsid w:val="00365982"/>
    <w:rsid w:val="0036626F"/>
    <w:rsid w:val="003664D0"/>
    <w:rsid w:val="003672B9"/>
    <w:rsid w:val="00370F3A"/>
    <w:rsid w:val="00370F91"/>
    <w:rsid w:val="00370FA5"/>
    <w:rsid w:val="00371486"/>
    <w:rsid w:val="0037178E"/>
    <w:rsid w:val="00371F31"/>
    <w:rsid w:val="00372208"/>
    <w:rsid w:val="003730E0"/>
    <w:rsid w:val="003738BE"/>
    <w:rsid w:val="00374112"/>
    <w:rsid w:val="0037479B"/>
    <w:rsid w:val="00374B70"/>
    <w:rsid w:val="00374F6C"/>
    <w:rsid w:val="00374FB5"/>
    <w:rsid w:val="0037579E"/>
    <w:rsid w:val="00375D02"/>
    <w:rsid w:val="003763DF"/>
    <w:rsid w:val="0037663E"/>
    <w:rsid w:val="003766EA"/>
    <w:rsid w:val="00376D96"/>
    <w:rsid w:val="003774F1"/>
    <w:rsid w:val="003810D6"/>
    <w:rsid w:val="00381D36"/>
    <w:rsid w:val="003821EC"/>
    <w:rsid w:val="003823C1"/>
    <w:rsid w:val="003826D8"/>
    <w:rsid w:val="00382A7C"/>
    <w:rsid w:val="00382E10"/>
    <w:rsid w:val="0038438A"/>
    <w:rsid w:val="00384D81"/>
    <w:rsid w:val="00384ED4"/>
    <w:rsid w:val="00385284"/>
    <w:rsid w:val="003854EC"/>
    <w:rsid w:val="00385FA4"/>
    <w:rsid w:val="0038692B"/>
    <w:rsid w:val="00386BD7"/>
    <w:rsid w:val="003877AA"/>
    <w:rsid w:val="00387A04"/>
    <w:rsid w:val="00387E68"/>
    <w:rsid w:val="003901E5"/>
    <w:rsid w:val="0039039C"/>
    <w:rsid w:val="003916C3"/>
    <w:rsid w:val="003926CF"/>
    <w:rsid w:val="003929C8"/>
    <w:rsid w:val="00392AF4"/>
    <w:rsid w:val="00392C10"/>
    <w:rsid w:val="0039347D"/>
    <w:rsid w:val="0039372E"/>
    <w:rsid w:val="0039406A"/>
    <w:rsid w:val="00394428"/>
    <w:rsid w:val="003949ED"/>
    <w:rsid w:val="00395122"/>
    <w:rsid w:val="00395221"/>
    <w:rsid w:val="003952C5"/>
    <w:rsid w:val="00395D95"/>
    <w:rsid w:val="003963D9"/>
    <w:rsid w:val="00396BC1"/>
    <w:rsid w:val="00396E40"/>
    <w:rsid w:val="00397C69"/>
    <w:rsid w:val="00397D25"/>
    <w:rsid w:val="003A00C8"/>
    <w:rsid w:val="003A0A57"/>
    <w:rsid w:val="003A12D5"/>
    <w:rsid w:val="003A18DE"/>
    <w:rsid w:val="003A1B18"/>
    <w:rsid w:val="003A227A"/>
    <w:rsid w:val="003A275C"/>
    <w:rsid w:val="003A281A"/>
    <w:rsid w:val="003A2B32"/>
    <w:rsid w:val="003A2B7D"/>
    <w:rsid w:val="003A2D52"/>
    <w:rsid w:val="003A332E"/>
    <w:rsid w:val="003A489B"/>
    <w:rsid w:val="003A5009"/>
    <w:rsid w:val="003A5596"/>
    <w:rsid w:val="003A5EC2"/>
    <w:rsid w:val="003A6FD5"/>
    <w:rsid w:val="003A72C5"/>
    <w:rsid w:val="003A77C8"/>
    <w:rsid w:val="003B0247"/>
    <w:rsid w:val="003B05BE"/>
    <w:rsid w:val="003B0CFB"/>
    <w:rsid w:val="003B192C"/>
    <w:rsid w:val="003B1F02"/>
    <w:rsid w:val="003B234D"/>
    <w:rsid w:val="003B279D"/>
    <w:rsid w:val="003B3141"/>
    <w:rsid w:val="003B3F4B"/>
    <w:rsid w:val="003B3F7C"/>
    <w:rsid w:val="003B415B"/>
    <w:rsid w:val="003B4599"/>
    <w:rsid w:val="003B45E4"/>
    <w:rsid w:val="003B4718"/>
    <w:rsid w:val="003B4D08"/>
    <w:rsid w:val="003B4E7C"/>
    <w:rsid w:val="003B510A"/>
    <w:rsid w:val="003B51D7"/>
    <w:rsid w:val="003B5E99"/>
    <w:rsid w:val="003B6B78"/>
    <w:rsid w:val="003C0155"/>
    <w:rsid w:val="003C024A"/>
    <w:rsid w:val="003C0B1E"/>
    <w:rsid w:val="003C131A"/>
    <w:rsid w:val="003C1503"/>
    <w:rsid w:val="003C27F8"/>
    <w:rsid w:val="003C2C8E"/>
    <w:rsid w:val="003C3C30"/>
    <w:rsid w:val="003C3C47"/>
    <w:rsid w:val="003C3F16"/>
    <w:rsid w:val="003C4C0C"/>
    <w:rsid w:val="003C4D4C"/>
    <w:rsid w:val="003C5282"/>
    <w:rsid w:val="003C55D5"/>
    <w:rsid w:val="003C65CC"/>
    <w:rsid w:val="003C681F"/>
    <w:rsid w:val="003C71C1"/>
    <w:rsid w:val="003C725A"/>
    <w:rsid w:val="003C7CD7"/>
    <w:rsid w:val="003D042D"/>
    <w:rsid w:val="003D0710"/>
    <w:rsid w:val="003D0C9E"/>
    <w:rsid w:val="003D0DE1"/>
    <w:rsid w:val="003D0E18"/>
    <w:rsid w:val="003D0F0E"/>
    <w:rsid w:val="003D1530"/>
    <w:rsid w:val="003D1BF3"/>
    <w:rsid w:val="003D2400"/>
    <w:rsid w:val="003D2460"/>
    <w:rsid w:val="003D265B"/>
    <w:rsid w:val="003D278A"/>
    <w:rsid w:val="003D27D5"/>
    <w:rsid w:val="003D28E7"/>
    <w:rsid w:val="003D2FC3"/>
    <w:rsid w:val="003D3A60"/>
    <w:rsid w:val="003D3CE3"/>
    <w:rsid w:val="003D4F22"/>
    <w:rsid w:val="003D5126"/>
    <w:rsid w:val="003D53EB"/>
    <w:rsid w:val="003D60AA"/>
    <w:rsid w:val="003D64D5"/>
    <w:rsid w:val="003D6AE3"/>
    <w:rsid w:val="003D7441"/>
    <w:rsid w:val="003D760E"/>
    <w:rsid w:val="003E011F"/>
    <w:rsid w:val="003E0596"/>
    <w:rsid w:val="003E0687"/>
    <w:rsid w:val="003E104D"/>
    <w:rsid w:val="003E11DE"/>
    <w:rsid w:val="003E1C2C"/>
    <w:rsid w:val="003E28CF"/>
    <w:rsid w:val="003E3155"/>
    <w:rsid w:val="003E3170"/>
    <w:rsid w:val="003E3673"/>
    <w:rsid w:val="003E3A57"/>
    <w:rsid w:val="003E3CB4"/>
    <w:rsid w:val="003E473E"/>
    <w:rsid w:val="003E52FF"/>
    <w:rsid w:val="003E54D5"/>
    <w:rsid w:val="003E5BE1"/>
    <w:rsid w:val="003E6463"/>
    <w:rsid w:val="003E667A"/>
    <w:rsid w:val="003E68C0"/>
    <w:rsid w:val="003E6A87"/>
    <w:rsid w:val="003E708D"/>
    <w:rsid w:val="003E7554"/>
    <w:rsid w:val="003E7C9A"/>
    <w:rsid w:val="003F001C"/>
    <w:rsid w:val="003F016A"/>
    <w:rsid w:val="003F0D53"/>
    <w:rsid w:val="003F0F1D"/>
    <w:rsid w:val="003F1743"/>
    <w:rsid w:val="003F1970"/>
    <w:rsid w:val="003F1A50"/>
    <w:rsid w:val="003F28BD"/>
    <w:rsid w:val="003F2A1D"/>
    <w:rsid w:val="003F4178"/>
    <w:rsid w:val="003F4223"/>
    <w:rsid w:val="003F4404"/>
    <w:rsid w:val="003F4AAF"/>
    <w:rsid w:val="003F4CBE"/>
    <w:rsid w:val="003F5113"/>
    <w:rsid w:val="003F56EE"/>
    <w:rsid w:val="003F5D0A"/>
    <w:rsid w:val="003F5FF0"/>
    <w:rsid w:val="003F62A1"/>
    <w:rsid w:val="003F636A"/>
    <w:rsid w:val="003F64CB"/>
    <w:rsid w:val="003F660A"/>
    <w:rsid w:val="003F7267"/>
    <w:rsid w:val="003F7457"/>
    <w:rsid w:val="003F7C64"/>
    <w:rsid w:val="003F7D0D"/>
    <w:rsid w:val="003F7D60"/>
    <w:rsid w:val="003F7E50"/>
    <w:rsid w:val="004005F1"/>
    <w:rsid w:val="004016C2"/>
    <w:rsid w:val="00402AA8"/>
    <w:rsid w:val="0040302E"/>
    <w:rsid w:val="00403234"/>
    <w:rsid w:val="00403705"/>
    <w:rsid w:val="00403CF8"/>
    <w:rsid w:val="0040454C"/>
    <w:rsid w:val="00404BFA"/>
    <w:rsid w:val="004056AE"/>
    <w:rsid w:val="00405B75"/>
    <w:rsid w:val="00405C05"/>
    <w:rsid w:val="00405E6E"/>
    <w:rsid w:val="00406B16"/>
    <w:rsid w:val="00407DC0"/>
    <w:rsid w:val="004104FD"/>
    <w:rsid w:val="00410CBC"/>
    <w:rsid w:val="00410EDD"/>
    <w:rsid w:val="0041258F"/>
    <w:rsid w:val="0041369F"/>
    <w:rsid w:val="00413914"/>
    <w:rsid w:val="004143F7"/>
    <w:rsid w:val="00414CB6"/>
    <w:rsid w:val="00414F01"/>
    <w:rsid w:val="00414FB6"/>
    <w:rsid w:val="0041577E"/>
    <w:rsid w:val="004159CA"/>
    <w:rsid w:val="00415B6B"/>
    <w:rsid w:val="00415C06"/>
    <w:rsid w:val="00416FE8"/>
    <w:rsid w:val="00417B08"/>
    <w:rsid w:val="00417EC3"/>
    <w:rsid w:val="00420103"/>
    <w:rsid w:val="00420F89"/>
    <w:rsid w:val="00421059"/>
    <w:rsid w:val="004220A2"/>
    <w:rsid w:val="0042210F"/>
    <w:rsid w:val="004223E4"/>
    <w:rsid w:val="00423530"/>
    <w:rsid w:val="00423CCB"/>
    <w:rsid w:val="0042466B"/>
    <w:rsid w:val="00424EE3"/>
    <w:rsid w:val="00426666"/>
    <w:rsid w:val="0042668A"/>
    <w:rsid w:val="004266BE"/>
    <w:rsid w:val="00426FEB"/>
    <w:rsid w:val="00427266"/>
    <w:rsid w:val="00427602"/>
    <w:rsid w:val="00427D9E"/>
    <w:rsid w:val="004302E7"/>
    <w:rsid w:val="00430D41"/>
    <w:rsid w:val="00430F11"/>
    <w:rsid w:val="00431F39"/>
    <w:rsid w:val="004328DB"/>
    <w:rsid w:val="00432901"/>
    <w:rsid w:val="00434280"/>
    <w:rsid w:val="00434DA2"/>
    <w:rsid w:val="00435C7D"/>
    <w:rsid w:val="00435F4F"/>
    <w:rsid w:val="0043675C"/>
    <w:rsid w:val="004368E9"/>
    <w:rsid w:val="0044037E"/>
    <w:rsid w:val="0044041E"/>
    <w:rsid w:val="004408C9"/>
    <w:rsid w:val="00440CED"/>
    <w:rsid w:val="004416E2"/>
    <w:rsid w:val="00442354"/>
    <w:rsid w:val="00442F1F"/>
    <w:rsid w:val="00443952"/>
    <w:rsid w:val="004451DB"/>
    <w:rsid w:val="004458AD"/>
    <w:rsid w:val="00445AC3"/>
    <w:rsid w:val="00445B7D"/>
    <w:rsid w:val="004464C6"/>
    <w:rsid w:val="00446664"/>
    <w:rsid w:val="00447AA0"/>
    <w:rsid w:val="00447BC9"/>
    <w:rsid w:val="00450BB1"/>
    <w:rsid w:val="00450C07"/>
    <w:rsid w:val="00450E49"/>
    <w:rsid w:val="00451D52"/>
    <w:rsid w:val="004520E6"/>
    <w:rsid w:val="00452456"/>
    <w:rsid w:val="00452855"/>
    <w:rsid w:val="004532EE"/>
    <w:rsid w:val="0045385E"/>
    <w:rsid w:val="00453B38"/>
    <w:rsid w:val="004542BA"/>
    <w:rsid w:val="00454480"/>
    <w:rsid w:val="0045513B"/>
    <w:rsid w:val="0045621B"/>
    <w:rsid w:val="004562E3"/>
    <w:rsid w:val="004565DE"/>
    <w:rsid w:val="00456721"/>
    <w:rsid w:val="004567B0"/>
    <w:rsid w:val="00460657"/>
    <w:rsid w:val="00460AA9"/>
    <w:rsid w:val="00460E6B"/>
    <w:rsid w:val="00461649"/>
    <w:rsid w:val="0046185B"/>
    <w:rsid w:val="0046193B"/>
    <w:rsid w:val="0046289B"/>
    <w:rsid w:val="00463501"/>
    <w:rsid w:val="004637B2"/>
    <w:rsid w:val="004639D9"/>
    <w:rsid w:val="00463F13"/>
    <w:rsid w:val="0046498B"/>
    <w:rsid w:val="0046515A"/>
    <w:rsid w:val="0046734E"/>
    <w:rsid w:val="00467B82"/>
    <w:rsid w:val="004700F4"/>
    <w:rsid w:val="00470175"/>
    <w:rsid w:val="0047038C"/>
    <w:rsid w:val="0047095A"/>
    <w:rsid w:val="00470D68"/>
    <w:rsid w:val="00470DFF"/>
    <w:rsid w:val="00470F69"/>
    <w:rsid w:val="004716AD"/>
    <w:rsid w:val="00471710"/>
    <w:rsid w:val="0047238C"/>
    <w:rsid w:val="00472E32"/>
    <w:rsid w:val="00473112"/>
    <w:rsid w:val="00473F75"/>
    <w:rsid w:val="00474B10"/>
    <w:rsid w:val="00474D82"/>
    <w:rsid w:val="00475E00"/>
    <w:rsid w:val="00476889"/>
    <w:rsid w:val="00476B95"/>
    <w:rsid w:val="00476FAC"/>
    <w:rsid w:val="00477055"/>
    <w:rsid w:val="00477C7B"/>
    <w:rsid w:val="00480609"/>
    <w:rsid w:val="00481EEC"/>
    <w:rsid w:val="004824B9"/>
    <w:rsid w:val="00482DFA"/>
    <w:rsid w:val="00483B34"/>
    <w:rsid w:val="00484241"/>
    <w:rsid w:val="004842D7"/>
    <w:rsid w:val="0048435F"/>
    <w:rsid w:val="0048452B"/>
    <w:rsid w:val="00484774"/>
    <w:rsid w:val="00485C62"/>
    <w:rsid w:val="00485D8A"/>
    <w:rsid w:val="004860CB"/>
    <w:rsid w:val="0049019D"/>
    <w:rsid w:val="0049036A"/>
    <w:rsid w:val="0049074E"/>
    <w:rsid w:val="0049077E"/>
    <w:rsid w:val="004911AA"/>
    <w:rsid w:val="00491850"/>
    <w:rsid w:val="004921EB"/>
    <w:rsid w:val="00492533"/>
    <w:rsid w:val="00492572"/>
    <w:rsid w:val="00492C12"/>
    <w:rsid w:val="00493152"/>
    <w:rsid w:val="00493F18"/>
    <w:rsid w:val="0049482C"/>
    <w:rsid w:val="004949ED"/>
    <w:rsid w:val="004955CB"/>
    <w:rsid w:val="00495677"/>
    <w:rsid w:val="004957CB"/>
    <w:rsid w:val="00495B7F"/>
    <w:rsid w:val="0049615A"/>
    <w:rsid w:val="00497D68"/>
    <w:rsid w:val="004A03DE"/>
    <w:rsid w:val="004A08A7"/>
    <w:rsid w:val="004A1277"/>
    <w:rsid w:val="004A13EA"/>
    <w:rsid w:val="004A1408"/>
    <w:rsid w:val="004A1554"/>
    <w:rsid w:val="004A1D4A"/>
    <w:rsid w:val="004A2078"/>
    <w:rsid w:val="004A2142"/>
    <w:rsid w:val="004A336B"/>
    <w:rsid w:val="004A39C9"/>
    <w:rsid w:val="004A48CC"/>
    <w:rsid w:val="004A4CA0"/>
    <w:rsid w:val="004A5651"/>
    <w:rsid w:val="004A587D"/>
    <w:rsid w:val="004A7614"/>
    <w:rsid w:val="004A7AFE"/>
    <w:rsid w:val="004A7B7A"/>
    <w:rsid w:val="004A7C03"/>
    <w:rsid w:val="004B06C4"/>
    <w:rsid w:val="004B06FC"/>
    <w:rsid w:val="004B094B"/>
    <w:rsid w:val="004B201A"/>
    <w:rsid w:val="004B2058"/>
    <w:rsid w:val="004B20BD"/>
    <w:rsid w:val="004B2328"/>
    <w:rsid w:val="004B233D"/>
    <w:rsid w:val="004B259F"/>
    <w:rsid w:val="004B2C29"/>
    <w:rsid w:val="004B3CAB"/>
    <w:rsid w:val="004B4875"/>
    <w:rsid w:val="004B59AF"/>
    <w:rsid w:val="004B5DCD"/>
    <w:rsid w:val="004B6590"/>
    <w:rsid w:val="004B74F3"/>
    <w:rsid w:val="004B7554"/>
    <w:rsid w:val="004B7598"/>
    <w:rsid w:val="004C0C67"/>
    <w:rsid w:val="004C1188"/>
    <w:rsid w:val="004C2542"/>
    <w:rsid w:val="004C26B5"/>
    <w:rsid w:val="004C2A80"/>
    <w:rsid w:val="004C2AE9"/>
    <w:rsid w:val="004C2C77"/>
    <w:rsid w:val="004C2D72"/>
    <w:rsid w:val="004C31FB"/>
    <w:rsid w:val="004C4012"/>
    <w:rsid w:val="004C4EF2"/>
    <w:rsid w:val="004C51A0"/>
    <w:rsid w:val="004C55D2"/>
    <w:rsid w:val="004C5C1E"/>
    <w:rsid w:val="004C5EF8"/>
    <w:rsid w:val="004C6108"/>
    <w:rsid w:val="004C6577"/>
    <w:rsid w:val="004C67FE"/>
    <w:rsid w:val="004C6E3A"/>
    <w:rsid w:val="004C76AD"/>
    <w:rsid w:val="004D0395"/>
    <w:rsid w:val="004D04F8"/>
    <w:rsid w:val="004D0CBF"/>
    <w:rsid w:val="004D0CF4"/>
    <w:rsid w:val="004D0DED"/>
    <w:rsid w:val="004D1088"/>
    <w:rsid w:val="004D1936"/>
    <w:rsid w:val="004D2084"/>
    <w:rsid w:val="004D27F8"/>
    <w:rsid w:val="004D37D9"/>
    <w:rsid w:val="004D4C85"/>
    <w:rsid w:val="004D5654"/>
    <w:rsid w:val="004D6A39"/>
    <w:rsid w:val="004D7DEC"/>
    <w:rsid w:val="004E0B9B"/>
    <w:rsid w:val="004E137C"/>
    <w:rsid w:val="004E15CB"/>
    <w:rsid w:val="004E19DE"/>
    <w:rsid w:val="004E2478"/>
    <w:rsid w:val="004E26C5"/>
    <w:rsid w:val="004E32E3"/>
    <w:rsid w:val="004E38C2"/>
    <w:rsid w:val="004E45A9"/>
    <w:rsid w:val="004E4AE2"/>
    <w:rsid w:val="004E4F71"/>
    <w:rsid w:val="004E5172"/>
    <w:rsid w:val="004E54ED"/>
    <w:rsid w:val="004E5CA3"/>
    <w:rsid w:val="004E6DC1"/>
    <w:rsid w:val="004E76CA"/>
    <w:rsid w:val="004F1AA2"/>
    <w:rsid w:val="004F2A46"/>
    <w:rsid w:val="004F2F4B"/>
    <w:rsid w:val="004F3F56"/>
    <w:rsid w:val="004F4294"/>
    <w:rsid w:val="004F52CB"/>
    <w:rsid w:val="004F695D"/>
    <w:rsid w:val="004F6EE5"/>
    <w:rsid w:val="004F6F8D"/>
    <w:rsid w:val="004F70B4"/>
    <w:rsid w:val="004F7392"/>
    <w:rsid w:val="004F7803"/>
    <w:rsid w:val="005001FA"/>
    <w:rsid w:val="0050089C"/>
    <w:rsid w:val="005009DE"/>
    <w:rsid w:val="00501283"/>
    <w:rsid w:val="0050155F"/>
    <w:rsid w:val="00501C06"/>
    <w:rsid w:val="00502158"/>
    <w:rsid w:val="005038A1"/>
    <w:rsid w:val="005041A3"/>
    <w:rsid w:val="00504DB0"/>
    <w:rsid w:val="0050579C"/>
    <w:rsid w:val="0050589E"/>
    <w:rsid w:val="005059F5"/>
    <w:rsid w:val="00505A2E"/>
    <w:rsid w:val="00505A68"/>
    <w:rsid w:val="005061EC"/>
    <w:rsid w:val="00506DAC"/>
    <w:rsid w:val="00506FA5"/>
    <w:rsid w:val="00507723"/>
    <w:rsid w:val="00507726"/>
    <w:rsid w:val="00507A1D"/>
    <w:rsid w:val="00507C2A"/>
    <w:rsid w:val="00507DBB"/>
    <w:rsid w:val="00510AEC"/>
    <w:rsid w:val="00510B5C"/>
    <w:rsid w:val="00511437"/>
    <w:rsid w:val="005116A3"/>
    <w:rsid w:val="00511B18"/>
    <w:rsid w:val="00511B73"/>
    <w:rsid w:val="00511CCA"/>
    <w:rsid w:val="00512730"/>
    <w:rsid w:val="005130B7"/>
    <w:rsid w:val="00513347"/>
    <w:rsid w:val="00514003"/>
    <w:rsid w:val="00514D4F"/>
    <w:rsid w:val="005153EC"/>
    <w:rsid w:val="005157DB"/>
    <w:rsid w:val="00516272"/>
    <w:rsid w:val="005165F4"/>
    <w:rsid w:val="00516E3D"/>
    <w:rsid w:val="00516F13"/>
    <w:rsid w:val="00517F7B"/>
    <w:rsid w:val="00521805"/>
    <w:rsid w:val="00522968"/>
    <w:rsid w:val="00522B87"/>
    <w:rsid w:val="005235C1"/>
    <w:rsid w:val="00524751"/>
    <w:rsid w:val="005249A9"/>
    <w:rsid w:val="005278BC"/>
    <w:rsid w:val="00530514"/>
    <w:rsid w:val="005311AA"/>
    <w:rsid w:val="00531773"/>
    <w:rsid w:val="00531EB2"/>
    <w:rsid w:val="00532937"/>
    <w:rsid w:val="00532CA5"/>
    <w:rsid w:val="00532FB5"/>
    <w:rsid w:val="005338D9"/>
    <w:rsid w:val="005340F3"/>
    <w:rsid w:val="00534531"/>
    <w:rsid w:val="0053461E"/>
    <w:rsid w:val="0053494F"/>
    <w:rsid w:val="00535681"/>
    <w:rsid w:val="00536A49"/>
    <w:rsid w:val="00536B22"/>
    <w:rsid w:val="00537302"/>
    <w:rsid w:val="00537533"/>
    <w:rsid w:val="00537823"/>
    <w:rsid w:val="00540779"/>
    <w:rsid w:val="005416D0"/>
    <w:rsid w:val="00541D2C"/>
    <w:rsid w:val="005421AE"/>
    <w:rsid w:val="00542269"/>
    <w:rsid w:val="005422F8"/>
    <w:rsid w:val="00542B45"/>
    <w:rsid w:val="0054467C"/>
    <w:rsid w:val="005457F0"/>
    <w:rsid w:val="005463FA"/>
    <w:rsid w:val="00546DF3"/>
    <w:rsid w:val="005470A7"/>
    <w:rsid w:val="00547BB5"/>
    <w:rsid w:val="00550084"/>
    <w:rsid w:val="00550A27"/>
    <w:rsid w:val="00551476"/>
    <w:rsid w:val="00551E3C"/>
    <w:rsid w:val="005537CA"/>
    <w:rsid w:val="005541EB"/>
    <w:rsid w:val="0055421E"/>
    <w:rsid w:val="005545E1"/>
    <w:rsid w:val="005556DD"/>
    <w:rsid w:val="00555D59"/>
    <w:rsid w:val="00555D92"/>
    <w:rsid w:val="005568AB"/>
    <w:rsid w:val="00556F3E"/>
    <w:rsid w:val="00557353"/>
    <w:rsid w:val="005579DE"/>
    <w:rsid w:val="005607EA"/>
    <w:rsid w:val="00560E8D"/>
    <w:rsid w:val="005613B6"/>
    <w:rsid w:val="00562298"/>
    <w:rsid w:val="00562E4C"/>
    <w:rsid w:val="0056315A"/>
    <w:rsid w:val="005631AA"/>
    <w:rsid w:val="005632FA"/>
    <w:rsid w:val="00563B8F"/>
    <w:rsid w:val="00563DD0"/>
    <w:rsid w:val="00563E94"/>
    <w:rsid w:val="0056481C"/>
    <w:rsid w:val="00565592"/>
    <w:rsid w:val="00566D55"/>
    <w:rsid w:val="0056707F"/>
    <w:rsid w:val="00570040"/>
    <w:rsid w:val="005707E1"/>
    <w:rsid w:val="00570847"/>
    <w:rsid w:val="00570BB3"/>
    <w:rsid w:val="00570E1D"/>
    <w:rsid w:val="005712BB"/>
    <w:rsid w:val="005722E3"/>
    <w:rsid w:val="00572433"/>
    <w:rsid w:val="00572984"/>
    <w:rsid w:val="00572A01"/>
    <w:rsid w:val="00573011"/>
    <w:rsid w:val="00573226"/>
    <w:rsid w:val="005742CE"/>
    <w:rsid w:val="00575DB1"/>
    <w:rsid w:val="005763F4"/>
    <w:rsid w:val="00576454"/>
    <w:rsid w:val="00577204"/>
    <w:rsid w:val="00577A62"/>
    <w:rsid w:val="00580364"/>
    <w:rsid w:val="00581A88"/>
    <w:rsid w:val="005825D7"/>
    <w:rsid w:val="005826F8"/>
    <w:rsid w:val="00582765"/>
    <w:rsid w:val="00582A84"/>
    <w:rsid w:val="00582BED"/>
    <w:rsid w:val="005839B3"/>
    <w:rsid w:val="00583B14"/>
    <w:rsid w:val="00583C31"/>
    <w:rsid w:val="0058433F"/>
    <w:rsid w:val="0058436C"/>
    <w:rsid w:val="00584C22"/>
    <w:rsid w:val="00585566"/>
    <w:rsid w:val="00585A54"/>
    <w:rsid w:val="00585C7B"/>
    <w:rsid w:val="00586159"/>
    <w:rsid w:val="00586413"/>
    <w:rsid w:val="00586DC1"/>
    <w:rsid w:val="00587093"/>
    <w:rsid w:val="0058792F"/>
    <w:rsid w:val="00587BD7"/>
    <w:rsid w:val="00587E8B"/>
    <w:rsid w:val="00590E13"/>
    <w:rsid w:val="005920E4"/>
    <w:rsid w:val="00592397"/>
    <w:rsid w:val="00593644"/>
    <w:rsid w:val="00593CFD"/>
    <w:rsid w:val="00594558"/>
    <w:rsid w:val="005945E5"/>
    <w:rsid w:val="00594890"/>
    <w:rsid w:val="0059563B"/>
    <w:rsid w:val="0059628F"/>
    <w:rsid w:val="005962EF"/>
    <w:rsid w:val="00596E56"/>
    <w:rsid w:val="005971E2"/>
    <w:rsid w:val="005978F2"/>
    <w:rsid w:val="005A0064"/>
    <w:rsid w:val="005A08EA"/>
    <w:rsid w:val="005A0AB6"/>
    <w:rsid w:val="005A0C65"/>
    <w:rsid w:val="005A13A4"/>
    <w:rsid w:val="005A1940"/>
    <w:rsid w:val="005A1A28"/>
    <w:rsid w:val="005A20D3"/>
    <w:rsid w:val="005A262C"/>
    <w:rsid w:val="005A344F"/>
    <w:rsid w:val="005A4719"/>
    <w:rsid w:val="005A47F5"/>
    <w:rsid w:val="005A4C92"/>
    <w:rsid w:val="005A573B"/>
    <w:rsid w:val="005A5D43"/>
    <w:rsid w:val="005A5DED"/>
    <w:rsid w:val="005A5DF5"/>
    <w:rsid w:val="005A5E00"/>
    <w:rsid w:val="005A61B3"/>
    <w:rsid w:val="005A64E0"/>
    <w:rsid w:val="005A6DFE"/>
    <w:rsid w:val="005A798E"/>
    <w:rsid w:val="005A7A7E"/>
    <w:rsid w:val="005B12D6"/>
    <w:rsid w:val="005B12E2"/>
    <w:rsid w:val="005B1536"/>
    <w:rsid w:val="005B24BF"/>
    <w:rsid w:val="005B2B63"/>
    <w:rsid w:val="005B2BB7"/>
    <w:rsid w:val="005B2C45"/>
    <w:rsid w:val="005B3384"/>
    <w:rsid w:val="005B33D0"/>
    <w:rsid w:val="005B3729"/>
    <w:rsid w:val="005B3C89"/>
    <w:rsid w:val="005B4204"/>
    <w:rsid w:val="005B55DE"/>
    <w:rsid w:val="005B5760"/>
    <w:rsid w:val="005B5BAD"/>
    <w:rsid w:val="005B6131"/>
    <w:rsid w:val="005B66AB"/>
    <w:rsid w:val="005B6DB5"/>
    <w:rsid w:val="005B70DC"/>
    <w:rsid w:val="005B7106"/>
    <w:rsid w:val="005B76D8"/>
    <w:rsid w:val="005B77D5"/>
    <w:rsid w:val="005C05DA"/>
    <w:rsid w:val="005C08AF"/>
    <w:rsid w:val="005C1268"/>
    <w:rsid w:val="005C1DF5"/>
    <w:rsid w:val="005C24CB"/>
    <w:rsid w:val="005C28AC"/>
    <w:rsid w:val="005C2C14"/>
    <w:rsid w:val="005C3BD3"/>
    <w:rsid w:val="005C41E7"/>
    <w:rsid w:val="005C48C4"/>
    <w:rsid w:val="005C4C88"/>
    <w:rsid w:val="005C4D42"/>
    <w:rsid w:val="005C500B"/>
    <w:rsid w:val="005C52C1"/>
    <w:rsid w:val="005C55E7"/>
    <w:rsid w:val="005C5F29"/>
    <w:rsid w:val="005C634E"/>
    <w:rsid w:val="005C644B"/>
    <w:rsid w:val="005C6613"/>
    <w:rsid w:val="005C6B43"/>
    <w:rsid w:val="005C6F6C"/>
    <w:rsid w:val="005D03C0"/>
    <w:rsid w:val="005D03EE"/>
    <w:rsid w:val="005D184E"/>
    <w:rsid w:val="005D1997"/>
    <w:rsid w:val="005D22AA"/>
    <w:rsid w:val="005D27F4"/>
    <w:rsid w:val="005D2F1E"/>
    <w:rsid w:val="005D35B9"/>
    <w:rsid w:val="005D3BC4"/>
    <w:rsid w:val="005D40AC"/>
    <w:rsid w:val="005D44BF"/>
    <w:rsid w:val="005D457B"/>
    <w:rsid w:val="005D4A94"/>
    <w:rsid w:val="005D54C2"/>
    <w:rsid w:val="005D55A9"/>
    <w:rsid w:val="005D5699"/>
    <w:rsid w:val="005D5C03"/>
    <w:rsid w:val="005D6D80"/>
    <w:rsid w:val="005D7655"/>
    <w:rsid w:val="005E0016"/>
    <w:rsid w:val="005E09B4"/>
    <w:rsid w:val="005E12D0"/>
    <w:rsid w:val="005E1355"/>
    <w:rsid w:val="005E27EC"/>
    <w:rsid w:val="005E2D3A"/>
    <w:rsid w:val="005E30B5"/>
    <w:rsid w:val="005E32C8"/>
    <w:rsid w:val="005E36BE"/>
    <w:rsid w:val="005E3983"/>
    <w:rsid w:val="005E4DEF"/>
    <w:rsid w:val="005E4FEE"/>
    <w:rsid w:val="005E56D8"/>
    <w:rsid w:val="005E5858"/>
    <w:rsid w:val="005E5E40"/>
    <w:rsid w:val="005E5E8A"/>
    <w:rsid w:val="005E6086"/>
    <w:rsid w:val="005E780D"/>
    <w:rsid w:val="005E7FED"/>
    <w:rsid w:val="005F0005"/>
    <w:rsid w:val="005F0E5F"/>
    <w:rsid w:val="005F0E98"/>
    <w:rsid w:val="005F29A0"/>
    <w:rsid w:val="005F2F8F"/>
    <w:rsid w:val="005F3694"/>
    <w:rsid w:val="005F469F"/>
    <w:rsid w:val="005F487F"/>
    <w:rsid w:val="005F529C"/>
    <w:rsid w:val="005F57BC"/>
    <w:rsid w:val="005F5FD9"/>
    <w:rsid w:val="005F70F1"/>
    <w:rsid w:val="005F7CD6"/>
    <w:rsid w:val="006001F8"/>
    <w:rsid w:val="00600E0B"/>
    <w:rsid w:val="00601271"/>
    <w:rsid w:val="0060193C"/>
    <w:rsid w:val="00601CD5"/>
    <w:rsid w:val="00602796"/>
    <w:rsid w:val="00602A30"/>
    <w:rsid w:val="00602E82"/>
    <w:rsid w:val="006032DF"/>
    <w:rsid w:val="00603872"/>
    <w:rsid w:val="00604458"/>
    <w:rsid w:val="00605733"/>
    <w:rsid w:val="00605E35"/>
    <w:rsid w:val="006067F6"/>
    <w:rsid w:val="00606A21"/>
    <w:rsid w:val="00606F59"/>
    <w:rsid w:val="00607EB6"/>
    <w:rsid w:val="00610052"/>
    <w:rsid w:val="0061030A"/>
    <w:rsid w:val="00610350"/>
    <w:rsid w:val="00610CDF"/>
    <w:rsid w:val="0061106D"/>
    <w:rsid w:val="006118D5"/>
    <w:rsid w:val="00612033"/>
    <w:rsid w:val="006122E8"/>
    <w:rsid w:val="00612F79"/>
    <w:rsid w:val="0061379B"/>
    <w:rsid w:val="00614EB6"/>
    <w:rsid w:val="00614EE2"/>
    <w:rsid w:val="00614F2A"/>
    <w:rsid w:val="00615A53"/>
    <w:rsid w:val="00615B0E"/>
    <w:rsid w:val="0061743A"/>
    <w:rsid w:val="006208AD"/>
    <w:rsid w:val="00620AA8"/>
    <w:rsid w:val="00621136"/>
    <w:rsid w:val="00621605"/>
    <w:rsid w:val="006234CD"/>
    <w:rsid w:val="00623529"/>
    <w:rsid w:val="00623E89"/>
    <w:rsid w:val="0062480F"/>
    <w:rsid w:val="00624CE7"/>
    <w:rsid w:val="00624E76"/>
    <w:rsid w:val="00624FE8"/>
    <w:rsid w:val="00625892"/>
    <w:rsid w:val="00626034"/>
    <w:rsid w:val="006262FA"/>
    <w:rsid w:val="00626979"/>
    <w:rsid w:val="00626E5F"/>
    <w:rsid w:val="00627472"/>
    <w:rsid w:val="00627CC7"/>
    <w:rsid w:val="006306BE"/>
    <w:rsid w:val="006318F1"/>
    <w:rsid w:val="00632248"/>
    <w:rsid w:val="00632AAD"/>
    <w:rsid w:val="006331B2"/>
    <w:rsid w:val="00633261"/>
    <w:rsid w:val="00633CC3"/>
    <w:rsid w:val="00633DE8"/>
    <w:rsid w:val="00633EEA"/>
    <w:rsid w:val="00633F49"/>
    <w:rsid w:val="006342F8"/>
    <w:rsid w:val="00634E97"/>
    <w:rsid w:val="00635446"/>
    <w:rsid w:val="00635A6C"/>
    <w:rsid w:val="006365B8"/>
    <w:rsid w:val="00636680"/>
    <w:rsid w:val="006369CC"/>
    <w:rsid w:val="00636A09"/>
    <w:rsid w:val="00637153"/>
    <w:rsid w:val="00637BFB"/>
    <w:rsid w:val="0064009B"/>
    <w:rsid w:val="0064034F"/>
    <w:rsid w:val="0064078D"/>
    <w:rsid w:val="00640A8E"/>
    <w:rsid w:val="0064130E"/>
    <w:rsid w:val="0064132F"/>
    <w:rsid w:val="006435BA"/>
    <w:rsid w:val="00643607"/>
    <w:rsid w:val="00643FAF"/>
    <w:rsid w:val="006442B7"/>
    <w:rsid w:val="00644D33"/>
    <w:rsid w:val="0064504F"/>
    <w:rsid w:val="00645C09"/>
    <w:rsid w:val="00646611"/>
    <w:rsid w:val="00646629"/>
    <w:rsid w:val="00646647"/>
    <w:rsid w:val="00650F3C"/>
    <w:rsid w:val="00650F85"/>
    <w:rsid w:val="00651607"/>
    <w:rsid w:val="00651F73"/>
    <w:rsid w:val="00651F89"/>
    <w:rsid w:val="00652D0A"/>
    <w:rsid w:val="00652DEF"/>
    <w:rsid w:val="00653082"/>
    <w:rsid w:val="006534C5"/>
    <w:rsid w:val="006535F4"/>
    <w:rsid w:val="00654332"/>
    <w:rsid w:val="006551E3"/>
    <w:rsid w:val="00655966"/>
    <w:rsid w:val="00655CA5"/>
    <w:rsid w:val="00656123"/>
    <w:rsid w:val="00656127"/>
    <w:rsid w:val="006561F0"/>
    <w:rsid w:val="0065711F"/>
    <w:rsid w:val="00657373"/>
    <w:rsid w:val="00657A6B"/>
    <w:rsid w:val="00657E32"/>
    <w:rsid w:val="00660473"/>
    <w:rsid w:val="00660671"/>
    <w:rsid w:val="00660B3B"/>
    <w:rsid w:val="00660D68"/>
    <w:rsid w:val="00661361"/>
    <w:rsid w:val="0066141C"/>
    <w:rsid w:val="006615C4"/>
    <w:rsid w:val="0066187D"/>
    <w:rsid w:val="00661ED3"/>
    <w:rsid w:val="006628DB"/>
    <w:rsid w:val="00662AF2"/>
    <w:rsid w:val="00663179"/>
    <w:rsid w:val="0066338D"/>
    <w:rsid w:val="00664900"/>
    <w:rsid w:val="0066570F"/>
    <w:rsid w:val="00665D3D"/>
    <w:rsid w:val="00666980"/>
    <w:rsid w:val="0066771C"/>
    <w:rsid w:val="00667A39"/>
    <w:rsid w:val="0067024F"/>
    <w:rsid w:val="00670252"/>
    <w:rsid w:val="0067097C"/>
    <w:rsid w:val="00670F26"/>
    <w:rsid w:val="00670FB6"/>
    <w:rsid w:val="00671B31"/>
    <w:rsid w:val="00672002"/>
    <w:rsid w:val="0067200B"/>
    <w:rsid w:val="006727BE"/>
    <w:rsid w:val="006729CB"/>
    <w:rsid w:val="0067382E"/>
    <w:rsid w:val="00674546"/>
    <w:rsid w:val="00674579"/>
    <w:rsid w:val="00674BDF"/>
    <w:rsid w:val="00675750"/>
    <w:rsid w:val="00675989"/>
    <w:rsid w:val="006765CD"/>
    <w:rsid w:val="00676A26"/>
    <w:rsid w:val="0067754A"/>
    <w:rsid w:val="0068060A"/>
    <w:rsid w:val="00680DAB"/>
    <w:rsid w:val="00681AA0"/>
    <w:rsid w:val="00681E1C"/>
    <w:rsid w:val="006828BD"/>
    <w:rsid w:val="00682A3E"/>
    <w:rsid w:val="00682E2D"/>
    <w:rsid w:val="00683862"/>
    <w:rsid w:val="006845D5"/>
    <w:rsid w:val="00684716"/>
    <w:rsid w:val="0068476D"/>
    <w:rsid w:val="00685A21"/>
    <w:rsid w:val="00685D27"/>
    <w:rsid w:val="006860B0"/>
    <w:rsid w:val="0068625D"/>
    <w:rsid w:val="00686B42"/>
    <w:rsid w:val="00686EF9"/>
    <w:rsid w:val="00687327"/>
    <w:rsid w:val="00687AAA"/>
    <w:rsid w:val="006903B8"/>
    <w:rsid w:val="006915C1"/>
    <w:rsid w:val="0069204A"/>
    <w:rsid w:val="00692172"/>
    <w:rsid w:val="006926EC"/>
    <w:rsid w:val="00692C1A"/>
    <w:rsid w:val="00694BBB"/>
    <w:rsid w:val="00695B65"/>
    <w:rsid w:val="00695BB1"/>
    <w:rsid w:val="00695E9D"/>
    <w:rsid w:val="00695FF2"/>
    <w:rsid w:val="0069607F"/>
    <w:rsid w:val="00696791"/>
    <w:rsid w:val="00696B58"/>
    <w:rsid w:val="00696F9C"/>
    <w:rsid w:val="00697328"/>
    <w:rsid w:val="00697E07"/>
    <w:rsid w:val="006A08CA"/>
    <w:rsid w:val="006A08EC"/>
    <w:rsid w:val="006A2F05"/>
    <w:rsid w:val="006A4901"/>
    <w:rsid w:val="006A497F"/>
    <w:rsid w:val="006A4B84"/>
    <w:rsid w:val="006A57B4"/>
    <w:rsid w:val="006A59AD"/>
    <w:rsid w:val="006A63A2"/>
    <w:rsid w:val="006A75F4"/>
    <w:rsid w:val="006A7C23"/>
    <w:rsid w:val="006B0BF2"/>
    <w:rsid w:val="006B1519"/>
    <w:rsid w:val="006B20BF"/>
    <w:rsid w:val="006B2421"/>
    <w:rsid w:val="006B32D2"/>
    <w:rsid w:val="006B3A5F"/>
    <w:rsid w:val="006B3CED"/>
    <w:rsid w:val="006B3F67"/>
    <w:rsid w:val="006B4041"/>
    <w:rsid w:val="006B415E"/>
    <w:rsid w:val="006B41AE"/>
    <w:rsid w:val="006B47CF"/>
    <w:rsid w:val="006B4D53"/>
    <w:rsid w:val="006B51FC"/>
    <w:rsid w:val="006B530C"/>
    <w:rsid w:val="006B5758"/>
    <w:rsid w:val="006B5C2B"/>
    <w:rsid w:val="006B5ECD"/>
    <w:rsid w:val="006B6829"/>
    <w:rsid w:val="006B6A17"/>
    <w:rsid w:val="006B6DF6"/>
    <w:rsid w:val="006B6FEF"/>
    <w:rsid w:val="006B708B"/>
    <w:rsid w:val="006C12A3"/>
    <w:rsid w:val="006C131C"/>
    <w:rsid w:val="006C1F04"/>
    <w:rsid w:val="006C1FD5"/>
    <w:rsid w:val="006C2785"/>
    <w:rsid w:val="006C280A"/>
    <w:rsid w:val="006C285B"/>
    <w:rsid w:val="006C4031"/>
    <w:rsid w:val="006C45EB"/>
    <w:rsid w:val="006C4A01"/>
    <w:rsid w:val="006C5440"/>
    <w:rsid w:val="006C55D8"/>
    <w:rsid w:val="006C55FE"/>
    <w:rsid w:val="006C6E37"/>
    <w:rsid w:val="006C71D6"/>
    <w:rsid w:val="006C78EC"/>
    <w:rsid w:val="006C7DFA"/>
    <w:rsid w:val="006D02A5"/>
    <w:rsid w:val="006D0922"/>
    <w:rsid w:val="006D164F"/>
    <w:rsid w:val="006D1991"/>
    <w:rsid w:val="006D24F1"/>
    <w:rsid w:val="006D28C7"/>
    <w:rsid w:val="006D2951"/>
    <w:rsid w:val="006D351E"/>
    <w:rsid w:val="006D3790"/>
    <w:rsid w:val="006D38BE"/>
    <w:rsid w:val="006D3C15"/>
    <w:rsid w:val="006D49B7"/>
    <w:rsid w:val="006D4BC0"/>
    <w:rsid w:val="006D4BF5"/>
    <w:rsid w:val="006D534B"/>
    <w:rsid w:val="006D5A39"/>
    <w:rsid w:val="006D5BD5"/>
    <w:rsid w:val="006D5CD9"/>
    <w:rsid w:val="006D6172"/>
    <w:rsid w:val="006D6579"/>
    <w:rsid w:val="006D69D6"/>
    <w:rsid w:val="006D7708"/>
    <w:rsid w:val="006E0C40"/>
    <w:rsid w:val="006E130B"/>
    <w:rsid w:val="006E14F8"/>
    <w:rsid w:val="006E1B99"/>
    <w:rsid w:val="006E1C3C"/>
    <w:rsid w:val="006E1E19"/>
    <w:rsid w:val="006E222F"/>
    <w:rsid w:val="006E2615"/>
    <w:rsid w:val="006E27CA"/>
    <w:rsid w:val="006E280A"/>
    <w:rsid w:val="006E2B39"/>
    <w:rsid w:val="006E3C1F"/>
    <w:rsid w:val="006E4681"/>
    <w:rsid w:val="006E4727"/>
    <w:rsid w:val="006E4DE6"/>
    <w:rsid w:val="006E5132"/>
    <w:rsid w:val="006E51D0"/>
    <w:rsid w:val="006E5408"/>
    <w:rsid w:val="006E5A92"/>
    <w:rsid w:val="006E698E"/>
    <w:rsid w:val="006E7790"/>
    <w:rsid w:val="006F165B"/>
    <w:rsid w:val="006F19BF"/>
    <w:rsid w:val="006F36BA"/>
    <w:rsid w:val="006F3D5C"/>
    <w:rsid w:val="006F57BA"/>
    <w:rsid w:val="006F58A6"/>
    <w:rsid w:val="006F592F"/>
    <w:rsid w:val="006F6399"/>
    <w:rsid w:val="006F64E6"/>
    <w:rsid w:val="006F651E"/>
    <w:rsid w:val="006F6F3E"/>
    <w:rsid w:val="006F7631"/>
    <w:rsid w:val="00701713"/>
    <w:rsid w:val="00701B02"/>
    <w:rsid w:val="00702E6A"/>
    <w:rsid w:val="007030B0"/>
    <w:rsid w:val="00704799"/>
    <w:rsid w:val="007048A0"/>
    <w:rsid w:val="00705618"/>
    <w:rsid w:val="007056DD"/>
    <w:rsid w:val="00705A8E"/>
    <w:rsid w:val="00707054"/>
    <w:rsid w:val="007100A6"/>
    <w:rsid w:val="0071057A"/>
    <w:rsid w:val="007106D4"/>
    <w:rsid w:val="0071080B"/>
    <w:rsid w:val="0071170E"/>
    <w:rsid w:val="00711854"/>
    <w:rsid w:val="00711A6C"/>
    <w:rsid w:val="007125A4"/>
    <w:rsid w:val="007127C0"/>
    <w:rsid w:val="007129D3"/>
    <w:rsid w:val="00712BC3"/>
    <w:rsid w:val="00713242"/>
    <w:rsid w:val="0071372A"/>
    <w:rsid w:val="00713D18"/>
    <w:rsid w:val="00713FF7"/>
    <w:rsid w:val="00715036"/>
    <w:rsid w:val="007155B1"/>
    <w:rsid w:val="0071580E"/>
    <w:rsid w:val="0071654C"/>
    <w:rsid w:val="00716FC5"/>
    <w:rsid w:val="00717148"/>
    <w:rsid w:val="00717631"/>
    <w:rsid w:val="007207E6"/>
    <w:rsid w:val="007210FF"/>
    <w:rsid w:val="0072140E"/>
    <w:rsid w:val="007216E7"/>
    <w:rsid w:val="00721E25"/>
    <w:rsid w:val="00721F3D"/>
    <w:rsid w:val="0072275A"/>
    <w:rsid w:val="00722A1F"/>
    <w:rsid w:val="00722D84"/>
    <w:rsid w:val="00723712"/>
    <w:rsid w:val="0072585E"/>
    <w:rsid w:val="00726259"/>
    <w:rsid w:val="00726DFC"/>
    <w:rsid w:val="007278DA"/>
    <w:rsid w:val="00727E7E"/>
    <w:rsid w:val="00727F59"/>
    <w:rsid w:val="0073031B"/>
    <w:rsid w:val="007303D2"/>
    <w:rsid w:val="00730721"/>
    <w:rsid w:val="00730839"/>
    <w:rsid w:val="00730DAA"/>
    <w:rsid w:val="00731372"/>
    <w:rsid w:val="00731970"/>
    <w:rsid w:val="00731B0D"/>
    <w:rsid w:val="00731BDC"/>
    <w:rsid w:val="00732155"/>
    <w:rsid w:val="00732CC7"/>
    <w:rsid w:val="00732CE7"/>
    <w:rsid w:val="00732F4B"/>
    <w:rsid w:val="00734305"/>
    <w:rsid w:val="00734D17"/>
    <w:rsid w:val="007367A5"/>
    <w:rsid w:val="00737592"/>
    <w:rsid w:val="007431D2"/>
    <w:rsid w:val="00743604"/>
    <w:rsid w:val="00744397"/>
    <w:rsid w:val="00744701"/>
    <w:rsid w:val="007449AD"/>
    <w:rsid w:val="00745236"/>
    <w:rsid w:val="00745C40"/>
    <w:rsid w:val="00745DFB"/>
    <w:rsid w:val="00745F59"/>
    <w:rsid w:val="00746276"/>
    <w:rsid w:val="007472F1"/>
    <w:rsid w:val="00750064"/>
    <w:rsid w:val="00750184"/>
    <w:rsid w:val="00750513"/>
    <w:rsid w:val="00750E31"/>
    <w:rsid w:val="0075135B"/>
    <w:rsid w:val="00751540"/>
    <w:rsid w:val="007516C2"/>
    <w:rsid w:val="00751B10"/>
    <w:rsid w:val="00751DFD"/>
    <w:rsid w:val="00752799"/>
    <w:rsid w:val="00753319"/>
    <w:rsid w:val="0075331E"/>
    <w:rsid w:val="0075361A"/>
    <w:rsid w:val="00754114"/>
    <w:rsid w:val="00754AC9"/>
    <w:rsid w:val="00754C27"/>
    <w:rsid w:val="00755676"/>
    <w:rsid w:val="0075652A"/>
    <w:rsid w:val="007568DB"/>
    <w:rsid w:val="00757317"/>
    <w:rsid w:val="00757656"/>
    <w:rsid w:val="0076012E"/>
    <w:rsid w:val="0076024C"/>
    <w:rsid w:val="0076051A"/>
    <w:rsid w:val="007609DD"/>
    <w:rsid w:val="00760CFC"/>
    <w:rsid w:val="00760D38"/>
    <w:rsid w:val="00760ED7"/>
    <w:rsid w:val="007636D1"/>
    <w:rsid w:val="00763835"/>
    <w:rsid w:val="00763A4A"/>
    <w:rsid w:val="0076463E"/>
    <w:rsid w:val="00764643"/>
    <w:rsid w:val="00764ED2"/>
    <w:rsid w:val="00765444"/>
    <w:rsid w:val="007660CF"/>
    <w:rsid w:val="00766339"/>
    <w:rsid w:val="00766B4B"/>
    <w:rsid w:val="007675C0"/>
    <w:rsid w:val="0076790F"/>
    <w:rsid w:val="00770265"/>
    <w:rsid w:val="007704C7"/>
    <w:rsid w:val="007706F1"/>
    <w:rsid w:val="00771292"/>
    <w:rsid w:val="00771691"/>
    <w:rsid w:val="00772A45"/>
    <w:rsid w:val="00772C03"/>
    <w:rsid w:val="00772CF8"/>
    <w:rsid w:val="00773202"/>
    <w:rsid w:val="007732FE"/>
    <w:rsid w:val="00773818"/>
    <w:rsid w:val="00773AA6"/>
    <w:rsid w:val="007741C6"/>
    <w:rsid w:val="00774978"/>
    <w:rsid w:val="00774D46"/>
    <w:rsid w:val="00775744"/>
    <w:rsid w:val="00777E98"/>
    <w:rsid w:val="0078077C"/>
    <w:rsid w:val="00780DE2"/>
    <w:rsid w:val="00781086"/>
    <w:rsid w:val="0078112A"/>
    <w:rsid w:val="007814B3"/>
    <w:rsid w:val="00782011"/>
    <w:rsid w:val="0078211F"/>
    <w:rsid w:val="00783D34"/>
    <w:rsid w:val="0078428E"/>
    <w:rsid w:val="00784E81"/>
    <w:rsid w:val="007863D0"/>
    <w:rsid w:val="00787584"/>
    <w:rsid w:val="00787727"/>
    <w:rsid w:val="00787969"/>
    <w:rsid w:val="00790047"/>
    <w:rsid w:val="00790497"/>
    <w:rsid w:val="00792935"/>
    <w:rsid w:val="00792E33"/>
    <w:rsid w:val="0079301B"/>
    <w:rsid w:val="00793C54"/>
    <w:rsid w:val="0079429A"/>
    <w:rsid w:val="007943D9"/>
    <w:rsid w:val="0079443A"/>
    <w:rsid w:val="00794A26"/>
    <w:rsid w:val="0079535A"/>
    <w:rsid w:val="00795D30"/>
    <w:rsid w:val="0079659B"/>
    <w:rsid w:val="007975E7"/>
    <w:rsid w:val="00797890"/>
    <w:rsid w:val="007A0F3B"/>
    <w:rsid w:val="007A17D2"/>
    <w:rsid w:val="007A2707"/>
    <w:rsid w:val="007A3CAD"/>
    <w:rsid w:val="007A3D83"/>
    <w:rsid w:val="007A47AB"/>
    <w:rsid w:val="007A50B0"/>
    <w:rsid w:val="007A62D3"/>
    <w:rsid w:val="007A6380"/>
    <w:rsid w:val="007A6BE0"/>
    <w:rsid w:val="007A6DAB"/>
    <w:rsid w:val="007B0123"/>
    <w:rsid w:val="007B0236"/>
    <w:rsid w:val="007B0AD2"/>
    <w:rsid w:val="007B0CC7"/>
    <w:rsid w:val="007B0E0A"/>
    <w:rsid w:val="007B18A5"/>
    <w:rsid w:val="007B2AC7"/>
    <w:rsid w:val="007B3B40"/>
    <w:rsid w:val="007B42A9"/>
    <w:rsid w:val="007B45FB"/>
    <w:rsid w:val="007B513E"/>
    <w:rsid w:val="007B5793"/>
    <w:rsid w:val="007B5BF9"/>
    <w:rsid w:val="007B5C71"/>
    <w:rsid w:val="007B6721"/>
    <w:rsid w:val="007B6777"/>
    <w:rsid w:val="007B679A"/>
    <w:rsid w:val="007B6B15"/>
    <w:rsid w:val="007B6C8E"/>
    <w:rsid w:val="007B6F8C"/>
    <w:rsid w:val="007B7D4E"/>
    <w:rsid w:val="007C0122"/>
    <w:rsid w:val="007C0345"/>
    <w:rsid w:val="007C0F3A"/>
    <w:rsid w:val="007C1AD2"/>
    <w:rsid w:val="007C2D87"/>
    <w:rsid w:val="007C3262"/>
    <w:rsid w:val="007C3C4C"/>
    <w:rsid w:val="007C5017"/>
    <w:rsid w:val="007C5359"/>
    <w:rsid w:val="007C5FFB"/>
    <w:rsid w:val="007C609E"/>
    <w:rsid w:val="007C798A"/>
    <w:rsid w:val="007D0962"/>
    <w:rsid w:val="007D10D1"/>
    <w:rsid w:val="007D1EEA"/>
    <w:rsid w:val="007D2124"/>
    <w:rsid w:val="007D2138"/>
    <w:rsid w:val="007D32B9"/>
    <w:rsid w:val="007D3DA9"/>
    <w:rsid w:val="007D478E"/>
    <w:rsid w:val="007D49CD"/>
    <w:rsid w:val="007D50F9"/>
    <w:rsid w:val="007D5154"/>
    <w:rsid w:val="007D53A2"/>
    <w:rsid w:val="007D5917"/>
    <w:rsid w:val="007D5C23"/>
    <w:rsid w:val="007D61B5"/>
    <w:rsid w:val="007D69E4"/>
    <w:rsid w:val="007D6B54"/>
    <w:rsid w:val="007D6BF7"/>
    <w:rsid w:val="007D6D05"/>
    <w:rsid w:val="007D7283"/>
    <w:rsid w:val="007D77F1"/>
    <w:rsid w:val="007D79DC"/>
    <w:rsid w:val="007E1143"/>
    <w:rsid w:val="007E1D77"/>
    <w:rsid w:val="007E1F10"/>
    <w:rsid w:val="007E1FD8"/>
    <w:rsid w:val="007E221E"/>
    <w:rsid w:val="007E2ADC"/>
    <w:rsid w:val="007E376C"/>
    <w:rsid w:val="007E3BBD"/>
    <w:rsid w:val="007E3F17"/>
    <w:rsid w:val="007E4F38"/>
    <w:rsid w:val="007E51F8"/>
    <w:rsid w:val="007E5531"/>
    <w:rsid w:val="007E6B38"/>
    <w:rsid w:val="007E7BC8"/>
    <w:rsid w:val="007F1020"/>
    <w:rsid w:val="007F15EA"/>
    <w:rsid w:val="007F1D5E"/>
    <w:rsid w:val="007F280B"/>
    <w:rsid w:val="007F2C80"/>
    <w:rsid w:val="007F2C81"/>
    <w:rsid w:val="007F34CF"/>
    <w:rsid w:val="007F3CE9"/>
    <w:rsid w:val="007F4252"/>
    <w:rsid w:val="007F4DCB"/>
    <w:rsid w:val="007F5239"/>
    <w:rsid w:val="007F59A3"/>
    <w:rsid w:val="007F6266"/>
    <w:rsid w:val="007F641E"/>
    <w:rsid w:val="007F6F35"/>
    <w:rsid w:val="007F7404"/>
    <w:rsid w:val="007F75EC"/>
    <w:rsid w:val="007F7937"/>
    <w:rsid w:val="007F7B53"/>
    <w:rsid w:val="008000D2"/>
    <w:rsid w:val="0080015D"/>
    <w:rsid w:val="00800E3A"/>
    <w:rsid w:val="00801348"/>
    <w:rsid w:val="0080159A"/>
    <w:rsid w:val="008019EC"/>
    <w:rsid w:val="00801AAD"/>
    <w:rsid w:val="00801D92"/>
    <w:rsid w:val="00802861"/>
    <w:rsid w:val="00803AE8"/>
    <w:rsid w:val="00803DA6"/>
    <w:rsid w:val="00803F9A"/>
    <w:rsid w:val="00804063"/>
    <w:rsid w:val="008042F4"/>
    <w:rsid w:val="008057BF"/>
    <w:rsid w:val="0080673A"/>
    <w:rsid w:val="0080730C"/>
    <w:rsid w:val="008073A4"/>
    <w:rsid w:val="008075D8"/>
    <w:rsid w:val="00807C60"/>
    <w:rsid w:val="008101AE"/>
    <w:rsid w:val="008107D0"/>
    <w:rsid w:val="00810A43"/>
    <w:rsid w:val="00810F14"/>
    <w:rsid w:val="0081185D"/>
    <w:rsid w:val="00811AE3"/>
    <w:rsid w:val="00811C0C"/>
    <w:rsid w:val="00811E27"/>
    <w:rsid w:val="00812291"/>
    <w:rsid w:val="00812712"/>
    <w:rsid w:val="0081352A"/>
    <w:rsid w:val="00813901"/>
    <w:rsid w:val="00813F0F"/>
    <w:rsid w:val="00814F5B"/>
    <w:rsid w:val="00815057"/>
    <w:rsid w:val="00815092"/>
    <w:rsid w:val="00815756"/>
    <w:rsid w:val="0081575E"/>
    <w:rsid w:val="00815AB0"/>
    <w:rsid w:val="00815BDD"/>
    <w:rsid w:val="00816562"/>
    <w:rsid w:val="0081681B"/>
    <w:rsid w:val="00816B11"/>
    <w:rsid w:val="0081760F"/>
    <w:rsid w:val="008201F7"/>
    <w:rsid w:val="008208C2"/>
    <w:rsid w:val="008209AD"/>
    <w:rsid w:val="008209B4"/>
    <w:rsid w:val="00821479"/>
    <w:rsid w:val="008221F0"/>
    <w:rsid w:val="008222E3"/>
    <w:rsid w:val="008224F5"/>
    <w:rsid w:val="00822605"/>
    <w:rsid w:val="00822811"/>
    <w:rsid w:val="00822938"/>
    <w:rsid w:val="00822AF1"/>
    <w:rsid w:val="00822F6F"/>
    <w:rsid w:val="008233F0"/>
    <w:rsid w:val="0082379E"/>
    <w:rsid w:val="008243C1"/>
    <w:rsid w:val="0082528B"/>
    <w:rsid w:val="00826043"/>
    <w:rsid w:val="00826286"/>
    <w:rsid w:val="00826299"/>
    <w:rsid w:val="008268E9"/>
    <w:rsid w:val="008268F9"/>
    <w:rsid w:val="00827830"/>
    <w:rsid w:val="00827E1D"/>
    <w:rsid w:val="00830510"/>
    <w:rsid w:val="008320A8"/>
    <w:rsid w:val="00832869"/>
    <w:rsid w:val="00833363"/>
    <w:rsid w:val="0083529E"/>
    <w:rsid w:val="00835AD5"/>
    <w:rsid w:val="00835FA2"/>
    <w:rsid w:val="008360CA"/>
    <w:rsid w:val="008363CD"/>
    <w:rsid w:val="00836D66"/>
    <w:rsid w:val="0083719C"/>
    <w:rsid w:val="00841648"/>
    <w:rsid w:val="00841895"/>
    <w:rsid w:val="00842962"/>
    <w:rsid w:val="00842BB8"/>
    <w:rsid w:val="00842D71"/>
    <w:rsid w:val="0084317E"/>
    <w:rsid w:val="008436A3"/>
    <w:rsid w:val="0084396A"/>
    <w:rsid w:val="00843BEA"/>
    <w:rsid w:val="00843F18"/>
    <w:rsid w:val="00844B1F"/>
    <w:rsid w:val="0084576E"/>
    <w:rsid w:val="00845CC6"/>
    <w:rsid w:val="00845DDD"/>
    <w:rsid w:val="00845F2F"/>
    <w:rsid w:val="00845F42"/>
    <w:rsid w:val="00846A07"/>
    <w:rsid w:val="00846DB6"/>
    <w:rsid w:val="008473D1"/>
    <w:rsid w:val="00850926"/>
    <w:rsid w:val="00852866"/>
    <w:rsid w:val="00852FCA"/>
    <w:rsid w:val="0085348A"/>
    <w:rsid w:val="008543F1"/>
    <w:rsid w:val="008545BE"/>
    <w:rsid w:val="008549FE"/>
    <w:rsid w:val="00854DDD"/>
    <w:rsid w:val="008552E3"/>
    <w:rsid w:val="00855B4C"/>
    <w:rsid w:val="00855E1D"/>
    <w:rsid w:val="00857A64"/>
    <w:rsid w:val="00857E4D"/>
    <w:rsid w:val="0086107B"/>
    <w:rsid w:val="008614A0"/>
    <w:rsid w:val="00861C36"/>
    <w:rsid w:val="00861EB2"/>
    <w:rsid w:val="008622AA"/>
    <w:rsid w:val="0086326B"/>
    <w:rsid w:val="00863637"/>
    <w:rsid w:val="008638C1"/>
    <w:rsid w:val="00863979"/>
    <w:rsid w:val="008649AB"/>
    <w:rsid w:val="00864CEE"/>
    <w:rsid w:val="00864F0C"/>
    <w:rsid w:val="0086541E"/>
    <w:rsid w:val="00865A39"/>
    <w:rsid w:val="00865D1E"/>
    <w:rsid w:val="0086613E"/>
    <w:rsid w:val="008663E0"/>
    <w:rsid w:val="00866FA4"/>
    <w:rsid w:val="00867223"/>
    <w:rsid w:val="00867B95"/>
    <w:rsid w:val="00870048"/>
    <w:rsid w:val="008715F4"/>
    <w:rsid w:val="0087222D"/>
    <w:rsid w:val="00873C6B"/>
    <w:rsid w:val="00874003"/>
    <w:rsid w:val="00874A9E"/>
    <w:rsid w:val="00874FFE"/>
    <w:rsid w:val="008754CE"/>
    <w:rsid w:val="0087577A"/>
    <w:rsid w:val="0087608B"/>
    <w:rsid w:val="008770AA"/>
    <w:rsid w:val="00877393"/>
    <w:rsid w:val="00877CD5"/>
    <w:rsid w:val="00880DC8"/>
    <w:rsid w:val="00880F16"/>
    <w:rsid w:val="00881883"/>
    <w:rsid w:val="0088268F"/>
    <w:rsid w:val="00882888"/>
    <w:rsid w:val="00882B27"/>
    <w:rsid w:val="00882F7D"/>
    <w:rsid w:val="0088301A"/>
    <w:rsid w:val="0088375A"/>
    <w:rsid w:val="00883780"/>
    <w:rsid w:val="00883A5F"/>
    <w:rsid w:val="00883B49"/>
    <w:rsid w:val="008842FA"/>
    <w:rsid w:val="00884A55"/>
    <w:rsid w:val="00884D1C"/>
    <w:rsid w:val="00885FEA"/>
    <w:rsid w:val="0088659A"/>
    <w:rsid w:val="00890096"/>
    <w:rsid w:val="00890468"/>
    <w:rsid w:val="00890559"/>
    <w:rsid w:val="00890F45"/>
    <w:rsid w:val="00891629"/>
    <w:rsid w:val="00891F50"/>
    <w:rsid w:val="00892094"/>
    <w:rsid w:val="0089234E"/>
    <w:rsid w:val="008924D4"/>
    <w:rsid w:val="008929FD"/>
    <w:rsid w:val="00892F82"/>
    <w:rsid w:val="008937E9"/>
    <w:rsid w:val="008941AA"/>
    <w:rsid w:val="00894501"/>
    <w:rsid w:val="0089450C"/>
    <w:rsid w:val="00894906"/>
    <w:rsid w:val="00895F22"/>
    <w:rsid w:val="0089609B"/>
    <w:rsid w:val="008960C6"/>
    <w:rsid w:val="00896622"/>
    <w:rsid w:val="008966A5"/>
    <w:rsid w:val="0089697D"/>
    <w:rsid w:val="00897162"/>
    <w:rsid w:val="00897453"/>
    <w:rsid w:val="00897466"/>
    <w:rsid w:val="008976AA"/>
    <w:rsid w:val="00897B58"/>
    <w:rsid w:val="008A0A91"/>
    <w:rsid w:val="008A1427"/>
    <w:rsid w:val="008A1602"/>
    <w:rsid w:val="008A175C"/>
    <w:rsid w:val="008A1E9A"/>
    <w:rsid w:val="008A26BB"/>
    <w:rsid w:val="008A2AA0"/>
    <w:rsid w:val="008A35C5"/>
    <w:rsid w:val="008A420B"/>
    <w:rsid w:val="008A456F"/>
    <w:rsid w:val="008A45A6"/>
    <w:rsid w:val="008A4A47"/>
    <w:rsid w:val="008A7065"/>
    <w:rsid w:val="008A7273"/>
    <w:rsid w:val="008B0634"/>
    <w:rsid w:val="008B0C24"/>
    <w:rsid w:val="008B0F74"/>
    <w:rsid w:val="008B1145"/>
    <w:rsid w:val="008B1BF7"/>
    <w:rsid w:val="008B2167"/>
    <w:rsid w:val="008B2412"/>
    <w:rsid w:val="008B2D1C"/>
    <w:rsid w:val="008B2DD4"/>
    <w:rsid w:val="008B332A"/>
    <w:rsid w:val="008B3654"/>
    <w:rsid w:val="008B378A"/>
    <w:rsid w:val="008B4BD8"/>
    <w:rsid w:val="008B4DFB"/>
    <w:rsid w:val="008B5847"/>
    <w:rsid w:val="008B5A11"/>
    <w:rsid w:val="008B5DC6"/>
    <w:rsid w:val="008B6014"/>
    <w:rsid w:val="008B68FF"/>
    <w:rsid w:val="008B69D0"/>
    <w:rsid w:val="008B70F6"/>
    <w:rsid w:val="008B7C0E"/>
    <w:rsid w:val="008C0024"/>
    <w:rsid w:val="008C003D"/>
    <w:rsid w:val="008C0256"/>
    <w:rsid w:val="008C025A"/>
    <w:rsid w:val="008C0D62"/>
    <w:rsid w:val="008C1035"/>
    <w:rsid w:val="008C11C9"/>
    <w:rsid w:val="008C205E"/>
    <w:rsid w:val="008C2382"/>
    <w:rsid w:val="008C3752"/>
    <w:rsid w:val="008C37E9"/>
    <w:rsid w:val="008C3B26"/>
    <w:rsid w:val="008C3E8F"/>
    <w:rsid w:val="008C48A5"/>
    <w:rsid w:val="008C4CE2"/>
    <w:rsid w:val="008C5723"/>
    <w:rsid w:val="008C61FE"/>
    <w:rsid w:val="008D0719"/>
    <w:rsid w:val="008D0A5C"/>
    <w:rsid w:val="008D1B97"/>
    <w:rsid w:val="008D3044"/>
    <w:rsid w:val="008D3244"/>
    <w:rsid w:val="008D3BB6"/>
    <w:rsid w:val="008D3EE2"/>
    <w:rsid w:val="008D45E4"/>
    <w:rsid w:val="008D504F"/>
    <w:rsid w:val="008D6222"/>
    <w:rsid w:val="008D70CB"/>
    <w:rsid w:val="008E0807"/>
    <w:rsid w:val="008E0B37"/>
    <w:rsid w:val="008E1BF9"/>
    <w:rsid w:val="008E1E03"/>
    <w:rsid w:val="008E1F04"/>
    <w:rsid w:val="008E2218"/>
    <w:rsid w:val="008E2CBC"/>
    <w:rsid w:val="008E3888"/>
    <w:rsid w:val="008E408D"/>
    <w:rsid w:val="008E4686"/>
    <w:rsid w:val="008E4828"/>
    <w:rsid w:val="008E60F3"/>
    <w:rsid w:val="008E6B55"/>
    <w:rsid w:val="008E7377"/>
    <w:rsid w:val="008E75AD"/>
    <w:rsid w:val="008E7DB6"/>
    <w:rsid w:val="008F0175"/>
    <w:rsid w:val="008F0A5F"/>
    <w:rsid w:val="008F0D12"/>
    <w:rsid w:val="008F1800"/>
    <w:rsid w:val="008F1BE4"/>
    <w:rsid w:val="008F2506"/>
    <w:rsid w:val="008F3778"/>
    <w:rsid w:val="008F3AE2"/>
    <w:rsid w:val="008F4B5C"/>
    <w:rsid w:val="008F4F80"/>
    <w:rsid w:val="008F511B"/>
    <w:rsid w:val="008F51C8"/>
    <w:rsid w:val="008F60E8"/>
    <w:rsid w:val="008F624D"/>
    <w:rsid w:val="008F666D"/>
    <w:rsid w:val="008F6E2F"/>
    <w:rsid w:val="008F6EB6"/>
    <w:rsid w:val="008F7FDA"/>
    <w:rsid w:val="008F7FDC"/>
    <w:rsid w:val="009001C0"/>
    <w:rsid w:val="00900300"/>
    <w:rsid w:val="00900E89"/>
    <w:rsid w:val="00900F07"/>
    <w:rsid w:val="0090126F"/>
    <w:rsid w:val="009016F2"/>
    <w:rsid w:val="00901EBF"/>
    <w:rsid w:val="009024D4"/>
    <w:rsid w:val="00902D68"/>
    <w:rsid w:val="009033E1"/>
    <w:rsid w:val="00903958"/>
    <w:rsid w:val="00903BAA"/>
    <w:rsid w:val="00903CFB"/>
    <w:rsid w:val="009047C6"/>
    <w:rsid w:val="009049A9"/>
    <w:rsid w:val="00904D4D"/>
    <w:rsid w:val="00905020"/>
    <w:rsid w:val="009066EE"/>
    <w:rsid w:val="009068D7"/>
    <w:rsid w:val="00906DBC"/>
    <w:rsid w:val="00906EB1"/>
    <w:rsid w:val="00907177"/>
    <w:rsid w:val="009072A1"/>
    <w:rsid w:val="00907AC2"/>
    <w:rsid w:val="00910125"/>
    <w:rsid w:val="00910260"/>
    <w:rsid w:val="009104D6"/>
    <w:rsid w:val="009105FB"/>
    <w:rsid w:val="00911267"/>
    <w:rsid w:val="00911AEE"/>
    <w:rsid w:val="00911B81"/>
    <w:rsid w:val="00911BF1"/>
    <w:rsid w:val="00912B90"/>
    <w:rsid w:val="00913212"/>
    <w:rsid w:val="0091330F"/>
    <w:rsid w:val="0091501D"/>
    <w:rsid w:val="00915423"/>
    <w:rsid w:val="009155C4"/>
    <w:rsid w:val="00915957"/>
    <w:rsid w:val="009166AB"/>
    <w:rsid w:val="00916A8D"/>
    <w:rsid w:val="00916B05"/>
    <w:rsid w:val="00916C04"/>
    <w:rsid w:val="0091700E"/>
    <w:rsid w:val="00917805"/>
    <w:rsid w:val="00917A5E"/>
    <w:rsid w:val="0092014C"/>
    <w:rsid w:val="0092022B"/>
    <w:rsid w:val="00920608"/>
    <w:rsid w:val="00920834"/>
    <w:rsid w:val="009212C5"/>
    <w:rsid w:val="009215F0"/>
    <w:rsid w:val="0092206A"/>
    <w:rsid w:val="00922418"/>
    <w:rsid w:val="00922C44"/>
    <w:rsid w:val="00922CC4"/>
    <w:rsid w:val="00923F81"/>
    <w:rsid w:val="00924152"/>
    <w:rsid w:val="009242DF"/>
    <w:rsid w:val="009251B9"/>
    <w:rsid w:val="0092619A"/>
    <w:rsid w:val="00926215"/>
    <w:rsid w:val="00927A4C"/>
    <w:rsid w:val="00927CC5"/>
    <w:rsid w:val="00930539"/>
    <w:rsid w:val="00930705"/>
    <w:rsid w:val="009316BD"/>
    <w:rsid w:val="00931B46"/>
    <w:rsid w:val="00931E1A"/>
    <w:rsid w:val="00933086"/>
    <w:rsid w:val="0093368B"/>
    <w:rsid w:val="00934770"/>
    <w:rsid w:val="00935EBB"/>
    <w:rsid w:val="00936E3C"/>
    <w:rsid w:val="009374D5"/>
    <w:rsid w:val="00937752"/>
    <w:rsid w:val="00940AEA"/>
    <w:rsid w:val="00940BF7"/>
    <w:rsid w:val="00941007"/>
    <w:rsid w:val="00941870"/>
    <w:rsid w:val="00941CC1"/>
    <w:rsid w:val="0094239C"/>
    <w:rsid w:val="009430F1"/>
    <w:rsid w:val="00943A29"/>
    <w:rsid w:val="00943A9C"/>
    <w:rsid w:val="00943E20"/>
    <w:rsid w:val="009446A4"/>
    <w:rsid w:val="00944725"/>
    <w:rsid w:val="00944AE8"/>
    <w:rsid w:val="00945017"/>
    <w:rsid w:val="009451E2"/>
    <w:rsid w:val="0094530A"/>
    <w:rsid w:val="00945481"/>
    <w:rsid w:val="00945C21"/>
    <w:rsid w:val="0094609E"/>
    <w:rsid w:val="0094688A"/>
    <w:rsid w:val="00946905"/>
    <w:rsid w:val="00946B66"/>
    <w:rsid w:val="00946DEA"/>
    <w:rsid w:val="0094725B"/>
    <w:rsid w:val="0094751A"/>
    <w:rsid w:val="009501DA"/>
    <w:rsid w:val="009508F7"/>
    <w:rsid w:val="009520DE"/>
    <w:rsid w:val="00952395"/>
    <w:rsid w:val="00953961"/>
    <w:rsid w:val="00953C1D"/>
    <w:rsid w:val="00954584"/>
    <w:rsid w:val="0095503A"/>
    <w:rsid w:val="00955245"/>
    <w:rsid w:val="00956E03"/>
    <w:rsid w:val="00957139"/>
    <w:rsid w:val="009576D0"/>
    <w:rsid w:val="0096073E"/>
    <w:rsid w:val="00960759"/>
    <w:rsid w:val="00961194"/>
    <w:rsid w:val="009617CB"/>
    <w:rsid w:val="009618AB"/>
    <w:rsid w:val="00961AB2"/>
    <w:rsid w:val="00961D39"/>
    <w:rsid w:val="00962FB7"/>
    <w:rsid w:val="0096325F"/>
    <w:rsid w:val="00964393"/>
    <w:rsid w:val="00964C3A"/>
    <w:rsid w:val="0096508F"/>
    <w:rsid w:val="00965DE5"/>
    <w:rsid w:val="009668EF"/>
    <w:rsid w:val="00967C4A"/>
    <w:rsid w:val="009712B3"/>
    <w:rsid w:val="0097262A"/>
    <w:rsid w:val="00972745"/>
    <w:rsid w:val="009729B3"/>
    <w:rsid w:val="00973267"/>
    <w:rsid w:val="009737BF"/>
    <w:rsid w:val="00973C93"/>
    <w:rsid w:val="009741A6"/>
    <w:rsid w:val="00975194"/>
    <w:rsid w:val="009771CF"/>
    <w:rsid w:val="00977918"/>
    <w:rsid w:val="0097796F"/>
    <w:rsid w:val="009779AF"/>
    <w:rsid w:val="00977AD0"/>
    <w:rsid w:val="009801DB"/>
    <w:rsid w:val="009804E0"/>
    <w:rsid w:val="00980D79"/>
    <w:rsid w:val="00981684"/>
    <w:rsid w:val="00982BA6"/>
    <w:rsid w:val="00982C46"/>
    <w:rsid w:val="00983009"/>
    <w:rsid w:val="00983047"/>
    <w:rsid w:val="009836A6"/>
    <w:rsid w:val="00984590"/>
    <w:rsid w:val="009849EB"/>
    <w:rsid w:val="009853E9"/>
    <w:rsid w:val="009855BA"/>
    <w:rsid w:val="009858B8"/>
    <w:rsid w:val="00985C82"/>
    <w:rsid w:val="00985E23"/>
    <w:rsid w:val="00990005"/>
    <w:rsid w:val="0099046F"/>
    <w:rsid w:val="009906AA"/>
    <w:rsid w:val="009907F4"/>
    <w:rsid w:val="0099148C"/>
    <w:rsid w:val="009918BE"/>
    <w:rsid w:val="009919FA"/>
    <w:rsid w:val="00992E6A"/>
    <w:rsid w:val="0099371A"/>
    <w:rsid w:val="00993DEA"/>
    <w:rsid w:val="00994914"/>
    <w:rsid w:val="00994BBC"/>
    <w:rsid w:val="00995764"/>
    <w:rsid w:val="00995922"/>
    <w:rsid w:val="00995950"/>
    <w:rsid w:val="00995975"/>
    <w:rsid w:val="00995FBB"/>
    <w:rsid w:val="00996070"/>
    <w:rsid w:val="0099675B"/>
    <w:rsid w:val="00996AC6"/>
    <w:rsid w:val="00996F0F"/>
    <w:rsid w:val="009A065C"/>
    <w:rsid w:val="009A0B73"/>
    <w:rsid w:val="009A1197"/>
    <w:rsid w:val="009A11E4"/>
    <w:rsid w:val="009A15DD"/>
    <w:rsid w:val="009A1864"/>
    <w:rsid w:val="009A214C"/>
    <w:rsid w:val="009A3018"/>
    <w:rsid w:val="009A3C53"/>
    <w:rsid w:val="009A3DEF"/>
    <w:rsid w:val="009A3E08"/>
    <w:rsid w:val="009A50D8"/>
    <w:rsid w:val="009A5532"/>
    <w:rsid w:val="009A5D5A"/>
    <w:rsid w:val="009A6423"/>
    <w:rsid w:val="009A6B7C"/>
    <w:rsid w:val="009A6C88"/>
    <w:rsid w:val="009A766B"/>
    <w:rsid w:val="009A769B"/>
    <w:rsid w:val="009A7981"/>
    <w:rsid w:val="009B0ABA"/>
    <w:rsid w:val="009B0AF1"/>
    <w:rsid w:val="009B0BE4"/>
    <w:rsid w:val="009B129F"/>
    <w:rsid w:val="009B1792"/>
    <w:rsid w:val="009B1EE7"/>
    <w:rsid w:val="009B2075"/>
    <w:rsid w:val="009B222B"/>
    <w:rsid w:val="009B257E"/>
    <w:rsid w:val="009B28E9"/>
    <w:rsid w:val="009B3674"/>
    <w:rsid w:val="009B39C8"/>
    <w:rsid w:val="009B3B0A"/>
    <w:rsid w:val="009B3D25"/>
    <w:rsid w:val="009B51BE"/>
    <w:rsid w:val="009B5273"/>
    <w:rsid w:val="009B52F4"/>
    <w:rsid w:val="009B554A"/>
    <w:rsid w:val="009B57EC"/>
    <w:rsid w:val="009B5CD8"/>
    <w:rsid w:val="009B631C"/>
    <w:rsid w:val="009B6452"/>
    <w:rsid w:val="009B6806"/>
    <w:rsid w:val="009B6DFE"/>
    <w:rsid w:val="009B7001"/>
    <w:rsid w:val="009C20E2"/>
    <w:rsid w:val="009C2713"/>
    <w:rsid w:val="009C2B90"/>
    <w:rsid w:val="009C3143"/>
    <w:rsid w:val="009C3496"/>
    <w:rsid w:val="009C38B2"/>
    <w:rsid w:val="009C3CC4"/>
    <w:rsid w:val="009C48EB"/>
    <w:rsid w:val="009C4BC5"/>
    <w:rsid w:val="009C50CE"/>
    <w:rsid w:val="009C53A0"/>
    <w:rsid w:val="009C686B"/>
    <w:rsid w:val="009C6B46"/>
    <w:rsid w:val="009C6C24"/>
    <w:rsid w:val="009C70C0"/>
    <w:rsid w:val="009C752F"/>
    <w:rsid w:val="009C79B7"/>
    <w:rsid w:val="009C7BDF"/>
    <w:rsid w:val="009D04E7"/>
    <w:rsid w:val="009D05FE"/>
    <w:rsid w:val="009D084F"/>
    <w:rsid w:val="009D0A1E"/>
    <w:rsid w:val="009D0BA6"/>
    <w:rsid w:val="009D0D62"/>
    <w:rsid w:val="009D14D2"/>
    <w:rsid w:val="009D2DA6"/>
    <w:rsid w:val="009D3752"/>
    <w:rsid w:val="009D3851"/>
    <w:rsid w:val="009D4633"/>
    <w:rsid w:val="009D46E5"/>
    <w:rsid w:val="009D4CA0"/>
    <w:rsid w:val="009D4D25"/>
    <w:rsid w:val="009D57FA"/>
    <w:rsid w:val="009D6155"/>
    <w:rsid w:val="009D668F"/>
    <w:rsid w:val="009D6F39"/>
    <w:rsid w:val="009D758E"/>
    <w:rsid w:val="009D762F"/>
    <w:rsid w:val="009D7644"/>
    <w:rsid w:val="009E0328"/>
    <w:rsid w:val="009E046C"/>
    <w:rsid w:val="009E17D8"/>
    <w:rsid w:val="009E21F5"/>
    <w:rsid w:val="009E27C4"/>
    <w:rsid w:val="009E2DDC"/>
    <w:rsid w:val="009E3074"/>
    <w:rsid w:val="009E333B"/>
    <w:rsid w:val="009E50B2"/>
    <w:rsid w:val="009E5492"/>
    <w:rsid w:val="009E5876"/>
    <w:rsid w:val="009E5D58"/>
    <w:rsid w:val="009E63D8"/>
    <w:rsid w:val="009E66F7"/>
    <w:rsid w:val="009E6D8B"/>
    <w:rsid w:val="009E76B2"/>
    <w:rsid w:val="009E7BDD"/>
    <w:rsid w:val="009F008F"/>
    <w:rsid w:val="009F04C4"/>
    <w:rsid w:val="009F07F4"/>
    <w:rsid w:val="009F0DC7"/>
    <w:rsid w:val="009F18C5"/>
    <w:rsid w:val="009F194C"/>
    <w:rsid w:val="009F1A35"/>
    <w:rsid w:val="009F1F3D"/>
    <w:rsid w:val="009F2881"/>
    <w:rsid w:val="009F28F2"/>
    <w:rsid w:val="009F2FB9"/>
    <w:rsid w:val="009F3161"/>
    <w:rsid w:val="009F32C0"/>
    <w:rsid w:val="009F3EF5"/>
    <w:rsid w:val="009F46AE"/>
    <w:rsid w:val="009F4FA3"/>
    <w:rsid w:val="009F5077"/>
    <w:rsid w:val="009F60D8"/>
    <w:rsid w:val="009F6FED"/>
    <w:rsid w:val="009F743C"/>
    <w:rsid w:val="009F7E7E"/>
    <w:rsid w:val="009F7EE2"/>
    <w:rsid w:val="00A00814"/>
    <w:rsid w:val="00A01436"/>
    <w:rsid w:val="00A01443"/>
    <w:rsid w:val="00A021A1"/>
    <w:rsid w:val="00A02A2F"/>
    <w:rsid w:val="00A02B6F"/>
    <w:rsid w:val="00A02DF4"/>
    <w:rsid w:val="00A03588"/>
    <w:rsid w:val="00A035A1"/>
    <w:rsid w:val="00A041DC"/>
    <w:rsid w:val="00A0440D"/>
    <w:rsid w:val="00A04700"/>
    <w:rsid w:val="00A04B46"/>
    <w:rsid w:val="00A04C1D"/>
    <w:rsid w:val="00A04CFC"/>
    <w:rsid w:val="00A0542F"/>
    <w:rsid w:val="00A054F4"/>
    <w:rsid w:val="00A057EF"/>
    <w:rsid w:val="00A05BA7"/>
    <w:rsid w:val="00A05DB9"/>
    <w:rsid w:val="00A07555"/>
    <w:rsid w:val="00A0773F"/>
    <w:rsid w:val="00A0796A"/>
    <w:rsid w:val="00A11877"/>
    <w:rsid w:val="00A11E7F"/>
    <w:rsid w:val="00A11FDE"/>
    <w:rsid w:val="00A1247D"/>
    <w:rsid w:val="00A12EBE"/>
    <w:rsid w:val="00A13595"/>
    <w:rsid w:val="00A13A2F"/>
    <w:rsid w:val="00A13E51"/>
    <w:rsid w:val="00A1405E"/>
    <w:rsid w:val="00A14425"/>
    <w:rsid w:val="00A1475E"/>
    <w:rsid w:val="00A16AB8"/>
    <w:rsid w:val="00A16B83"/>
    <w:rsid w:val="00A16BD2"/>
    <w:rsid w:val="00A16CB2"/>
    <w:rsid w:val="00A171BA"/>
    <w:rsid w:val="00A1792F"/>
    <w:rsid w:val="00A17B5A"/>
    <w:rsid w:val="00A17CD2"/>
    <w:rsid w:val="00A200A0"/>
    <w:rsid w:val="00A20610"/>
    <w:rsid w:val="00A20676"/>
    <w:rsid w:val="00A21606"/>
    <w:rsid w:val="00A21700"/>
    <w:rsid w:val="00A223E7"/>
    <w:rsid w:val="00A22C10"/>
    <w:rsid w:val="00A22DE8"/>
    <w:rsid w:val="00A23049"/>
    <w:rsid w:val="00A23917"/>
    <w:rsid w:val="00A23950"/>
    <w:rsid w:val="00A24354"/>
    <w:rsid w:val="00A247F2"/>
    <w:rsid w:val="00A24B8C"/>
    <w:rsid w:val="00A24E67"/>
    <w:rsid w:val="00A24FA1"/>
    <w:rsid w:val="00A25160"/>
    <w:rsid w:val="00A25BB5"/>
    <w:rsid w:val="00A25D75"/>
    <w:rsid w:val="00A26245"/>
    <w:rsid w:val="00A26418"/>
    <w:rsid w:val="00A26607"/>
    <w:rsid w:val="00A2723D"/>
    <w:rsid w:val="00A31AB7"/>
    <w:rsid w:val="00A32299"/>
    <w:rsid w:val="00A32C75"/>
    <w:rsid w:val="00A339C3"/>
    <w:rsid w:val="00A33F0D"/>
    <w:rsid w:val="00A3443D"/>
    <w:rsid w:val="00A36074"/>
    <w:rsid w:val="00A36283"/>
    <w:rsid w:val="00A36337"/>
    <w:rsid w:val="00A363E5"/>
    <w:rsid w:val="00A378F8"/>
    <w:rsid w:val="00A40645"/>
    <w:rsid w:val="00A40FBE"/>
    <w:rsid w:val="00A40FEF"/>
    <w:rsid w:val="00A41DB1"/>
    <w:rsid w:val="00A41F3D"/>
    <w:rsid w:val="00A41FDC"/>
    <w:rsid w:val="00A421DD"/>
    <w:rsid w:val="00A424AF"/>
    <w:rsid w:val="00A42A79"/>
    <w:rsid w:val="00A44283"/>
    <w:rsid w:val="00A44995"/>
    <w:rsid w:val="00A44ADB"/>
    <w:rsid w:val="00A44BD5"/>
    <w:rsid w:val="00A44C76"/>
    <w:rsid w:val="00A450E8"/>
    <w:rsid w:val="00A45937"/>
    <w:rsid w:val="00A45C9F"/>
    <w:rsid w:val="00A46530"/>
    <w:rsid w:val="00A465E3"/>
    <w:rsid w:val="00A47C51"/>
    <w:rsid w:val="00A51561"/>
    <w:rsid w:val="00A526AF"/>
    <w:rsid w:val="00A52985"/>
    <w:rsid w:val="00A5331B"/>
    <w:rsid w:val="00A53A87"/>
    <w:rsid w:val="00A5549E"/>
    <w:rsid w:val="00A55E5E"/>
    <w:rsid w:val="00A562BD"/>
    <w:rsid w:val="00A562DC"/>
    <w:rsid w:val="00A5666D"/>
    <w:rsid w:val="00A56B50"/>
    <w:rsid w:val="00A56D79"/>
    <w:rsid w:val="00A57DF2"/>
    <w:rsid w:val="00A60B14"/>
    <w:rsid w:val="00A615C1"/>
    <w:rsid w:val="00A61FE1"/>
    <w:rsid w:val="00A6230C"/>
    <w:rsid w:val="00A62779"/>
    <w:rsid w:val="00A63AEB"/>
    <w:rsid w:val="00A63C45"/>
    <w:rsid w:val="00A646DD"/>
    <w:rsid w:val="00A652DF"/>
    <w:rsid w:val="00A653B7"/>
    <w:rsid w:val="00A65E70"/>
    <w:rsid w:val="00A6648B"/>
    <w:rsid w:val="00A6699A"/>
    <w:rsid w:val="00A67955"/>
    <w:rsid w:val="00A7062C"/>
    <w:rsid w:val="00A70908"/>
    <w:rsid w:val="00A70A22"/>
    <w:rsid w:val="00A70ED2"/>
    <w:rsid w:val="00A713AA"/>
    <w:rsid w:val="00A71446"/>
    <w:rsid w:val="00A71D4B"/>
    <w:rsid w:val="00A72527"/>
    <w:rsid w:val="00A73737"/>
    <w:rsid w:val="00A73BDE"/>
    <w:rsid w:val="00A73EC7"/>
    <w:rsid w:val="00A74D5A"/>
    <w:rsid w:val="00A7505F"/>
    <w:rsid w:val="00A7542F"/>
    <w:rsid w:val="00A7573F"/>
    <w:rsid w:val="00A75BA2"/>
    <w:rsid w:val="00A75EEA"/>
    <w:rsid w:val="00A761EC"/>
    <w:rsid w:val="00A763CA"/>
    <w:rsid w:val="00A7746A"/>
    <w:rsid w:val="00A77BFC"/>
    <w:rsid w:val="00A8144E"/>
    <w:rsid w:val="00A81BBF"/>
    <w:rsid w:val="00A81D34"/>
    <w:rsid w:val="00A81DED"/>
    <w:rsid w:val="00A83002"/>
    <w:rsid w:val="00A83A4C"/>
    <w:rsid w:val="00A847ED"/>
    <w:rsid w:val="00A84ADC"/>
    <w:rsid w:val="00A84C4A"/>
    <w:rsid w:val="00A84CB1"/>
    <w:rsid w:val="00A8510C"/>
    <w:rsid w:val="00A856B5"/>
    <w:rsid w:val="00A8584E"/>
    <w:rsid w:val="00A85D11"/>
    <w:rsid w:val="00A875E0"/>
    <w:rsid w:val="00A87F20"/>
    <w:rsid w:val="00A9027C"/>
    <w:rsid w:val="00A9099B"/>
    <w:rsid w:val="00A916EC"/>
    <w:rsid w:val="00A91C2A"/>
    <w:rsid w:val="00A927B9"/>
    <w:rsid w:val="00A93848"/>
    <w:rsid w:val="00A939BA"/>
    <w:rsid w:val="00A93BBB"/>
    <w:rsid w:val="00A9417F"/>
    <w:rsid w:val="00A94CEF"/>
    <w:rsid w:val="00A960C3"/>
    <w:rsid w:val="00A96DD8"/>
    <w:rsid w:val="00A96DF4"/>
    <w:rsid w:val="00A976EA"/>
    <w:rsid w:val="00AA00A4"/>
    <w:rsid w:val="00AA01FC"/>
    <w:rsid w:val="00AA0655"/>
    <w:rsid w:val="00AA0D5C"/>
    <w:rsid w:val="00AA23C8"/>
    <w:rsid w:val="00AA248F"/>
    <w:rsid w:val="00AA3FD4"/>
    <w:rsid w:val="00AA42A1"/>
    <w:rsid w:val="00AA4D6C"/>
    <w:rsid w:val="00AA5BB7"/>
    <w:rsid w:val="00AA5E80"/>
    <w:rsid w:val="00AB2119"/>
    <w:rsid w:val="00AB256D"/>
    <w:rsid w:val="00AB2910"/>
    <w:rsid w:val="00AB4B5E"/>
    <w:rsid w:val="00AB50C9"/>
    <w:rsid w:val="00AB55D4"/>
    <w:rsid w:val="00AB58B9"/>
    <w:rsid w:val="00AB628C"/>
    <w:rsid w:val="00AB66D1"/>
    <w:rsid w:val="00AB6FB3"/>
    <w:rsid w:val="00AB71CD"/>
    <w:rsid w:val="00AB7D35"/>
    <w:rsid w:val="00AC08A1"/>
    <w:rsid w:val="00AC09D1"/>
    <w:rsid w:val="00AC0E9C"/>
    <w:rsid w:val="00AC10D9"/>
    <w:rsid w:val="00AC171C"/>
    <w:rsid w:val="00AC1925"/>
    <w:rsid w:val="00AC1D0A"/>
    <w:rsid w:val="00AC2376"/>
    <w:rsid w:val="00AC2839"/>
    <w:rsid w:val="00AC2A0C"/>
    <w:rsid w:val="00AC2A2F"/>
    <w:rsid w:val="00AC2BC1"/>
    <w:rsid w:val="00AC3505"/>
    <w:rsid w:val="00AC37BE"/>
    <w:rsid w:val="00AC3D29"/>
    <w:rsid w:val="00AC582C"/>
    <w:rsid w:val="00AC64DA"/>
    <w:rsid w:val="00AC6C53"/>
    <w:rsid w:val="00AC7140"/>
    <w:rsid w:val="00AD09D0"/>
    <w:rsid w:val="00AD106E"/>
    <w:rsid w:val="00AD1B19"/>
    <w:rsid w:val="00AD1C5C"/>
    <w:rsid w:val="00AD2360"/>
    <w:rsid w:val="00AD2C7C"/>
    <w:rsid w:val="00AD2C8D"/>
    <w:rsid w:val="00AD2D0B"/>
    <w:rsid w:val="00AD3056"/>
    <w:rsid w:val="00AD493A"/>
    <w:rsid w:val="00AD49E5"/>
    <w:rsid w:val="00AD6083"/>
    <w:rsid w:val="00AD61F6"/>
    <w:rsid w:val="00AD6675"/>
    <w:rsid w:val="00AD6892"/>
    <w:rsid w:val="00AD6B84"/>
    <w:rsid w:val="00AD70E9"/>
    <w:rsid w:val="00AE0376"/>
    <w:rsid w:val="00AE0FC9"/>
    <w:rsid w:val="00AE156E"/>
    <w:rsid w:val="00AE1711"/>
    <w:rsid w:val="00AE1866"/>
    <w:rsid w:val="00AE18EC"/>
    <w:rsid w:val="00AE32A3"/>
    <w:rsid w:val="00AE4275"/>
    <w:rsid w:val="00AE42E2"/>
    <w:rsid w:val="00AE4CF2"/>
    <w:rsid w:val="00AE591E"/>
    <w:rsid w:val="00AE6503"/>
    <w:rsid w:val="00AE65A6"/>
    <w:rsid w:val="00AE6B9D"/>
    <w:rsid w:val="00AE6DEE"/>
    <w:rsid w:val="00AE6EEC"/>
    <w:rsid w:val="00AE7FEA"/>
    <w:rsid w:val="00AF0487"/>
    <w:rsid w:val="00AF0C3F"/>
    <w:rsid w:val="00AF0EC1"/>
    <w:rsid w:val="00AF17F8"/>
    <w:rsid w:val="00AF1C48"/>
    <w:rsid w:val="00AF2843"/>
    <w:rsid w:val="00AF28AF"/>
    <w:rsid w:val="00AF2905"/>
    <w:rsid w:val="00AF5849"/>
    <w:rsid w:val="00AF60AE"/>
    <w:rsid w:val="00AF71DC"/>
    <w:rsid w:val="00AF7313"/>
    <w:rsid w:val="00AF74E2"/>
    <w:rsid w:val="00B003BB"/>
    <w:rsid w:val="00B00E03"/>
    <w:rsid w:val="00B010C8"/>
    <w:rsid w:val="00B011D3"/>
    <w:rsid w:val="00B01F11"/>
    <w:rsid w:val="00B025D8"/>
    <w:rsid w:val="00B03732"/>
    <w:rsid w:val="00B03842"/>
    <w:rsid w:val="00B04E62"/>
    <w:rsid w:val="00B052E0"/>
    <w:rsid w:val="00B05666"/>
    <w:rsid w:val="00B06768"/>
    <w:rsid w:val="00B06828"/>
    <w:rsid w:val="00B108BA"/>
    <w:rsid w:val="00B10C3E"/>
    <w:rsid w:val="00B111AD"/>
    <w:rsid w:val="00B11465"/>
    <w:rsid w:val="00B11E7D"/>
    <w:rsid w:val="00B15061"/>
    <w:rsid w:val="00B157B5"/>
    <w:rsid w:val="00B15938"/>
    <w:rsid w:val="00B16F0C"/>
    <w:rsid w:val="00B17271"/>
    <w:rsid w:val="00B17429"/>
    <w:rsid w:val="00B17BCA"/>
    <w:rsid w:val="00B17FC4"/>
    <w:rsid w:val="00B20484"/>
    <w:rsid w:val="00B2081C"/>
    <w:rsid w:val="00B216B6"/>
    <w:rsid w:val="00B21BFF"/>
    <w:rsid w:val="00B21C49"/>
    <w:rsid w:val="00B21CA9"/>
    <w:rsid w:val="00B22854"/>
    <w:rsid w:val="00B2352F"/>
    <w:rsid w:val="00B24269"/>
    <w:rsid w:val="00B24E2E"/>
    <w:rsid w:val="00B2670C"/>
    <w:rsid w:val="00B26A28"/>
    <w:rsid w:val="00B27FDD"/>
    <w:rsid w:val="00B30405"/>
    <w:rsid w:val="00B30572"/>
    <w:rsid w:val="00B30C73"/>
    <w:rsid w:val="00B310D8"/>
    <w:rsid w:val="00B321A2"/>
    <w:rsid w:val="00B3239A"/>
    <w:rsid w:val="00B326AD"/>
    <w:rsid w:val="00B32781"/>
    <w:rsid w:val="00B32EAB"/>
    <w:rsid w:val="00B330A7"/>
    <w:rsid w:val="00B33501"/>
    <w:rsid w:val="00B33909"/>
    <w:rsid w:val="00B33A31"/>
    <w:rsid w:val="00B35801"/>
    <w:rsid w:val="00B37FAE"/>
    <w:rsid w:val="00B40237"/>
    <w:rsid w:val="00B40AC9"/>
    <w:rsid w:val="00B40FD1"/>
    <w:rsid w:val="00B41367"/>
    <w:rsid w:val="00B420E6"/>
    <w:rsid w:val="00B4308E"/>
    <w:rsid w:val="00B43896"/>
    <w:rsid w:val="00B4430A"/>
    <w:rsid w:val="00B44328"/>
    <w:rsid w:val="00B44992"/>
    <w:rsid w:val="00B45BCB"/>
    <w:rsid w:val="00B47BC0"/>
    <w:rsid w:val="00B47D4E"/>
    <w:rsid w:val="00B51331"/>
    <w:rsid w:val="00B517D9"/>
    <w:rsid w:val="00B522F4"/>
    <w:rsid w:val="00B53955"/>
    <w:rsid w:val="00B53C4E"/>
    <w:rsid w:val="00B53D9D"/>
    <w:rsid w:val="00B54A7C"/>
    <w:rsid w:val="00B55283"/>
    <w:rsid w:val="00B5536D"/>
    <w:rsid w:val="00B55F5B"/>
    <w:rsid w:val="00B560D2"/>
    <w:rsid w:val="00B56D7E"/>
    <w:rsid w:val="00B56DD1"/>
    <w:rsid w:val="00B56EFF"/>
    <w:rsid w:val="00B5724B"/>
    <w:rsid w:val="00B5741F"/>
    <w:rsid w:val="00B57E0D"/>
    <w:rsid w:val="00B605DE"/>
    <w:rsid w:val="00B607E9"/>
    <w:rsid w:val="00B6145E"/>
    <w:rsid w:val="00B61C5C"/>
    <w:rsid w:val="00B61C97"/>
    <w:rsid w:val="00B65122"/>
    <w:rsid w:val="00B656BF"/>
    <w:rsid w:val="00B65AC4"/>
    <w:rsid w:val="00B665B1"/>
    <w:rsid w:val="00B67F60"/>
    <w:rsid w:val="00B70CFB"/>
    <w:rsid w:val="00B71307"/>
    <w:rsid w:val="00B71599"/>
    <w:rsid w:val="00B72778"/>
    <w:rsid w:val="00B72969"/>
    <w:rsid w:val="00B72995"/>
    <w:rsid w:val="00B73B36"/>
    <w:rsid w:val="00B74954"/>
    <w:rsid w:val="00B74F43"/>
    <w:rsid w:val="00B756B6"/>
    <w:rsid w:val="00B7609D"/>
    <w:rsid w:val="00B76139"/>
    <w:rsid w:val="00B766FC"/>
    <w:rsid w:val="00B77560"/>
    <w:rsid w:val="00B77A04"/>
    <w:rsid w:val="00B77D97"/>
    <w:rsid w:val="00B77EED"/>
    <w:rsid w:val="00B803E0"/>
    <w:rsid w:val="00B80463"/>
    <w:rsid w:val="00B815A0"/>
    <w:rsid w:val="00B824F1"/>
    <w:rsid w:val="00B83358"/>
    <w:rsid w:val="00B83D4B"/>
    <w:rsid w:val="00B84204"/>
    <w:rsid w:val="00B868B3"/>
    <w:rsid w:val="00B86998"/>
    <w:rsid w:val="00B86C4E"/>
    <w:rsid w:val="00B86E89"/>
    <w:rsid w:val="00B873B3"/>
    <w:rsid w:val="00B8771E"/>
    <w:rsid w:val="00B90553"/>
    <w:rsid w:val="00B90B12"/>
    <w:rsid w:val="00B91199"/>
    <w:rsid w:val="00B91273"/>
    <w:rsid w:val="00B91829"/>
    <w:rsid w:val="00B929B0"/>
    <w:rsid w:val="00B92EF7"/>
    <w:rsid w:val="00B93D84"/>
    <w:rsid w:val="00B93FD5"/>
    <w:rsid w:val="00B9413C"/>
    <w:rsid w:val="00B9421C"/>
    <w:rsid w:val="00B945CE"/>
    <w:rsid w:val="00B949C8"/>
    <w:rsid w:val="00B955A7"/>
    <w:rsid w:val="00B95D2C"/>
    <w:rsid w:val="00B95FFD"/>
    <w:rsid w:val="00B96428"/>
    <w:rsid w:val="00BA0D81"/>
    <w:rsid w:val="00BA0FA0"/>
    <w:rsid w:val="00BA1B0A"/>
    <w:rsid w:val="00BA1DEB"/>
    <w:rsid w:val="00BA1ECB"/>
    <w:rsid w:val="00BA2698"/>
    <w:rsid w:val="00BA2784"/>
    <w:rsid w:val="00BA2CF6"/>
    <w:rsid w:val="00BA360D"/>
    <w:rsid w:val="00BA37B1"/>
    <w:rsid w:val="00BA37D1"/>
    <w:rsid w:val="00BA39AD"/>
    <w:rsid w:val="00BA3B95"/>
    <w:rsid w:val="00BA4E14"/>
    <w:rsid w:val="00BA4FE4"/>
    <w:rsid w:val="00BA501E"/>
    <w:rsid w:val="00BA53E3"/>
    <w:rsid w:val="00BA5FFB"/>
    <w:rsid w:val="00BA675E"/>
    <w:rsid w:val="00BA67D0"/>
    <w:rsid w:val="00BA7259"/>
    <w:rsid w:val="00BA7719"/>
    <w:rsid w:val="00BA7DF4"/>
    <w:rsid w:val="00BB0692"/>
    <w:rsid w:val="00BB0A2F"/>
    <w:rsid w:val="00BB1CF8"/>
    <w:rsid w:val="00BB27FC"/>
    <w:rsid w:val="00BB2FAB"/>
    <w:rsid w:val="00BB32E9"/>
    <w:rsid w:val="00BB33E1"/>
    <w:rsid w:val="00BB486E"/>
    <w:rsid w:val="00BB6BC5"/>
    <w:rsid w:val="00BB7A1F"/>
    <w:rsid w:val="00BC0232"/>
    <w:rsid w:val="00BC034A"/>
    <w:rsid w:val="00BC0578"/>
    <w:rsid w:val="00BC0D0C"/>
    <w:rsid w:val="00BC16CD"/>
    <w:rsid w:val="00BC2772"/>
    <w:rsid w:val="00BC2D56"/>
    <w:rsid w:val="00BC2E17"/>
    <w:rsid w:val="00BC2ECB"/>
    <w:rsid w:val="00BC2ED4"/>
    <w:rsid w:val="00BC2F85"/>
    <w:rsid w:val="00BC3017"/>
    <w:rsid w:val="00BC32B1"/>
    <w:rsid w:val="00BC33A9"/>
    <w:rsid w:val="00BC3813"/>
    <w:rsid w:val="00BC38B3"/>
    <w:rsid w:val="00BC39C4"/>
    <w:rsid w:val="00BC3EE0"/>
    <w:rsid w:val="00BC4092"/>
    <w:rsid w:val="00BC4709"/>
    <w:rsid w:val="00BC4825"/>
    <w:rsid w:val="00BC53F4"/>
    <w:rsid w:val="00BC5521"/>
    <w:rsid w:val="00BC64FC"/>
    <w:rsid w:val="00BC748B"/>
    <w:rsid w:val="00BC7528"/>
    <w:rsid w:val="00BC7621"/>
    <w:rsid w:val="00BD02C2"/>
    <w:rsid w:val="00BD2259"/>
    <w:rsid w:val="00BD23A9"/>
    <w:rsid w:val="00BD353E"/>
    <w:rsid w:val="00BD3E28"/>
    <w:rsid w:val="00BD4452"/>
    <w:rsid w:val="00BD4D90"/>
    <w:rsid w:val="00BD4E1F"/>
    <w:rsid w:val="00BD5956"/>
    <w:rsid w:val="00BD6130"/>
    <w:rsid w:val="00BD6B53"/>
    <w:rsid w:val="00BD72CE"/>
    <w:rsid w:val="00BD7625"/>
    <w:rsid w:val="00BD7A7E"/>
    <w:rsid w:val="00BE0114"/>
    <w:rsid w:val="00BE0417"/>
    <w:rsid w:val="00BE0AEE"/>
    <w:rsid w:val="00BE0C53"/>
    <w:rsid w:val="00BE0CE6"/>
    <w:rsid w:val="00BE26C8"/>
    <w:rsid w:val="00BE2CE4"/>
    <w:rsid w:val="00BE2EE5"/>
    <w:rsid w:val="00BE30B1"/>
    <w:rsid w:val="00BE3BD8"/>
    <w:rsid w:val="00BE3CF2"/>
    <w:rsid w:val="00BE3DA5"/>
    <w:rsid w:val="00BE4B03"/>
    <w:rsid w:val="00BE569C"/>
    <w:rsid w:val="00BE63B8"/>
    <w:rsid w:val="00BE67E0"/>
    <w:rsid w:val="00BE7669"/>
    <w:rsid w:val="00BE77A3"/>
    <w:rsid w:val="00BE7A78"/>
    <w:rsid w:val="00BE7B4F"/>
    <w:rsid w:val="00BE7DAD"/>
    <w:rsid w:val="00BF060A"/>
    <w:rsid w:val="00BF0A8C"/>
    <w:rsid w:val="00BF126E"/>
    <w:rsid w:val="00BF1AC8"/>
    <w:rsid w:val="00BF2354"/>
    <w:rsid w:val="00BF255F"/>
    <w:rsid w:val="00BF3261"/>
    <w:rsid w:val="00BF3779"/>
    <w:rsid w:val="00BF3A64"/>
    <w:rsid w:val="00BF5256"/>
    <w:rsid w:val="00BF59EA"/>
    <w:rsid w:val="00BF5EA3"/>
    <w:rsid w:val="00BF69D6"/>
    <w:rsid w:val="00BF6C5E"/>
    <w:rsid w:val="00BF6F7A"/>
    <w:rsid w:val="00BF7307"/>
    <w:rsid w:val="00BF7E2F"/>
    <w:rsid w:val="00C000C0"/>
    <w:rsid w:val="00C00842"/>
    <w:rsid w:val="00C00866"/>
    <w:rsid w:val="00C00A2C"/>
    <w:rsid w:val="00C00BAE"/>
    <w:rsid w:val="00C00F35"/>
    <w:rsid w:val="00C01390"/>
    <w:rsid w:val="00C013FD"/>
    <w:rsid w:val="00C01534"/>
    <w:rsid w:val="00C02DDB"/>
    <w:rsid w:val="00C03566"/>
    <w:rsid w:val="00C0427E"/>
    <w:rsid w:val="00C052F0"/>
    <w:rsid w:val="00C05981"/>
    <w:rsid w:val="00C05C29"/>
    <w:rsid w:val="00C05E94"/>
    <w:rsid w:val="00C06091"/>
    <w:rsid w:val="00C065BC"/>
    <w:rsid w:val="00C070EA"/>
    <w:rsid w:val="00C0738D"/>
    <w:rsid w:val="00C1008E"/>
    <w:rsid w:val="00C115CA"/>
    <w:rsid w:val="00C11849"/>
    <w:rsid w:val="00C11C17"/>
    <w:rsid w:val="00C12835"/>
    <w:rsid w:val="00C12D8C"/>
    <w:rsid w:val="00C12FA9"/>
    <w:rsid w:val="00C13BA9"/>
    <w:rsid w:val="00C13E38"/>
    <w:rsid w:val="00C15002"/>
    <w:rsid w:val="00C152A4"/>
    <w:rsid w:val="00C15490"/>
    <w:rsid w:val="00C15761"/>
    <w:rsid w:val="00C15C0C"/>
    <w:rsid w:val="00C16107"/>
    <w:rsid w:val="00C17667"/>
    <w:rsid w:val="00C1787F"/>
    <w:rsid w:val="00C17F41"/>
    <w:rsid w:val="00C17F5F"/>
    <w:rsid w:val="00C201A0"/>
    <w:rsid w:val="00C20559"/>
    <w:rsid w:val="00C20705"/>
    <w:rsid w:val="00C2148D"/>
    <w:rsid w:val="00C22F49"/>
    <w:rsid w:val="00C25217"/>
    <w:rsid w:val="00C255AD"/>
    <w:rsid w:val="00C2594B"/>
    <w:rsid w:val="00C25B35"/>
    <w:rsid w:val="00C268D0"/>
    <w:rsid w:val="00C271C9"/>
    <w:rsid w:val="00C2740B"/>
    <w:rsid w:val="00C2742F"/>
    <w:rsid w:val="00C274F1"/>
    <w:rsid w:val="00C30011"/>
    <w:rsid w:val="00C30CCE"/>
    <w:rsid w:val="00C31620"/>
    <w:rsid w:val="00C31B4D"/>
    <w:rsid w:val="00C31F90"/>
    <w:rsid w:val="00C3242C"/>
    <w:rsid w:val="00C3269F"/>
    <w:rsid w:val="00C326FE"/>
    <w:rsid w:val="00C3291E"/>
    <w:rsid w:val="00C32EB6"/>
    <w:rsid w:val="00C330F1"/>
    <w:rsid w:val="00C33791"/>
    <w:rsid w:val="00C35B16"/>
    <w:rsid w:val="00C36182"/>
    <w:rsid w:val="00C36970"/>
    <w:rsid w:val="00C36B98"/>
    <w:rsid w:val="00C375CC"/>
    <w:rsid w:val="00C37697"/>
    <w:rsid w:val="00C37F19"/>
    <w:rsid w:val="00C40A8A"/>
    <w:rsid w:val="00C40B86"/>
    <w:rsid w:val="00C4253F"/>
    <w:rsid w:val="00C4276B"/>
    <w:rsid w:val="00C428C5"/>
    <w:rsid w:val="00C42ABD"/>
    <w:rsid w:val="00C42B4C"/>
    <w:rsid w:val="00C43791"/>
    <w:rsid w:val="00C43AA0"/>
    <w:rsid w:val="00C43B6F"/>
    <w:rsid w:val="00C44577"/>
    <w:rsid w:val="00C45875"/>
    <w:rsid w:val="00C461FF"/>
    <w:rsid w:val="00C46405"/>
    <w:rsid w:val="00C4652C"/>
    <w:rsid w:val="00C46537"/>
    <w:rsid w:val="00C47319"/>
    <w:rsid w:val="00C47CF8"/>
    <w:rsid w:val="00C47E78"/>
    <w:rsid w:val="00C5093E"/>
    <w:rsid w:val="00C50DA8"/>
    <w:rsid w:val="00C50EFF"/>
    <w:rsid w:val="00C5120D"/>
    <w:rsid w:val="00C51BE9"/>
    <w:rsid w:val="00C5341F"/>
    <w:rsid w:val="00C535B2"/>
    <w:rsid w:val="00C54023"/>
    <w:rsid w:val="00C54205"/>
    <w:rsid w:val="00C54E18"/>
    <w:rsid w:val="00C54E4D"/>
    <w:rsid w:val="00C54E67"/>
    <w:rsid w:val="00C54ED9"/>
    <w:rsid w:val="00C553B2"/>
    <w:rsid w:val="00C558AC"/>
    <w:rsid w:val="00C5599E"/>
    <w:rsid w:val="00C559CB"/>
    <w:rsid w:val="00C55FBC"/>
    <w:rsid w:val="00C5636F"/>
    <w:rsid w:val="00C56510"/>
    <w:rsid w:val="00C565D8"/>
    <w:rsid w:val="00C56B56"/>
    <w:rsid w:val="00C573BE"/>
    <w:rsid w:val="00C57DAF"/>
    <w:rsid w:val="00C60262"/>
    <w:rsid w:val="00C60657"/>
    <w:rsid w:val="00C6085E"/>
    <w:rsid w:val="00C60CB4"/>
    <w:rsid w:val="00C61132"/>
    <w:rsid w:val="00C61F6C"/>
    <w:rsid w:val="00C623D0"/>
    <w:rsid w:val="00C625CC"/>
    <w:rsid w:val="00C6288E"/>
    <w:rsid w:val="00C64731"/>
    <w:rsid w:val="00C64F0E"/>
    <w:rsid w:val="00C653F6"/>
    <w:rsid w:val="00C65724"/>
    <w:rsid w:val="00C66731"/>
    <w:rsid w:val="00C66D59"/>
    <w:rsid w:val="00C66D6F"/>
    <w:rsid w:val="00C70289"/>
    <w:rsid w:val="00C703C8"/>
    <w:rsid w:val="00C707D9"/>
    <w:rsid w:val="00C70A4C"/>
    <w:rsid w:val="00C71640"/>
    <w:rsid w:val="00C71DE8"/>
    <w:rsid w:val="00C7246C"/>
    <w:rsid w:val="00C725BE"/>
    <w:rsid w:val="00C73248"/>
    <w:rsid w:val="00C73370"/>
    <w:rsid w:val="00C73694"/>
    <w:rsid w:val="00C736EC"/>
    <w:rsid w:val="00C737F4"/>
    <w:rsid w:val="00C73E30"/>
    <w:rsid w:val="00C74138"/>
    <w:rsid w:val="00C75128"/>
    <w:rsid w:val="00C7550A"/>
    <w:rsid w:val="00C75676"/>
    <w:rsid w:val="00C75702"/>
    <w:rsid w:val="00C75B66"/>
    <w:rsid w:val="00C75C14"/>
    <w:rsid w:val="00C7620B"/>
    <w:rsid w:val="00C76454"/>
    <w:rsid w:val="00C7660F"/>
    <w:rsid w:val="00C7670C"/>
    <w:rsid w:val="00C7732A"/>
    <w:rsid w:val="00C773F1"/>
    <w:rsid w:val="00C77581"/>
    <w:rsid w:val="00C80508"/>
    <w:rsid w:val="00C8142E"/>
    <w:rsid w:val="00C81B4F"/>
    <w:rsid w:val="00C82400"/>
    <w:rsid w:val="00C83203"/>
    <w:rsid w:val="00C83E6D"/>
    <w:rsid w:val="00C84854"/>
    <w:rsid w:val="00C84E9D"/>
    <w:rsid w:val="00C86426"/>
    <w:rsid w:val="00C864F4"/>
    <w:rsid w:val="00C86758"/>
    <w:rsid w:val="00C87B86"/>
    <w:rsid w:val="00C9010A"/>
    <w:rsid w:val="00C908BD"/>
    <w:rsid w:val="00C91C3F"/>
    <w:rsid w:val="00C91F00"/>
    <w:rsid w:val="00C928A8"/>
    <w:rsid w:val="00C93BAE"/>
    <w:rsid w:val="00C93E7E"/>
    <w:rsid w:val="00C94F05"/>
    <w:rsid w:val="00C95384"/>
    <w:rsid w:val="00C95EE1"/>
    <w:rsid w:val="00C9656B"/>
    <w:rsid w:val="00C96CC3"/>
    <w:rsid w:val="00CA00F8"/>
    <w:rsid w:val="00CA02F2"/>
    <w:rsid w:val="00CA0D56"/>
    <w:rsid w:val="00CA1B14"/>
    <w:rsid w:val="00CA2395"/>
    <w:rsid w:val="00CA275E"/>
    <w:rsid w:val="00CA2ED5"/>
    <w:rsid w:val="00CA319D"/>
    <w:rsid w:val="00CA3952"/>
    <w:rsid w:val="00CA3BD9"/>
    <w:rsid w:val="00CA4772"/>
    <w:rsid w:val="00CA4A11"/>
    <w:rsid w:val="00CA4D46"/>
    <w:rsid w:val="00CA569E"/>
    <w:rsid w:val="00CA5FAB"/>
    <w:rsid w:val="00CA627C"/>
    <w:rsid w:val="00CA7268"/>
    <w:rsid w:val="00CA7D69"/>
    <w:rsid w:val="00CB0F93"/>
    <w:rsid w:val="00CB1374"/>
    <w:rsid w:val="00CB150E"/>
    <w:rsid w:val="00CB1AC6"/>
    <w:rsid w:val="00CB27C5"/>
    <w:rsid w:val="00CB3CB8"/>
    <w:rsid w:val="00CB4C3A"/>
    <w:rsid w:val="00CB5A27"/>
    <w:rsid w:val="00CB5F9D"/>
    <w:rsid w:val="00CB5FF8"/>
    <w:rsid w:val="00CB6413"/>
    <w:rsid w:val="00CB792C"/>
    <w:rsid w:val="00CC0FC8"/>
    <w:rsid w:val="00CC10D5"/>
    <w:rsid w:val="00CC1588"/>
    <w:rsid w:val="00CC1BB3"/>
    <w:rsid w:val="00CC206C"/>
    <w:rsid w:val="00CC3184"/>
    <w:rsid w:val="00CC3260"/>
    <w:rsid w:val="00CC389B"/>
    <w:rsid w:val="00CC3B44"/>
    <w:rsid w:val="00CC421F"/>
    <w:rsid w:val="00CC42BE"/>
    <w:rsid w:val="00CC42C4"/>
    <w:rsid w:val="00CC49F6"/>
    <w:rsid w:val="00CC4B3A"/>
    <w:rsid w:val="00CC4E8F"/>
    <w:rsid w:val="00CC5198"/>
    <w:rsid w:val="00CC5784"/>
    <w:rsid w:val="00CC6A04"/>
    <w:rsid w:val="00CC6CEC"/>
    <w:rsid w:val="00CC6F9E"/>
    <w:rsid w:val="00CC6FCD"/>
    <w:rsid w:val="00CC7CE9"/>
    <w:rsid w:val="00CC7FFD"/>
    <w:rsid w:val="00CD09AE"/>
    <w:rsid w:val="00CD09C8"/>
    <w:rsid w:val="00CD20F3"/>
    <w:rsid w:val="00CD241C"/>
    <w:rsid w:val="00CD2510"/>
    <w:rsid w:val="00CD2F6B"/>
    <w:rsid w:val="00CD32E6"/>
    <w:rsid w:val="00CD35B0"/>
    <w:rsid w:val="00CD3606"/>
    <w:rsid w:val="00CD48F4"/>
    <w:rsid w:val="00CD4CCA"/>
    <w:rsid w:val="00CD5411"/>
    <w:rsid w:val="00CD5BEB"/>
    <w:rsid w:val="00CD5D62"/>
    <w:rsid w:val="00CD6993"/>
    <w:rsid w:val="00CD70DE"/>
    <w:rsid w:val="00CD7ED6"/>
    <w:rsid w:val="00CE01A3"/>
    <w:rsid w:val="00CE094C"/>
    <w:rsid w:val="00CE0999"/>
    <w:rsid w:val="00CE0A9D"/>
    <w:rsid w:val="00CE0CFB"/>
    <w:rsid w:val="00CE2159"/>
    <w:rsid w:val="00CE2381"/>
    <w:rsid w:val="00CE2E5D"/>
    <w:rsid w:val="00CE34D2"/>
    <w:rsid w:val="00CE371F"/>
    <w:rsid w:val="00CE3F4B"/>
    <w:rsid w:val="00CE431D"/>
    <w:rsid w:val="00CE477D"/>
    <w:rsid w:val="00CE507C"/>
    <w:rsid w:val="00CE5507"/>
    <w:rsid w:val="00CE56C7"/>
    <w:rsid w:val="00CE7B0F"/>
    <w:rsid w:val="00CE7CEF"/>
    <w:rsid w:val="00CE7DF3"/>
    <w:rsid w:val="00CE7FD2"/>
    <w:rsid w:val="00CF0148"/>
    <w:rsid w:val="00CF02FC"/>
    <w:rsid w:val="00CF0FB8"/>
    <w:rsid w:val="00CF1314"/>
    <w:rsid w:val="00CF16FD"/>
    <w:rsid w:val="00CF2282"/>
    <w:rsid w:val="00CF29FE"/>
    <w:rsid w:val="00CF3FED"/>
    <w:rsid w:val="00CF56DD"/>
    <w:rsid w:val="00CF5875"/>
    <w:rsid w:val="00CF58B2"/>
    <w:rsid w:val="00CF5A6E"/>
    <w:rsid w:val="00CF5DC0"/>
    <w:rsid w:val="00CF7412"/>
    <w:rsid w:val="00CF7E2A"/>
    <w:rsid w:val="00D0016E"/>
    <w:rsid w:val="00D01893"/>
    <w:rsid w:val="00D01ABA"/>
    <w:rsid w:val="00D01C0D"/>
    <w:rsid w:val="00D0202A"/>
    <w:rsid w:val="00D02053"/>
    <w:rsid w:val="00D02201"/>
    <w:rsid w:val="00D033AA"/>
    <w:rsid w:val="00D03CD5"/>
    <w:rsid w:val="00D041C5"/>
    <w:rsid w:val="00D05877"/>
    <w:rsid w:val="00D058CB"/>
    <w:rsid w:val="00D059F3"/>
    <w:rsid w:val="00D05B87"/>
    <w:rsid w:val="00D05DF8"/>
    <w:rsid w:val="00D05F2A"/>
    <w:rsid w:val="00D0639E"/>
    <w:rsid w:val="00D0655D"/>
    <w:rsid w:val="00D070BE"/>
    <w:rsid w:val="00D07B9F"/>
    <w:rsid w:val="00D07ECC"/>
    <w:rsid w:val="00D10127"/>
    <w:rsid w:val="00D1041D"/>
    <w:rsid w:val="00D1049D"/>
    <w:rsid w:val="00D10735"/>
    <w:rsid w:val="00D10BC9"/>
    <w:rsid w:val="00D114AF"/>
    <w:rsid w:val="00D117FC"/>
    <w:rsid w:val="00D1191B"/>
    <w:rsid w:val="00D132FB"/>
    <w:rsid w:val="00D13782"/>
    <w:rsid w:val="00D13C84"/>
    <w:rsid w:val="00D1434E"/>
    <w:rsid w:val="00D14D0D"/>
    <w:rsid w:val="00D151F2"/>
    <w:rsid w:val="00D15297"/>
    <w:rsid w:val="00D152C1"/>
    <w:rsid w:val="00D1532A"/>
    <w:rsid w:val="00D1611D"/>
    <w:rsid w:val="00D1663E"/>
    <w:rsid w:val="00D16882"/>
    <w:rsid w:val="00D170BA"/>
    <w:rsid w:val="00D175D2"/>
    <w:rsid w:val="00D175D8"/>
    <w:rsid w:val="00D17EAB"/>
    <w:rsid w:val="00D17FEF"/>
    <w:rsid w:val="00D20359"/>
    <w:rsid w:val="00D204A1"/>
    <w:rsid w:val="00D20C8C"/>
    <w:rsid w:val="00D20D64"/>
    <w:rsid w:val="00D2116E"/>
    <w:rsid w:val="00D21518"/>
    <w:rsid w:val="00D230A2"/>
    <w:rsid w:val="00D231C8"/>
    <w:rsid w:val="00D23621"/>
    <w:rsid w:val="00D23870"/>
    <w:rsid w:val="00D239FC"/>
    <w:rsid w:val="00D23BB9"/>
    <w:rsid w:val="00D24937"/>
    <w:rsid w:val="00D252EF"/>
    <w:rsid w:val="00D25F0E"/>
    <w:rsid w:val="00D271A2"/>
    <w:rsid w:val="00D275AA"/>
    <w:rsid w:val="00D300DE"/>
    <w:rsid w:val="00D30674"/>
    <w:rsid w:val="00D3155C"/>
    <w:rsid w:val="00D31A38"/>
    <w:rsid w:val="00D3369D"/>
    <w:rsid w:val="00D3401F"/>
    <w:rsid w:val="00D3407F"/>
    <w:rsid w:val="00D340C5"/>
    <w:rsid w:val="00D3428C"/>
    <w:rsid w:val="00D3431F"/>
    <w:rsid w:val="00D3489F"/>
    <w:rsid w:val="00D3508E"/>
    <w:rsid w:val="00D35DF4"/>
    <w:rsid w:val="00D3662F"/>
    <w:rsid w:val="00D3672B"/>
    <w:rsid w:val="00D3688A"/>
    <w:rsid w:val="00D370D8"/>
    <w:rsid w:val="00D37227"/>
    <w:rsid w:val="00D3796A"/>
    <w:rsid w:val="00D37F8F"/>
    <w:rsid w:val="00D4059A"/>
    <w:rsid w:val="00D4137F"/>
    <w:rsid w:val="00D41E88"/>
    <w:rsid w:val="00D42F32"/>
    <w:rsid w:val="00D42FBA"/>
    <w:rsid w:val="00D43A51"/>
    <w:rsid w:val="00D43D49"/>
    <w:rsid w:val="00D44824"/>
    <w:rsid w:val="00D44B59"/>
    <w:rsid w:val="00D453F4"/>
    <w:rsid w:val="00D459A6"/>
    <w:rsid w:val="00D45AED"/>
    <w:rsid w:val="00D4613B"/>
    <w:rsid w:val="00D46161"/>
    <w:rsid w:val="00D46875"/>
    <w:rsid w:val="00D46B24"/>
    <w:rsid w:val="00D46E57"/>
    <w:rsid w:val="00D46F3B"/>
    <w:rsid w:val="00D47133"/>
    <w:rsid w:val="00D47AC3"/>
    <w:rsid w:val="00D50EB9"/>
    <w:rsid w:val="00D50EDF"/>
    <w:rsid w:val="00D50F13"/>
    <w:rsid w:val="00D519DC"/>
    <w:rsid w:val="00D51A4E"/>
    <w:rsid w:val="00D51D64"/>
    <w:rsid w:val="00D51E83"/>
    <w:rsid w:val="00D520CF"/>
    <w:rsid w:val="00D529A1"/>
    <w:rsid w:val="00D53108"/>
    <w:rsid w:val="00D53183"/>
    <w:rsid w:val="00D53903"/>
    <w:rsid w:val="00D542B6"/>
    <w:rsid w:val="00D55071"/>
    <w:rsid w:val="00D56139"/>
    <w:rsid w:val="00D5629E"/>
    <w:rsid w:val="00D56594"/>
    <w:rsid w:val="00D5687D"/>
    <w:rsid w:val="00D56C0F"/>
    <w:rsid w:val="00D60F6D"/>
    <w:rsid w:val="00D61533"/>
    <w:rsid w:val="00D6260A"/>
    <w:rsid w:val="00D62823"/>
    <w:rsid w:val="00D6293B"/>
    <w:rsid w:val="00D63948"/>
    <w:rsid w:val="00D6433B"/>
    <w:rsid w:val="00D64972"/>
    <w:rsid w:val="00D64A92"/>
    <w:rsid w:val="00D65375"/>
    <w:rsid w:val="00D658BF"/>
    <w:rsid w:val="00D65D03"/>
    <w:rsid w:val="00D665AF"/>
    <w:rsid w:val="00D66FAE"/>
    <w:rsid w:val="00D67085"/>
    <w:rsid w:val="00D678F6"/>
    <w:rsid w:val="00D7029F"/>
    <w:rsid w:val="00D702B8"/>
    <w:rsid w:val="00D705FD"/>
    <w:rsid w:val="00D70BF8"/>
    <w:rsid w:val="00D7119D"/>
    <w:rsid w:val="00D71469"/>
    <w:rsid w:val="00D715D2"/>
    <w:rsid w:val="00D71FA0"/>
    <w:rsid w:val="00D7214C"/>
    <w:rsid w:val="00D724DF"/>
    <w:rsid w:val="00D72CAD"/>
    <w:rsid w:val="00D72E03"/>
    <w:rsid w:val="00D72F70"/>
    <w:rsid w:val="00D739D4"/>
    <w:rsid w:val="00D74C42"/>
    <w:rsid w:val="00D753A1"/>
    <w:rsid w:val="00D76473"/>
    <w:rsid w:val="00D764CE"/>
    <w:rsid w:val="00D7655B"/>
    <w:rsid w:val="00D7675D"/>
    <w:rsid w:val="00D76932"/>
    <w:rsid w:val="00D76B70"/>
    <w:rsid w:val="00D76F85"/>
    <w:rsid w:val="00D77F27"/>
    <w:rsid w:val="00D801F0"/>
    <w:rsid w:val="00D80653"/>
    <w:rsid w:val="00D810CF"/>
    <w:rsid w:val="00D815C5"/>
    <w:rsid w:val="00D815FB"/>
    <w:rsid w:val="00D81772"/>
    <w:rsid w:val="00D8182D"/>
    <w:rsid w:val="00D829DC"/>
    <w:rsid w:val="00D83052"/>
    <w:rsid w:val="00D83EEC"/>
    <w:rsid w:val="00D840A6"/>
    <w:rsid w:val="00D8462D"/>
    <w:rsid w:val="00D84973"/>
    <w:rsid w:val="00D857AD"/>
    <w:rsid w:val="00D85DB5"/>
    <w:rsid w:val="00D86769"/>
    <w:rsid w:val="00D86891"/>
    <w:rsid w:val="00D86AEF"/>
    <w:rsid w:val="00D8722E"/>
    <w:rsid w:val="00D87735"/>
    <w:rsid w:val="00D87AA9"/>
    <w:rsid w:val="00D87CAF"/>
    <w:rsid w:val="00D9044C"/>
    <w:rsid w:val="00D92660"/>
    <w:rsid w:val="00D92B87"/>
    <w:rsid w:val="00D93526"/>
    <w:rsid w:val="00D939CD"/>
    <w:rsid w:val="00D94237"/>
    <w:rsid w:val="00D94A42"/>
    <w:rsid w:val="00D9569E"/>
    <w:rsid w:val="00D95B19"/>
    <w:rsid w:val="00D95EBA"/>
    <w:rsid w:val="00D9673D"/>
    <w:rsid w:val="00D9692D"/>
    <w:rsid w:val="00D97535"/>
    <w:rsid w:val="00D97657"/>
    <w:rsid w:val="00D97B03"/>
    <w:rsid w:val="00DA0B2D"/>
    <w:rsid w:val="00DA0D79"/>
    <w:rsid w:val="00DA1481"/>
    <w:rsid w:val="00DA23C2"/>
    <w:rsid w:val="00DA3366"/>
    <w:rsid w:val="00DA337A"/>
    <w:rsid w:val="00DA33C0"/>
    <w:rsid w:val="00DA36CC"/>
    <w:rsid w:val="00DA3F4A"/>
    <w:rsid w:val="00DA3F69"/>
    <w:rsid w:val="00DA3F7A"/>
    <w:rsid w:val="00DA405C"/>
    <w:rsid w:val="00DA4734"/>
    <w:rsid w:val="00DA4F3B"/>
    <w:rsid w:val="00DA5343"/>
    <w:rsid w:val="00DA5898"/>
    <w:rsid w:val="00DA5A37"/>
    <w:rsid w:val="00DA5CBB"/>
    <w:rsid w:val="00DA5DE1"/>
    <w:rsid w:val="00DA63C4"/>
    <w:rsid w:val="00DA6607"/>
    <w:rsid w:val="00DA6AD7"/>
    <w:rsid w:val="00DA7611"/>
    <w:rsid w:val="00DB061D"/>
    <w:rsid w:val="00DB06ED"/>
    <w:rsid w:val="00DB0CDC"/>
    <w:rsid w:val="00DB2859"/>
    <w:rsid w:val="00DB32D9"/>
    <w:rsid w:val="00DB3A4F"/>
    <w:rsid w:val="00DB3E7A"/>
    <w:rsid w:val="00DB48A4"/>
    <w:rsid w:val="00DB4F00"/>
    <w:rsid w:val="00DB55B3"/>
    <w:rsid w:val="00DB582F"/>
    <w:rsid w:val="00DB5E61"/>
    <w:rsid w:val="00DB61B0"/>
    <w:rsid w:val="00DB6961"/>
    <w:rsid w:val="00DB69D4"/>
    <w:rsid w:val="00DB70B4"/>
    <w:rsid w:val="00DB77AB"/>
    <w:rsid w:val="00DB783D"/>
    <w:rsid w:val="00DB7EE3"/>
    <w:rsid w:val="00DC0319"/>
    <w:rsid w:val="00DC0AF4"/>
    <w:rsid w:val="00DC2142"/>
    <w:rsid w:val="00DC3563"/>
    <w:rsid w:val="00DC3698"/>
    <w:rsid w:val="00DC39FD"/>
    <w:rsid w:val="00DC3BAD"/>
    <w:rsid w:val="00DC3CBE"/>
    <w:rsid w:val="00DC3DAF"/>
    <w:rsid w:val="00DC4037"/>
    <w:rsid w:val="00DC44BB"/>
    <w:rsid w:val="00DC4B7F"/>
    <w:rsid w:val="00DC4C93"/>
    <w:rsid w:val="00DC56C7"/>
    <w:rsid w:val="00DC5F38"/>
    <w:rsid w:val="00DC6408"/>
    <w:rsid w:val="00DC6AD1"/>
    <w:rsid w:val="00DC6EC2"/>
    <w:rsid w:val="00DD0702"/>
    <w:rsid w:val="00DD0747"/>
    <w:rsid w:val="00DD0EAF"/>
    <w:rsid w:val="00DD10AE"/>
    <w:rsid w:val="00DD1777"/>
    <w:rsid w:val="00DD1BB4"/>
    <w:rsid w:val="00DD1D35"/>
    <w:rsid w:val="00DD28D5"/>
    <w:rsid w:val="00DD29A8"/>
    <w:rsid w:val="00DD2A81"/>
    <w:rsid w:val="00DD308E"/>
    <w:rsid w:val="00DD3C27"/>
    <w:rsid w:val="00DD3D85"/>
    <w:rsid w:val="00DD3FFA"/>
    <w:rsid w:val="00DD4183"/>
    <w:rsid w:val="00DD53DE"/>
    <w:rsid w:val="00DD5618"/>
    <w:rsid w:val="00DD5CF1"/>
    <w:rsid w:val="00DD5F3F"/>
    <w:rsid w:val="00DD6FB4"/>
    <w:rsid w:val="00DD728F"/>
    <w:rsid w:val="00DD783F"/>
    <w:rsid w:val="00DD79CC"/>
    <w:rsid w:val="00DD7C69"/>
    <w:rsid w:val="00DE0A39"/>
    <w:rsid w:val="00DE0B1A"/>
    <w:rsid w:val="00DE0DE6"/>
    <w:rsid w:val="00DE16EA"/>
    <w:rsid w:val="00DE1B34"/>
    <w:rsid w:val="00DE1D22"/>
    <w:rsid w:val="00DE20DF"/>
    <w:rsid w:val="00DE332D"/>
    <w:rsid w:val="00DE3DD8"/>
    <w:rsid w:val="00DE43F8"/>
    <w:rsid w:val="00DE4428"/>
    <w:rsid w:val="00DE453F"/>
    <w:rsid w:val="00DE4736"/>
    <w:rsid w:val="00DE5655"/>
    <w:rsid w:val="00DE56C9"/>
    <w:rsid w:val="00DE5B26"/>
    <w:rsid w:val="00DE5CC1"/>
    <w:rsid w:val="00DE670E"/>
    <w:rsid w:val="00DE6938"/>
    <w:rsid w:val="00DE6AB5"/>
    <w:rsid w:val="00DE7115"/>
    <w:rsid w:val="00DE742C"/>
    <w:rsid w:val="00DE7851"/>
    <w:rsid w:val="00DE7D40"/>
    <w:rsid w:val="00DF0EFD"/>
    <w:rsid w:val="00DF0FB9"/>
    <w:rsid w:val="00DF107D"/>
    <w:rsid w:val="00DF1576"/>
    <w:rsid w:val="00DF1933"/>
    <w:rsid w:val="00DF1B21"/>
    <w:rsid w:val="00DF225F"/>
    <w:rsid w:val="00DF2ABA"/>
    <w:rsid w:val="00DF2AE7"/>
    <w:rsid w:val="00DF302A"/>
    <w:rsid w:val="00DF38B5"/>
    <w:rsid w:val="00DF3D00"/>
    <w:rsid w:val="00DF3E6A"/>
    <w:rsid w:val="00DF4496"/>
    <w:rsid w:val="00DF4CFA"/>
    <w:rsid w:val="00DF53EC"/>
    <w:rsid w:val="00DF5427"/>
    <w:rsid w:val="00DF560B"/>
    <w:rsid w:val="00DF56E9"/>
    <w:rsid w:val="00DF5EE6"/>
    <w:rsid w:val="00DF67E8"/>
    <w:rsid w:val="00DF6967"/>
    <w:rsid w:val="00DF69C4"/>
    <w:rsid w:val="00DF7424"/>
    <w:rsid w:val="00DF7A6E"/>
    <w:rsid w:val="00DF7D53"/>
    <w:rsid w:val="00E006BB"/>
    <w:rsid w:val="00E02C9A"/>
    <w:rsid w:val="00E03268"/>
    <w:rsid w:val="00E034ED"/>
    <w:rsid w:val="00E03578"/>
    <w:rsid w:val="00E036AE"/>
    <w:rsid w:val="00E0452D"/>
    <w:rsid w:val="00E05752"/>
    <w:rsid w:val="00E059F5"/>
    <w:rsid w:val="00E05BD2"/>
    <w:rsid w:val="00E05E23"/>
    <w:rsid w:val="00E062F0"/>
    <w:rsid w:val="00E0689F"/>
    <w:rsid w:val="00E06AB6"/>
    <w:rsid w:val="00E07510"/>
    <w:rsid w:val="00E07CA3"/>
    <w:rsid w:val="00E1012E"/>
    <w:rsid w:val="00E10512"/>
    <w:rsid w:val="00E10DFD"/>
    <w:rsid w:val="00E10EB8"/>
    <w:rsid w:val="00E111FE"/>
    <w:rsid w:val="00E1172B"/>
    <w:rsid w:val="00E117B7"/>
    <w:rsid w:val="00E11D71"/>
    <w:rsid w:val="00E12944"/>
    <w:rsid w:val="00E13435"/>
    <w:rsid w:val="00E13483"/>
    <w:rsid w:val="00E13C79"/>
    <w:rsid w:val="00E1423C"/>
    <w:rsid w:val="00E1445E"/>
    <w:rsid w:val="00E1451A"/>
    <w:rsid w:val="00E14AED"/>
    <w:rsid w:val="00E1568C"/>
    <w:rsid w:val="00E15C8E"/>
    <w:rsid w:val="00E1712F"/>
    <w:rsid w:val="00E17241"/>
    <w:rsid w:val="00E173B1"/>
    <w:rsid w:val="00E2053A"/>
    <w:rsid w:val="00E208F2"/>
    <w:rsid w:val="00E20FCF"/>
    <w:rsid w:val="00E21E3D"/>
    <w:rsid w:val="00E21E50"/>
    <w:rsid w:val="00E21F28"/>
    <w:rsid w:val="00E223C9"/>
    <w:rsid w:val="00E22DA8"/>
    <w:rsid w:val="00E239B5"/>
    <w:rsid w:val="00E23CCE"/>
    <w:rsid w:val="00E249A8"/>
    <w:rsid w:val="00E25C9E"/>
    <w:rsid w:val="00E26A74"/>
    <w:rsid w:val="00E27597"/>
    <w:rsid w:val="00E2762A"/>
    <w:rsid w:val="00E3005D"/>
    <w:rsid w:val="00E30907"/>
    <w:rsid w:val="00E31218"/>
    <w:rsid w:val="00E31824"/>
    <w:rsid w:val="00E31A9D"/>
    <w:rsid w:val="00E321DA"/>
    <w:rsid w:val="00E33EE7"/>
    <w:rsid w:val="00E350A4"/>
    <w:rsid w:val="00E3771B"/>
    <w:rsid w:val="00E37744"/>
    <w:rsid w:val="00E40F7D"/>
    <w:rsid w:val="00E410CE"/>
    <w:rsid w:val="00E415B4"/>
    <w:rsid w:val="00E4187D"/>
    <w:rsid w:val="00E41D6A"/>
    <w:rsid w:val="00E41E32"/>
    <w:rsid w:val="00E4285F"/>
    <w:rsid w:val="00E43243"/>
    <w:rsid w:val="00E44EAD"/>
    <w:rsid w:val="00E45230"/>
    <w:rsid w:val="00E456BA"/>
    <w:rsid w:val="00E463A6"/>
    <w:rsid w:val="00E46510"/>
    <w:rsid w:val="00E46A91"/>
    <w:rsid w:val="00E46AE8"/>
    <w:rsid w:val="00E46FC1"/>
    <w:rsid w:val="00E47134"/>
    <w:rsid w:val="00E478F1"/>
    <w:rsid w:val="00E47951"/>
    <w:rsid w:val="00E50FDD"/>
    <w:rsid w:val="00E50FE8"/>
    <w:rsid w:val="00E52C5A"/>
    <w:rsid w:val="00E542E3"/>
    <w:rsid w:val="00E5468C"/>
    <w:rsid w:val="00E55EF8"/>
    <w:rsid w:val="00E56BD1"/>
    <w:rsid w:val="00E56D76"/>
    <w:rsid w:val="00E5757B"/>
    <w:rsid w:val="00E5768B"/>
    <w:rsid w:val="00E578F1"/>
    <w:rsid w:val="00E60107"/>
    <w:rsid w:val="00E6074C"/>
    <w:rsid w:val="00E61966"/>
    <w:rsid w:val="00E619F5"/>
    <w:rsid w:val="00E62577"/>
    <w:rsid w:val="00E62881"/>
    <w:rsid w:val="00E62DF7"/>
    <w:rsid w:val="00E6331D"/>
    <w:rsid w:val="00E63F40"/>
    <w:rsid w:val="00E646F1"/>
    <w:rsid w:val="00E64D5A"/>
    <w:rsid w:val="00E64F3B"/>
    <w:rsid w:val="00E65500"/>
    <w:rsid w:val="00E656E4"/>
    <w:rsid w:val="00E6634D"/>
    <w:rsid w:val="00E66B1C"/>
    <w:rsid w:val="00E672F7"/>
    <w:rsid w:val="00E67800"/>
    <w:rsid w:val="00E67D64"/>
    <w:rsid w:val="00E70328"/>
    <w:rsid w:val="00E70386"/>
    <w:rsid w:val="00E7191A"/>
    <w:rsid w:val="00E71E00"/>
    <w:rsid w:val="00E71E97"/>
    <w:rsid w:val="00E72936"/>
    <w:rsid w:val="00E72C5B"/>
    <w:rsid w:val="00E73029"/>
    <w:rsid w:val="00E733D9"/>
    <w:rsid w:val="00E7373B"/>
    <w:rsid w:val="00E74132"/>
    <w:rsid w:val="00E75356"/>
    <w:rsid w:val="00E7671A"/>
    <w:rsid w:val="00E769EB"/>
    <w:rsid w:val="00E76BBE"/>
    <w:rsid w:val="00E77409"/>
    <w:rsid w:val="00E7757C"/>
    <w:rsid w:val="00E77C77"/>
    <w:rsid w:val="00E77D1D"/>
    <w:rsid w:val="00E80023"/>
    <w:rsid w:val="00E806ED"/>
    <w:rsid w:val="00E81D28"/>
    <w:rsid w:val="00E81FA6"/>
    <w:rsid w:val="00E81FF5"/>
    <w:rsid w:val="00E82862"/>
    <w:rsid w:val="00E82FBC"/>
    <w:rsid w:val="00E83819"/>
    <w:rsid w:val="00E83FBC"/>
    <w:rsid w:val="00E84552"/>
    <w:rsid w:val="00E84600"/>
    <w:rsid w:val="00E85067"/>
    <w:rsid w:val="00E85743"/>
    <w:rsid w:val="00E85B8F"/>
    <w:rsid w:val="00E86378"/>
    <w:rsid w:val="00E86D5C"/>
    <w:rsid w:val="00E87272"/>
    <w:rsid w:val="00E87B49"/>
    <w:rsid w:val="00E90D14"/>
    <w:rsid w:val="00E914E5"/>
    <w:rsid w:val="00E91933"/>
    <w:rsid w:val="00E91A0E"/>
    <w:rsid w:val="00E9200B"/>
    <w:rsid w:val="00E920B5"/>
    <w:rsid w:val="00E923D6"/>
    <w:rsid w:val="00E9274D"/>
    <w:rsid w:val="00E932B3"/>
    <w:rsid w:val="00E932BC"/>
    <w:rsid w:val="00E9351C"/>
    <w:rsid w:val="00E93896"/>
    <w:rsid w:val="00E94369"/>
    <w:rsid w:val="00E949DA"/>
    <w:rsid w:val="00E95145"/>
    <w:rsid w:val="00E95BCE"/>
    <w:rsid w:val="00E9650B"/>
    <w:rsid w:val="00E966D5"/>
    <w:rsid w:val="00E967FA"/>
    <w:rsid w:val="00E96A59"/>
    <w:rsid w:val="00E97C2C"/>
    <w:rsid w:val="00E97D72"/>
    <w:rsid w:val="00EA006D"/>
    <w:rsid w:val="00EA0110"/>
    <w:rsid w:val="00EA0D03"/>
    <w:rsid w:val="00EA146F"/>
    <w:rsid w:val="00EA2061"/>
    <w:rsid w:val="00EA2298"/>
    <w:rsid w:val="00EA2B3C"/>
    <w:rsid w:val="00EA2EE5"/>
    <w:rsid w:val="00EA4135"/>
    <w:rsid w:val="00EA49A8"/>
    <w:rsid w:val="00EA49D5"/>
    <w:rsid w:val="00EA4F37"/>
    <w:rsid w:val="00EA50F8"/>
    <w:rsid w:val="00EA569D"/>
    <w:rsid w:val="00EA7B1F"/>
    <w:rsid w:val="00EA7CBC"/>
    <w:rsid w:val="00EA7CEE"/>
    <w:rsid w:val="00EB0064"/>
    <w:rsid w:val="00EB0297"/>
    <w:rsid w:val="00EB0D9B"/>
    <w:rsid w:val="00EB17C2"/>
    <w:rsid w:val="00EB185B"/>
    <w:rsid w:val="00EB18B9"/>
    <w:rsid w:val="00EB280C"/>
    <w:rsid w:val="00EB370B"/>
    <w:rsid w:val="00EB3EBB"/>
    <w:rsid w:val="00EB43E2"/>
    <w:rsid w:val="00EB44D5"/>
    <w:rsid w:val="00EB4DBD"/>
    <w:rsid w:val="00EB4FE0"/>
    <w:rsid w:val="00EB51C0"/>
    <w:rsid w:val="00EB67B5"/>
    <w:rsid w:val="00EB7F17"/>
    <w:rsid w:val="00EB7F9C"/>
    <w:rsid w:val="00EC0DAF"/>
    <w:rsid w:val="00EC154E"/>
    <w:rsid w:val="00EC168A"/>
    <w:rsid w:val="00EC17B0"/>
    <w:rsid w:val="00EC1A23"/>
    <w:rsid w:val="00EC23FD"/>
    <w:rsid w:val="00EC281D"/>
    <w:rsid w:val="00EC28C5"/>
    <w:rsid w:val="00EC2EAA"/>
    <w:rsid w:val="00EC3439"/>
    <w:rsid w:val="00EC4557"/>
    <w:rsid w:val="00EC45E0"/>
    <w:rsid w:val="00EC4E98"/>
    <w:rsid w:val="00EC5145"/>
    <w:rsid w:val="00EC553F"/>
    <w:rsid w:val="00EC5EBB"/>
    <w:rsid w:val="00EC618C"/>
    <w:rsid w:val="00EC624B"/>
    <w:rsid w:val="00EC72A7"/>
    <w:rsid w:val="00EC75D2"/>
    <w:rsid w:val="00EC7B8B"/>
    <w:rsid w:val="00EC7BE6"/>
    <w:rsid w:val="00ED075A"/>
    <w:rsid w:val="00ED09AC"/>
    <w:rsid w:val="00ED1282"/>
    <w:rsid w:val="00ED216A"/>
    <w:rsid w:val="00ED21E9"/>
    <w:rsid w:val="00ED2FE0"/>
    <w:rsid w:val="00ED3CBB"/>
    <w:rsid w:val="00ED42F7"/>
    <w:rsid w:val="00ED45DF"/>
    <w:rsid w:val="00ED47D2"/>
    <w:rsid w:val="00ED48CA"/>
    <w:rsid w:val="00ED5865"/>
    <w:rsid w:val="00ED5A52"/>
    <w:rsid w:val="00ED63F1"/>
    <w:rsid w:val="00ED6908"/>
    <w:rsid w:val="00ED692B"/>
    <w:rsid w:val="00ED6ED9"/>
    <w:rsid w:val="00ED7B2B"/>
    <w:rsid w:val="00EE05A2"/>
    <w:rsid w:val="00EE09AF"/>
    <w:rsid w:val="00EE0BC5"/>
    <w:rsid w:val="00EE1A38"/>
    <w:rsid w:val="00EE1A6C"/>
    <w:rsid w:val="00EE1A89"/>
    <w:rsid w:val="00EE2242"/>
    <w:rsid w:val="00EE2D38"/>
    <w:rsid w:val="00EE3A36"/>
    <w:rsid w:val="00EE40CB"/>
    <w:rsid w:val="00EE47C5"/>
    <w:rsid w:val="00EE4A2A"/>
    <w:rsid w:val="00EE4E75"/>
    <w:rsid w:val="00EE5FE4"/>
    <w:rsid w:val="00EE6344"/>
    <w:rsid w:val="00EE6590"/>
    <w:rsid w:val="00EE67EF"/>
    <w:rsid w:val="00EE6D01"/>
    <w:rsid w:val="00EE7204"/>
    <w:rsid w:val="00EE7476"/>
    <w:rsid w:val="00EF00E4"/>
    <w:rsid w:val="00EF0555"/>
    <w:rsid w:val="00EF07A7"/>
    <w:rsid w:val="00EF0CEB"/>
    <w:rsid w:val="00EF0CEC"/>
    <w:rsid w:val="00EF0DDA"/>
    <w:rsid w:val="00EF0F6A"/>
    <w:rsid w:val="00EF115D"/>
    <w:rsid w:val="00EF1984"/>
    <w:rsid w:val="00EF1E5C"/>
    <w:rsid w:val="00EF1FFA"/>
    <w:rsid w:val="00EF2409"/>
    <w:rsid w:val="00EF2763"/>
    <w:rsid w:val="00EF286A"/>
    <w:rsid w:val="00EF2980"/>
    <w:rsid w:val="00EF328E"/>
    <w:rsid w:val="00EF3364"/>
    <w:rsid w:val="00EF37BE"/>
    <w:rsid w:val="00EF43F0"/>
    <w:rsid w:val="00EF4F57"/>
    <w:rsid w:val="00EF502B"/>
    <w:rsid w:val="00EF63BD"/>
    <w:rsid w:val="00EF65F1"/>
    <w:rsid w:val="00EF66B5"/>
    <w:rsid w:val="00EF67E9"/>
    <w:rsid w:val="00EF6832"/>
    <w:rsid w:val="00EF68E2"/>
    <w:rsid w:val="00EF7427"/>
    <w:rsid w:val="00EF7534"/>
    <w:rsid w:val="00F00F47"/>
    <w:rsid w:val="00F01562"/>
    <w:rsid w:val="00F02007"/>
    <w:rsid w:val="00F027C0"/>
    <w:rsid w:val="00F028C0"/>
    <w:rsid w:val="00F02DC1"/>
    <w:rsid w:val="00F036EE"/>
    <w:rsid w:val="00F03787"/>
    <w:rsid w:val="00F042B4"/>
    <w:rsid w:val="00F04F00"/>
    <w:rsid w:val="00F055A2"/>
    <w:rsid w:val="00F057B4"/>
    <w:rsid w:val="00F06583"/>
    <w:rsid w:val="00F065EE"/>
    <w:rsid w:val="00F06E6B"/>
    <w:rsid w:val="00F07572"/>
    <w:rsid w:val="00F078DC"/>
    <w:rsid w:val="00F07B7A"/>
    <w:rsid w:val="00F10177"/>
    <w:rsid w:val="00F1271E"/>
    <w:rsid w:val="00F1338C"/>
    <w:rsid w:val="00F1341D"/>
    <w:rsid w:val="00F14CDE"/>
    <w:rsid w:val="00F1534C"/>
    <w:rsid w:val="00F15CEA"/>
    <w:rsid w:val="00F162CE"/>
    <w:rsid w:val="00F16CDB"/>
    <w:rsid w:val="00F1711E"/>
    <w:rsid w:val="00F20322"/>
    <w:rsid w:val="00F206F3"/>
    <w:rsid w:val="00F213B9"/>
    <w:rsid w:val="00F21E56"/>
    <w:rsid w:val="00F22DD5"/>
    <w:rsid w:val="00F230BE"/>
    <w:rsid w:val="00F2356B"/>
    <w:rsid w:val="00F236B9"/>
    <w:rsid w:val="00F23A3C"/>
    <w:rsid w:val="00F25D7B"/>
    <w:rsid w:val="00F268F2"/>
    <w:rsid w:val="00F26914"/>
    <w:rsid w:val="00F26F12"/>
    <w:rsid w:val="00F3048B"/>
    <w:rsid w:val="00F31213"/>
    <w:rsid w:val="00F31435"/>
    <w:rsid w:val="00F31678"/>
    <w:rsid w:val="00F31A6D"/>
    <w:rsid w:val="00F31FFB"/>
    <w:rsid w:val="00F327A5"/>
    <w:rsid w:val="00F328E9"/>
    <w:rsid w:val="00F32BA4"/>
    <w:rsid w:val="00F33709"/>
    <w:rsid w:val="00F33962"/>
    <w:rsid w:val="00F33B9D"/>
    <w:rsid w:val="00F34859"/>
    <w:rsid w:val="00F35C14"/>
    <w:rsid w:val="00F361C5"/>
    <w:rsid w:val="00F3647A"/>
    <w:rsid w:val="00F3696B"/>
    <w:rsid w:val="00F36CDC"/>
    <w:rsid w:val="00F37221"/>
    <w:rsid w:val="00F37DA9"/>
    <w:rsid w:val="00F37FDD"/>
    <w:rsid w:val="00F40081"/>
    <w:rsid w:val="00F409ED"/>
    <w:rsid w:val="00F40B1A"/>
    <w:rsid w:val="00F4106A"/>
    <w:rsid w:val="00F410C7"/>
    <w:rsid w:val="00F418A6"/>
    <w:rsid w:val="00F43E61"/>
    <w:rsid w:val="00F441D6"/>
    <w:rsid w:val="00F45073"/>
    <w:rsid w:val="00F45825"/>
    <w:rsid w:val="00F45E3E"/>
    <w:rsid w:val="00F46140"/>
    <w:rsid w:val="00F46EF1"/>
    <w:rsid w:val="00F472BC"/>
    <w:rsid w:val="00F47D3B"/>
    <w:rsid w:val="00F50E64"/>
    <w:rsid w:val="00F51498"/>
    <w:rsid w:val="00F51552"/>
    <w:rsid w:val="00F525B9"/>
    <w:rsid w:val="00F527B4"/>
    <w:rsid w:val="00F5287C"/>
    <w:rsid w:val="00F52991"/>
    <w:rsid w:val="00F52A7B"/>
    <w:rsid w:val="00F52D06"/>
    <w:rsid w:val="00F52EDD"/>
    <w:rsid w:val="00F5348D"/>
    <w:rsid w:val="00F53888"/>
    <w:rsid w:val="00F538D5"/>
    <w:rsid w:val="00F5420C"/>
    <w:rsid w:val="00F54ACC"/>
    <w:rsid w:val="00F5535E"/>
    <w:rsid w:val="00F563C2"/>
    <w:rsid w:val="00F56C32"/>
    <w:rsid w:val="00F56FE0"/>
    <w:rsid w:val="00F5709D"/>
    <w:rsid w:val="00F5755B"/>
    <w:rsid w:val="00F5793D"/>
    <w:rsid w:val="00F60358"/>
    <w:rsid w:val="00F60D87"/>
    <w:rsid w:val="00F60E97"/>
    <w:rsid w:val="00F61993"/>
    <w:rsid w:val="00F63B2B"/>
    <w:rsid w:val="00F63BCB"/>
    <w:rsid w:val="00F640C3"/>
    <w:rsid w:val="00F64AAD"/>
    <w:rsid w:val="00F653D9"/>
    <w:rsid w:val="00F6552C"/>
    <w:rsid w:val="00F65F7F"/>
    <w:rsid w:val="00F6646E"/>
    <w:rsid w:val="00F66F1C"/>
    <w:rsid w:val="00F677F8"/>
    <w:rsid w:val="00F67A48"/>
    <w:rsid w:val="00F67BD7"/>
    <w:rsid w:val="00F67D1B"/>
    <w:rsid w:val="00F701A9"/>
    <w:rsid w:val="00F716D3"/>
    <w:rsid w:val="00F71741"/>
    <w:rsid w:val="00F73D2B"/>
    <w:rsid w:val="00F745E0"/>
    <w:rsid w:val="00F7483F"/>
    <w:rsid w:val="00F74869"/>
    <w:rsid w:val="00F748AA"/>
    <w:rsid w:val="00F74AA4"/>
    <w:rsid w:val="00F74AE1"/>
    <w:rsid w:val="00F7644E"/>
    <w:rsid w:val="00F764BB"/>
    <w:rsid w:val="00F7650A"/>
    <w:rsid w:val="00F76B04"/>
    <w:rsid w:val="00F76BB2"/>
    <w:rsid w:val="00F76F41"/>
    <w:rsid w:val="00F76FA5"/>
    <w:rsid w:val="00F80346"/>
    <w:rsid w:val="00F80509"/>
    <w:rsid w:val="00F80682"/>
    <w:rsid w:val="00F809E0"/>
    <w:rsid w:val="00F80A5A"/>
    <w:rsid w:val="00F80DA8"/>
    <w:rsid w:val="00F812E3"/>
    <w:rsid w:val="00F81920"/>
    <w:rsid w:val="00F831D9"/>
    <w:rsid w:val="00F83620"/>
    <w:rsid w:val="00F841C8"/>
    <w:rsid w:val="00F84749"/>
    <w:rsid w:val="00F84E47"/>
    <w:rsid w:val="00F84EA1"/>
    <w:rsid w:val="00F86D95"/>
    <w:rsid w:val="00F86DA2"/>
    <w:rsid w:val="00F872F3"/>
    <w:rsid w:val="00F874AB"/>
    <w:rsid w:val="00F87BB2"/>
    <w:rsid w:val="00F87FAF"/>
    <w:rsid w:val="00F909BA"/>
    <w:rsid w:val="00F90B3B"/>
    <w:rsid w:val="00F90DE1"/>
    <w:rsid w:val="00F9120E"/>
    <w:rsid w:val="00F9137D"/>
    <w:rsid w:val="00F918D0"/>
    <w:rsid w:val="00F91B22"/>
    <w:rsid w:val="00F92182"/>
    <w:rsid w:val="00F924A0"/>
    <w:rsid w:val="00F92768"/>
    <w:rsid w:val="00F92E8F"/>
    <w:rsid w:val="00F932CC"/>
    <w:rsid w:val="00F9413C"/>
    <w:rsid w:val="00F947DB"/>
    <w:rsid w:val="00F951E8"/>
    <w:rsid w:val="00F957EF"/>
    <w:rsid w:val="00F957F4"/>
    <w:rsid w:val="00F96552"/>
    <w:rsid w:val="00F96649"/>
    <w:rsid w:val="00F96AE5"/>
    <w:rsid w:val="00F96D8E"/>
    <w:rsid w:val="00F971A8"/>
    <w:rsid w:val="00F97C6F"/>
    <w:rsid w:val="00FA08D1"/>
    <w:rsid w:val="00FA0B01"/>
    <w:rsid w:val="00FA14A4"/>
    <w:rsid w:val="00FA1844"/>
    <w:rsid w:val="00FA1858"/>
    <w:rsid w:val="00FA2718"/>
    <w:rsid w:val="00FA3031"/>
    <w:rsid w:val="00FA3C78"/>
    <w:rsid w:val="00FA3FCF"/>
    <w:rsid w:val="00FA4C03"/>
    <w:rsid w:val="00FA4CA1"/>
    <w:rsid w:val="00FA4CEC"/>
    <w:rsid w:val="00FA5095"/>
    <w:rsid w:val="00FA51BE"/>
    <w:rsid w:val="00FA527C"/>
    <w:rsid w:val="00FA5672"/>
    <w:rsid w:val="00FA56B8"/>
    <w:rsid w:val="00FA740C"/>
    <w:rsid w:val="00FA7820"/>
    <w:rsid w:val="00FA796D"/>
    <w:rsid w:val="00FA7E0B"/>
    <w:rsid w:val="00FB0080"/>
    <w:rsid w:val="00FB0255"/>
    <w:rsid w:val="00FB07B8"/>
    <w:rsid w:val="00FB12F2"/>
    <w:rsid w:val="00FB1558"/>
    <w:rsid w:val="00FB17D8"/>
    <w:rsid w:val="00FB1F34"/>
    <w:rsid w:val="00FB2B2A"/>
    <w:rsid w:val="00FB2E7B"/>
    <w:rsid w:val="00FB2F30"/>
    <w:rsid w:val="00FB3008"/>
    <w:rsid w:val="00FB4506"/>
    <w:rsid w:val="00FB513B"/>
    <w:rsid w:val="00FB515B"/>
    <w:rsid w:val="00FB56D2"/>
    <w:rsid w:val="00FB57B7"/>
    <w:rsid w:val="00FB6DDE"/>
    <w:rsid w:val="00FB7195"/>
    <w:rsid w:val="00FB7F02"/>
    <w:rsid w:val="00FC05B5"/>
    <w:rsid w:val="00FC0E4B"/>
    <w:rsid w:val="00FC1662"/>
    <w:rsid w:val="00FC16DE"/>
    <w:rsid w:val="00FC1D9D"/>
    <w:rsid w:val="00FC2391"/>
    <w:rsid w:val="00FC25B1"/>
    <w:rsid w:val="00FC2915"/>
    <w:rsid w:val="00FC2BAE"/>
    <w:rsid w:val="00FC3200"/>
    <w:rsid w:val="00FC3530"/>
    <w:rsid w:val="00FC417A"/>
    <w:rsid w:val="00FC4CBE"/>
    <w:rsid w:val="00FC4E15"/>
    <w:rsid w:val="00FC4F53"/>
    <w:rsid w:val="00FC591C"/>
    <w:rsid w:val="00FC6D79"/>
    <w:rsid w:val="00FC7F15"/>
    <w:rsid w:val="00FD0695"/>
    <w:rsid w:val="00FD137B"/>
    <w:rsid w:val="00FD1F57"/>
    <w:rsid w:val="00FD209F"/>
    <w:rsid w:val="00FD2452"/>
    <w:rsid w:val="00FD2802"/>
    <w:rsid w:val="00FD298C"/>
    <w:rsid w:val="00FD3091"/>
    <w:rsid w:val="00FD3729"/>
    <w:rsid w:val="00FD3D17"/>
    <w:rsid w:val="00FD4492"/>
    <w:rsid w:val="00FD4F01"/>
    <w:rsid w:val="00FD5A35"/>
    <w:rsid w:val="00FD5C3C"/>
    <w:rsid w:val="00FD5E5C"/>
    <w:rsid w:val="00FD63E1"/>
    <w:rsid w:val="00FD6D9F"/>
    <w:rsid w:val="00FD6DCF"/>
    <w:rsid w:val="00FD71B7"/>
    <w:rsid w:val="00FD768D"/>
    <w:rsid w:val="00FD7B5E"/>
    <w:rsid w:val="00FE0DBB"/>
    <w:rsid w:val="00FE1D1F"/>
    <w:rsid w:val="00FE2728"/>
    <w:rsid w:val="00FE2BAA"/>
    <w:rsid w:val="00FE3237"/>
    <w:rsid w:val="00FE38C3"/>
    <w:rsid w:val="00FE4331"/>
    <w:rsid w:val="00FE440E"/>
    <w:rsid w:val="00FE4BEB"/>
    <w:rsid w:val="00FE4F3F"/>
    <w:rsid w:val="00FE51B5"/>
    <w:rsid w:val="00FE520B"/>
    <w:rsid w:val="00FE5BB9"/>
    <w:rsid w:val="00FE5DF0"/>
    <w:rsid w:val="00FE7418"/>
    <w:rsid w:val="00FE7EFA"/>
    <w:rsid w:val="00FF0040"/>
    <w:rsid w:val="00FF03DB"/>
    <w:rsid w:val="00FF045B"/>
    <w:rsid w:val="00FF06D3"/>
    <w:rsid w:val="00FF074D"/>
    <w:rsid w:val="00FF15C7"/>
    <w:rsid w:val="00FF1DC9"/>
    <w:rsid w:val="00FF30AF"/>
    <w:rsid w:val="00FF33EF"/>
    <w:rsid w:val="00FF3B4B"/>
    <w:rsid w:val="00FF3EC7"/>
    <w:rsid w:val="00FF48F5"/>
    <w:rsid w:val="00FF4E1E"/>
    <w:rsid w:val="00FF51C2"/>
    <w:rsid w:val="00FF58BD"/>
    <w:rsid w:val="00FF676A"/>
    <w:rsid w:val="00FF75EB"/>
    <w:rsid w:val="00FF7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rules v:ext="edit">
        <o:r id="V:Rule1" type="callout" idref="#_x0000_s1036"/>
        <o:r id="V:Rule2" type="callout" idref="#_x0000_s1048"/>
        <o:r id="V:Rule3" type="callout" idref="#_x0000_s1060"/>
      </o:rules>
    </o:shapelayout>
  </w:shapeDefaults>
  <w:decimalSymbol w:val="."/>
  <w:listSeparator w:val=","/>
  <w15:docId w15:val="{164385F1-DDF6-4301-A0D1-FBB897714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96622"/>
  </w:style>
  <w:style w:type="paragraph" w:styleId="Heading1">
    <w:name w:val="heading 1"/>
    <w:basedOn w:val="Normal"/>
    <w:next w:val="Normal"/>
    <w:link w:val="Heading1Char"/>
    <w:uiPriority w:val="9"/>
    <w:qFormat/>
    <w:rsid w:val="00EC3439"/>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C40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30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20AA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7004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264E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64E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C3439"/>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0264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4E9"/>
    <w:rPr>
      <w:rFonts w:ascii="Tahoma" w:hAnsi="Tahoma" w:cs="Tahoma"/>
      <w:sz w:val="16"/>
      <w:szCs w:val="16"/>
    </w:rPr>
  </w:style>
  <w:style w:type="table" w:styleId="TableGrid">
    <w:name w:val="Table Grid"/>
    <w:basedOn w:val="TableNormal"/>
    <w:uiPriority w:val="59"/>
    <w:rsid w:val="000264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
    <w:name w:val="tt"/>
    <w:basedOn w:val="DefaultParagraphFont"/>
    <w:rsid w:val="007A2707"/>
    <w:rPr>
      <w:rFonts w:ascii="Courier New" w:hAnsi="Courier New" w:cs="Courier New" w:hint="default"/>
    </w:rPr>
  </w:style>
  <w:style w:type="character" w:customStyle="1" w:styleId="bold">
    <w:name w:val="bold"/>
    <w:basedOn w:val="DefaultParagraphFont"/>
    <w:rsid w:val="007A2707"/>
    <w:rPr>
      <w:b/>
      <w:bCs/>
    </w:rPr>
  </w:style>
  <w:style w:type="paragraph" w:styleId="NoSpacing">
    <w:name w:val="No Spacing"/>
    <w:uiPriority w:val="1"/>
    <w:qFormat/>
    <w:rsid w:val="00AE42E2"/>
    <w:pPr>
      <w:spacing w:after="0" w:line="240" w:lineRule="auto"/>
    </w:pPr>
  </w:style>
  <w:style w:type="character" w:styleId="Hyperlink">
    <w:name w:val="Hyperlink"/>
    <w:basedOn w:val="DefaultParagraphFont"/>
    <w:uiPriority w:val="99"/>
    <w:unhideWhenUsed/>
    <w:rsid w:val="00F80682"/>
    <w:rPr>
      <w:color w:val="0000FF" w:themeColor="hyperlink"/>
      <w:u w:val="single"/>
    </w:rPr>
  </w:style>
  <w:style w:type="character" w:customStyle="1" w:styleId="Heading2Char">
    <w:name w:val="Heading 2 Char"/>
    <w:basedOn w:val="DefaultParagraphFont"/>
    <w:link w:val="Heading2"/>
    <w:uiPriority w:val="9"/>
    <w:rsid w:val="006C403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2655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552B"/>
  </w:style>
  <w:style w:type="paragraph" w:styleId="Footer">
    <w:name w:val="footer"/>
    <w:basedOn w:val="Normal"/>
    <w:link w:val="FooterChar"/>
    <w:uiPriority w:val="99"/>
    <w:unhideWhenUsed/>
    <w:rsid w:val="002655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552B"/>
  </w:style>
  <w:style w:type="character" w:customStyle="1" w:styleId="Heading3Char">
    <w:name w:val="Heading 3 Char"/>
    <w:basedOn w:val="DefaultParagraphFont"/>
    <w:link w:val="Heading3"/>
    <w:uiPriority w:val="9"/>
    <w:rsid w:val="00653082"/>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8A420B"/>
    <w:rPr>
      <w:color w:val="800080" w:themeColor="followedHyperlink"/>
      <w:u w:val="single"/>
    </w:rPr>
  </w:style>
  <w:style w:type="paragraph" w:styleId="ListParagraph">
    <w:name w:val="List Paragraph"/>
    <w:basedOn w:val="Normal"/>
    <w:uiPriority w:val="34"/>
    <w:qFormat/>
    <w:rsid w:val="00D92B87"/>
    <w:pPr>
      <w:ind w:left="720"/>
      <w:contextualSpacing/>
    </w:pPr>
  </w:style>
  <w:style w:type="paragraph" w:styleId="TOCHeading">
    <w:name w:val="TOC Heading"/>
    <w:basedOn w:val="Heading1"/>
    <w:next w:val="Normal"/>
    <w:uiPriority w:val="39"/>
    <w:semiHidden/>
    <w:unhideWhenUsed/>
    <w:qFormat/>
    <w:rsid w:val="00D92B87"/>
    <w:pPr>
      <w:outlineLvl w:val="9"/>
    </w:pPr>
    <w:rPr>
      <w:lang w:val="en-US"/>
    </w:rPr>
  </w:style>
  <w:style w:type="paragraph" w:styleId="TOC1">
    <w:name w:val="toc 1"/>
    <w:basedOn w:val="Normal"/>
    <w:next w:val="Normal"/>
    <w:autoRedefine/>
    <w:uiPriority w:val="39"/>
    <w:unhideWhenUsed/>
    <w:rsid w:val="00D92B87"/>
    <w:pPr>
      <w:spacing w:after="100"/>
    </w:pPr>
  </w:style>
  <w:style w:type="paragraph" w:styleId="Caption">
    <w:name w:val="caption"/>
    <w:basedOn w:val="Normal"/>
    <w:next w:val="Normal"/>
    <w:uiPriority w:val="35"/>
    <w:unhideWhenUsed/>
    <w:qFormat/>
    <w:rsid w:val="00D542B6"/>
    <w:pPr>
      <w:spacing w:line="240" w:lineRule="auto"/>
    </w:pPr>
    <w:rPr>
      <w:b/>
      <w:bCs/>
      <w:color w:val="4F81BD" w:themeColor="accent1"/>
      <w:sz w:val="20"/>
      <w:szCs w:val="18"/>
    </w:rPr>
  </w:style>
  <w:style w:type="paragraph" w:styleId="TOC2">
    <w:name w:val="toc 2"/>
    <w:basedOn w:val="Normal"/>
    <w:next w:val="Normal"/>
    <w:autoRedefine/>
    <w:uiPriority w:val="39"/>
    <w:unhideWhenUsed/>
    <w:rsid w:val="00D92B87"/>
    <w:pPr>
      <w:spacing w:after="100"/>
      <w:ind w:left="220"/>
    </w:pPr>
  </w:style>
  <w:style w:type="paragraph" w:styleId="NormalWeb">
    <w:name w:val="Normal (Web)"/>
    <w:basedOn w:val="Normal"/>
    <w:uiPriority w:val="99"/>
    <w:unhideWhenUsed/>
    <w:rsid w:val="003C65CC"/>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table" w:styleId="LightShading-Accent5">
    <w:name w:val="Light Shading Accent 5"/>
    <w:basedOn w:val="TableNormal"/>
    <w:uiPriority w:val="60"/>
    <w:rsid w:val="003C65CC"/>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3C65C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Emphasis">
    <w:name w:val="Emphasis"/>
    <w:basedOn w:val="DefaultParagraphFont"/>
    <w:uiPriority w:val="20"/>
    <w:qFormat/>
    <w:rsid w:val="00C553B2"/>
    <w:rPr>
      <w:i/>
      <w:iCs/>
    </w:rPr>
  </w:style>
  <w:style w:type="character" w:styleId="SubtleReference">
    <w:name w:val="Subtle Reference"/>
    <w:basedOn w:val="DefaultParagraphFont"/>
    <w:uiPriority w:val="31"/>
    <w:qFormat/>
    <w:rsid w:val="004E26C5"/>
    <w:rPr>
      <w:smallCaps/>
      <w:color w:val="C0504D" w:themeColor="accent2"/>
      <w:u w:val="single"/>
    </w:rPr>
  </w:style>
  <w:style w:type="paragraph" w:customStyle="1" w:styleId="CodeProfile">
    <w:name w:val="CodeProfile"/>
    <w:basedOn w:val="Title"/>
    <w:link w:val="CodeProfileChar1"/>
    <w:qFormat/>
    <w:rsid w:val="00AE32A3"/>
    <w:pPr>
      <w:pBdr>
        <w:top w:val="single" w:sz="2" w:space="10" w:color="999999"/>
        <w:left w:val="single" w:sz="2" w:space="10" w:color="999999"/>
        <w:bottom w:val="single" w:sz="2" w:space="15" w:color="999999"/>
        <w:right w:val="single" w:sz="2" w:space="10" w:color="999999"/>
      </w:pBdr>
      <w:shd w:val="clear" w:color="auto" w:fill="F3F3F3"/>
      <w:tabs>
        <w:tab w:val="left" w:pos="2160"/>
        <w:tab w:val="left" w:pos="2880"/>
        <w:tab w:val="left" w:pos="3600"/>
        <w:tab w:val="left" w:pos="4320"/>
        <w:tab w:val="left" w:pos="5040"/>
        <w:tab w:val="left" w:pos="5760"/>
        <w:tab w:val="left" w:pos="6480"/>
        <w:tab w:val="left" w:pos="7200"/>
      </w:tabs>
      <w:spacing w:after="0"/>
      <w:ind w:left="255" w:right="510"/>
      <w:contextualSpacing w:val="0"/>
    </w:pPr>
    <w:rPr>
      <w:rFonts w:ascii="Courier New" w:eastAsia="Times New Roman" w:hAnsi="Courier New" w:cs="Times New Roman"/>
      <w:noProof/>
      <w:color w:val="auto"/>
      <w:spacing w:val="0"/>
      <w:kern w:val="0"/>
      <w:sz w:val="18"/>
      <w:szCs w:val="20"/>
    </w:rPr>
  </w:style>
  <w:style w:type="character" w:customStyle="1" w:styleId="CodeProfileChar1">
    <w:name w:val="CodeProfile Char1"/>
    <w:link w:val="CodeProfile"/>
    <w:rsid w:val="00AE32A3"/>
    <w:rPr>
      <w:rFonts w:ascii="Courier New" w:eastAsia="Times New Roman" w:hAnsi="Courier New" w:cs="Times New Roman"/>
      <w:noProof/>
      <w:sz w:val="18"/>
      <w:szCs w:val="20"/>
      <w:shd w:val="clear" w:color="auto" w:fill="F3F3F3"/>
    </w:rPr>
  </w:style>
  <w:style w:type="paragraph" w:styleId="BodyText">
    <w:name w:val="Body Text"/>
    <w:basedOn w:val="Normal"/>
    <w:link w:val="BodyTextChar"/>
    <w:uiPriority w:val="99"/>
    <w:semiHidden/>
    <w:unhideWhenUsed/>
    <w:rsid w:val="007B18A5"/>
    <w:pPr>
      <w:spacing w:after="120"/>
    </w:pPr>
  </w:style>
  <w:style w:type="character" w:customStyle="1" w:styleId="BodyTextChar">
    <w:name w:val="Body Text Char"/>
    <w:basedOn w:val="DefaultParagraphFont"/>
    <w:link w:val="BodyText"/>
    <w:uiPriority w:val="99"/>
    <w:semiHidden/>
    <w:rsid w:val="007B18A5"/>
  </w:style>
  <w:style w:type="paragraph" w:customStyle="1" w:styleId="western">
    <w:name w:val="western"/>
    <w:basedOn w:val="Normal"/>
    <w:rsid w:val="00813901"/>
    <w:pPr>
      <w:spacing w:before="100" w:beforeAutospacing="1" w:after="119" w:line="240" w:lineRule="auto"/>
    </w:pPr>
    <w:rPr>
      <w:rFonts w:ascii="Times New Roman" w:eastAsia="Times New Roman" w:hAnsi="Times New Roman" w:cs="Times New Roman"/>
      <w:sz w:val="24"/>
      <w:szCs w:val="24"/>
      <w:lang w:eastAsia="en-GB"/>
    </w:rPr>
  </w:style>
  <w:style w:type="paragraph" w:styleId="TOC3">
    <w:name w:val="toc 3"/>
    <w:basedOn w:val="Normal"/>
    <w:next w:val="Normal"/>
    <w:autoRedefine/>
    <w:uiPriority w:val="39"/>
    <w:unhideWhenUsed/>
    <w:rsid w:val="004B2328"/>
    <w:pPr>
      <w:spacing w:after="100"/>
      <w:ind w:left="440"/>
    </w:pPr>
  </w:style>
  <w:style w:type="paragraph" w:styleId="PlainText">
    <w:name w:val="Plain Text"/>
    <w:basedOn w:val="Normal"/>
    <w:link w:val="PlainTextChar"/>
    <w:uiPriority w:val="99"/>
    <w:semiHidden/>
    <w:unhideWhenUsed/>
    <w:rsid w:val="00204C8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204C84"/>
    <w:rPr>
      <w:rFonts w:ascii="Consolas" w:hAnsi="Consolas"/>
      <w:sz w:val="21"/>
      <w:szCs w:val="21"/>
    </w:rPr>
  </w:style>
  <w:style w:type="paragraph" w:styleId="TOC4">
    <w:name w:val="toc 4"/>
    <w:basedOn w:val="Normal"/>
    <w:next w:val="Normal"/>
    <w:autoRedefine/>
    <w:uiPriority w:val="39"/>
    <w:unhideWhenUsed/>
    <w:rsid w:val="005A20D3"/>
    <w:pPr>
      <w:spacing w:after="100"/>
      <w:ind w:left="660"/>
    </w:pPr>
    <w:rPr>
      <w:rFonts w:eastAsiaTheme="minorEastAsia"/>
      <w:lang w:eastAsia="en-GB"/>
    </w:rPr>
  </w:style>
  <w:style w:type="paragraph" w:styleId="TOC5">
    <w:name w:val="toc 5"/>
    <w:basedOn w:val="Normal"/>
    <w:next w:val="Normal"/>
    <w:autoRedefine/>
    <w:uiPriority w:val="39"/>
    <w:unhideWhenUsed/>
    <w:rsid w:val="005A20D3"/>
    <w:pPr>
      <w:spacing w:after="100"/>
      <w:ind w:left="880"/>
    </w:pPr>
    <w:rPr>
      <w:rFonts w:eastAsiaTheme="minorEastAsia"/>
      <w:lang w:eastAsia="en-GB"/>
    </w:rPr>
  </w:style>
  <w:style w:type="paragraph" w:styleId="TOC6">
    <w:name w:val="toc 6"/>
    <w:basedOn w:val="Normal"/>
    <w:next w:val="Normal"/>
    <w:autoRedefine/>
    <w:uiPriority w:val="39"/>
    <w:unhideWhenUsed/>
    <w:rsid w:val="005A20D3"/>
    <w:pPr>
      <w:spacing w:after="100"/>
      <w:ind w:left="1100"/>
    </w:pPr>
    <w:rPr>
      <w:rFonts w:eastAsiaTheme="minorEastAsia"/>
      <w:lang w:eastAsia="en-GB"/>
    </w:rPr>
  </w:style>
  <w:style w:type="paragraph" w:styleId="TOC7">
    <w:name w:val="toc 7"/>
    <w:basedOn w:val="Normal"/>
    <w:next w:val="Normal"/>
    <w:autoRedefine/>
    <w:uiPriority w:val="39"/>
    <w:unhideWhenUsed/>
    <w:rsid w:val="005A20D3"/>
    <w:pPr>
      <w:spacing w:after="100"/>
      <w:ind w:left="1320"/>
    </w:pPr>
    <w:rPr>
      <w:rFonts w:eastAsiaTheme="minorEastAsia"/>
      <w:lang w:eastAsia="en-GB"/>
    </w:rPr>
  </w:style>
  <w:style w:type="paragraph" w:styleId="TOC8">
    <w:name w:val="toc 8"/>
    <w:basedOn w:val="Normal"/>
    <w:next w:val="Normal"/>
    <w:autoRedefine/>
    <w:uiPriority w:val="39"/>
    <w:unhideWhenUsed/>
    <w:rsid w:val="005A20D3"/>
    <w:pPr>
      <w:spacing w:after="100"/>
      <w:ind w:left="1540"/>
    </w:pPr>
    <w:rPr>
      <w:rFonts w:eastAsiaTheme="minorEastAsia"/>
      <w:lang w:eastAsia="en-GB"/>
    </w:rPr>
  </w:style>
  <w:style w:type="paragraph" w:styleId="TOC9">
    <w:name w:val="toc 9"/>
    <w:basedOn w:val="Normal"/>
    <w:next w:val="Normal"/>
    <w:autoRedefine/>
    <w:uiPriority w:val="39"/>
    <w:unhideWhenUsed/>
    <w:rsid w:val="005A20D3"/>
    <w:pPr>
      <w:spacing w:after="100"/>
      <w:ind w:left="1760"/>
    </w:pPr>
    <w:rPr>
      <w:rFonts w:eastAsiaTheme="minorEastAsia"/>
      <w:lang w:eastAsia="en-GB"/>
    </w:rPr>
  </w:style>
  <w:style w:type="character" w:customStyle="1" w:styleId="sku">
    <w:name w:val="sku"/>
    <w:basedOn w:val="DefaultParagraphFont"/>
    <w:rsid w:val="003A332E"/>
  </w:style>
  <w:style w:type="paragraph" w:styleId="TableofFigures">
    <w:name w:val="table of figures"/>
    <w:basedOn w:val="Normal"/>
    <w:next w:val="Normal"/>
    <w:uiPriority w:val="99"/>
    <w:unhideWhenUsed/>
    <w:rsid w:val="00670F26"/>
    <w:pPr>
      <w:spacing w:after="0"/>
    </w:pPr>
  </w:style>
  <w:style w:type="character" w:customStyle="1" w:styleId="Heading4Char">
    <w:name w:val="Heading 4 Char"/>
    <w:basedOn w:val="DefaultParagraphFont"/>
    <w:link w:val="Heading4"/>
    <w:uiPriority w:val="9"/>
    <w:rsid w:val="00620AA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70040"/>
    <w:rPr>
      <w:rFonts w:asciiTheme="majorHAnsi" w:eastAsiaTheme="majorEastAsia" w:hAnsiTheme="majorHAnsi" w:cstheme="majorBidi"/>
      <w:color w:val="243F60" w:themeColor="accent1" w:themeShade="7F"/>
    </w:rPr>
  </w:style>
  <w:style w:type="paragraph" w:customStyle="1" w:styleId="Default">
    <w:name w:val="Default"/>
    <w:rsid w:val="009C3143"/>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A4CA1"/>
    <w:rPr>
      <w:b/>
      <w:bCs/>
    </w:rPr>
  </w:style>
  <w:style w:type="paragraph" w:styleId="IntenseQuote">
    <w:name w:val="Intense Quote"/>
    <w:basedOn w:val="Normal"/>
    <w:next w:val="Normal"/>
    <w:link w:val="IntenseQuoteChar"/>
    <w:uiPriority w:val="30"/>
    <w:qFormat/>
    <w:rsid w:val="00A84CB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84CB1"/>
    <w:rPr>
      <w:b/>
      <w:bCs/>
      <w:i/>
      <w:iCs/>
      <w:color w:val="4F81BD" w:themeColor="accent1"/>
    </w:rPr>
  </w:style>
  <w:style w:type="character" w:styleId="IntenseReference">
    <w:name w:val="Intense Reference"/>
    <w:basedOn w:val="DefaultParagraphFont"/>
    <w:uiPriority w:val="32"/>
    <w:qFormat/>
    <w:rsid w:val="00A84CB1"/>
    <w:rPr>
      <w:b/>
      <w:bCs/>
      <w:smallCaps/>
      <w:color w:val="C0504D" w:themeColor="accent2"/>
      <w:spacing w:val="5"/>
      <w:u w:val="single"/>
    </w:rPr>
  </w:style>
  <w:style w:type="character" w:styleId="BookTitle">
    <w:name w:val="Book Title"/>
    <w:basedOn w:val="DefaultParagraphFont"/>
    <w:uiPriority w:val="33"/>
    <w:qFormat/>
    <w:rsid w:val="00A84CB1"/>
    <w:rPr>
      <w:b/>
      <w:bCs/>
      <w:smallCaps/>
      <w:spacing w:val="5"/>
    </w:rPr>
  </w:style>
  <w:style w:type="paragraph" w:styleId="Index1">
    <w:name w:val="index 1"/>
    <w:basedOn w:val="Normal"/>
    <w:next w:val="Normal"/>
    <w:autoRedefine/>
    <w:uiPriority w:val="99"/>
    <w:semiHidden/>
    <w:unhideWhenUsed/>
    <w:rsid w:val="001D7899"/>
    <w:pPr>
      <w:spacing w:after="0" w:line="240" w:lineRule="auto"/>
      <w:ind w:left="220" w:hanging="220"/>
    </w:pPr>
  </w:style>
  <w:style w:type="paragraph" w:styleId="Index2">
    <w:name w:val="index 2"/>
    <w:basedOn w:val="Normal"/>
    <w:next w:val="Normal"/>
    <w:autoRedefine/>
    <w:uiPriority w:val="99"/>
    <w:semiHidden/>
    <w:unhideWhenUsed/>
    <w:rsid w:val="001D7899"/>
    <w:pPr>
      <w:spacing w:after="0" w:line="240" w:lineRule="auto"/>
      <w:ind w:left="440" w:hanging="220"/>
    </w:pPr>
  </w:style>
  <w:style w:type="table" w:customStyle="1" w:styleId="LightShading1">
    <w:name w:val="Light Shading1"/>
    <w:basedOn w:val="TableNormal"/>
    <w:uiPriority w:val="60"/>
    <w:rsid w:val="001B591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ode">
    <w:name w:val="HTML Code"/>
    <w:basedOn w:val="DefaultParagraphFont"/>
    <w:uiPriority w:val="99"/>
    <w:semiHidden/>
    <w:unhideWhenUsed/>
    <w:rsid w:val="009B52F4"/>
    <w:rPr>
      <w:rFonts w:ascii="Courier New" w:eastAsia="Times New Roman" w:hAnsi="Courier New" w:cs="Courier New"/>
      <w:sz w:val="20"/>
      <w:szCs w:val="20"/>
    </w:rPr>
  </w:style>
  <w:style w:type="character" w:customStyle="1" w:styleId="token">
    <w:name w:val="token"/>
    <w:basedOn w:val="DefaultParagraphFont"/>
    <w:rsid w:val="009B52F4"/>
  </w:style>
  <w:style w:type="character" w:styleId="UnresolvedMention">
    <w:name w:val="Unresolved Mention"/>
    <w:basedOn w:val="DefaultParagraphFont"/>
    <w:uiPriority w:val="99"/>
    <w:semiHidden/>
    <w:unhideWhenUsed/>
    <w:rsid w:val="004302E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7715">
      <w:bodyDiv w:val="1"/>
      <w:marLeft w:val="0"/>
      <w:marRight w:val="0"/>
      <w:marTop w:val="0"/>
      <w:marBottom w:val="0"/>
      <w:divBdr>
        <w:top w:val="none" w:sz="0" w:space="0" w:color="auto"/>
        <w:left w:val="none" w:sz="0" w:space="0" w:color="auto"/>
        <w:bottom w:val="none" w:sz="0" w:space="0" w:color="auto"/>
        <w:right w:val="none" w:sz="0" w:space="0" w:color="auto"/>
      </w:divBdr>
    </w:div>
    <w:div w:id="107043280">
      <w:bodyDiv w:val="1"/>
      <w:marLeft w:val="0"/>
      <w:marRight w:val="0"/>
      <w:marTop w:val="0"/>
      <w:marBottom w:val="0"/>
      <w:divBdr>
        <w:top w:val="none" w:sz="0" w:space="0" w:color="auto"/>
        <w:left w:val="none" w:sz="0" w:space="0" w:color="auto"/>
        <w:bottom w:val="none" w:sz="0" w:space="0" w:color="auto"/>
        <w:right w:val="none" w:sz="0" w:space="0" w:color="auto"/>
      </w:divBdr>
    </w:div>
    <w:div w:id="153759325">
      <w:bodyDiv w:val="1"/>
      <w:marLeft w:val="0"/>
      <w:marRight w:val="0"/>
      <w:marTop w:val="0"/>
      <w:marBottom w:val="0"/>
      <w:divBdr>
        <w:top w:val="none" w:sz="0" w:space="0" w:color="auto"/>
        <w:left w:val="none" w:sz="0" w:space="0" w:color="auto"/>
        <w:bottom w:val="none" w:sz="0" w:space="0" w:color="auto"/>
        <w:right w:val="none" w:sz="0" w:space="0" w:color="auto"/>
      </w:divBdr>
    </w:div>
    <w:div w:id="204800386">
      <w:bodyDiv w:val="1"/>
      <w:marLeft w:val="0"/>
      <w:marRight w:val="0"/>
      <w:marTop w:val="0"/>
      <w:marBottom w:val="0"/>
      <w:divBdr>
        <w:top w:val="none" w:sz="0" w:space="0" w:color="auto"/>
        <w:left w:val="none" w:sz="0" w:space="0" w:color="auto"/>
        <w:bottom w:val="none" w:sz="0" w:space="0" w:color="auto"/>
        <w:right w:val="none" w:sz="0" w:space="0" w:color="auto"/>
      </w:divBdr>
    </w:div>
    <w:div w:id="224536035">
      <w:bodyDiv w:val="1"/>
      <w:marLeft w:val="0"/>
      <w:marRight w:val="0"/>
      <w:marTop w:val="0"/>
      <w:marBottom w:val="0"/>
      <w:divBdr>
        <w:top w:val="none" w:sz="0" w:space="0" w:color="auto"/>
        <w:left w:val="none" w:sz="0" w:space="0" w:color="auto"/>
        <w:bottom w:val="none" w:sz="0" w:space="0" w:color="auto"/>
        <w:right w:val="none" w:sz="0" w:space="0" w:color="auto"/>
      </w:divBdr>
    </w:div>
    <w:div w:id="270666236">
      <w:bodyDiv w:val="1"/>
      <w:marLeft w:val="0"/>
      <w:marRight w:val="0"/>
      <w:marTop w:val="0"/>
      <w:marBottom w:val="0"/>
      <w:divBdr>
        <w:top w:val="none" w:sz="0" w:space="0" w:color="auto"/>
        <w:left w:val="none" w:sz="0" w:space="0" w:color="auto"/>
        <w:bottom w:val="none" w:sz="0" w:space="0" w:color="auto"/>
        <w:right w:val="none" w:sz="0" w:space="0" w:color="auto"/>
      </w:divBdr>
    </w:div>
    <w:div w:id="275210429">
      <w:bodyDiv w:val="1"/>
      <w:marLeft w:val="0"/>
      <w:marRight w:val="0"/>
      <w:marTop w:val="0"/>
      <w:marBottom w:val="0"/>
      <w:divBdr>
        <w:top w:val="none" w:sz="0" w:space="0" w:color="auto"/>
        <w:left w:val="none" w:sz="0" w:space="0" w:color="auto"/>
        <w:bottom w:val="none" w:sz="0" w:space="0" w:color="auto"/>
        <w:right w:val="none" w:sz="0" w:space="0" w:color="auto"/>
      </w:divBdr>
      <w:divsChild>
        <w:div w:id="475487322">
          <w:marLeft w:val="0"/>
          <w:marRight w:val="0"/>
          <w:marTop w:val="0"/>
          <w:marBottom w:val="0"/>
          <w:divBdr>
            <w:top w:val="none" w:sz="0" w:space="0" w:color="auto"/>
            <w:left w:val="none" w:sz="0" w:space="0" w:color="auto"/>
            <w:bottom w:val="none" w:sz="0" w:space="0" w:color="auto"/>
            <w:right w:val="none" w:sz="0" w:space="0" w:color="auto"/>
          </w:divBdr>
          <w:divsChild>
            <w:div w:id="374700248">
              <w:marLeft w:val="0"/>
              <w:marRight w:val="0"/>
              <w:marTop w:val="0"/>
              <w:marBottom w:val="0"/>
              <w:divBdr>
                <w:top w:val="none" w:sz="0" w:space="0" w:color="auto"/>
                <w:left w:val="none" w:sz="0" w:space="0" w:color="auto"/>
                <w:bottom w:val="none" w:sz="0" w:space="0" w:color="auto"/>
                <w:right w:val="none" w:sz="0" w:space="0" w:color="auto"/>
              </w:divBdr>
              <w:divsChild>
                <w:div w:id="1174995832">
                  <w:marLeft w:val="0"/>
                  <w:marRight w:val="330"/>
                  <w:marTop w:val="0"/>
                  <w:marBottom w:val="0"/>
                  <w:divBdr>
                    <w:top w:val="none" w:sz="0" w:space="0" w:color="auto"/>
                    <w:left w:val="none" w:sz="0" w:space="0" w:color="auto"/>
                    <w:bottom w:val="none" w:sz="0" w:space="0" w:color="auto"/>
                    <w:right w:val="none" w:sz="0" w:space="0" w:color="auto"/>
                  </w:divBdr>
                  <w:divsChild>
                    <w:div w:id="1604386944">
                      <w:marLeft w:val="0"/>
                      <w:marRight w:val="0"/>
                      <w:marTop w:val="0"/>
                      <w:marBottom w:val="0"/>
                      <w:divBdr>
                        <w:top w:val="none" w:sz="0" w:space="0" w:color="auto"/>
                        <w:left w:val="none" w:sz="0" w:space="0" w:color="auto"/>
                        <w:bottom w:val="none" w:sz="0" w:space="0" w:color="auto"/>
                        <w:right w:val="none" w:sz="0" w:space="0" w:color="auto"/>
                      </w:divBdr>
                      <w:divsChild>
                        <w:div w:id="1201089094">
                          <w:marLeft w:val="0"/>
                          <w:marRight w:val="120"/>
                          <w:marTop w:val="195"/>
                          <w:marBottom w:val="75"/>
                          <w:divBdr>
                            <w:top w:val="single" w:sz="6" w:space="2" w:color="DCDCDC"/>
                            <w:left w:val="single" w:sz="6" w:space="0" w:color="DCDCDC"/>
                            <w:bottom w:val="single" w:sz="6" w:space="2" w:color="DCDCDC"/>
                            <w:right w:val="single" w:sz="6" w:space="0" w:color="DCDCDC"/>
                          </w:divBdr>
                          <w:divsChild>
                            <w:div w:id="1746344196">
                              <w:marLeft w:val="0"/>
                              <w:marRight w:val="0"/>
                              <w:marTop w:val="0"/>
                              <w:marBottom w:val="0"/>
                              <w:divBdr>
                                <w:top w:val="none" w:sz="0" w:space="0" w:color="auto"/>
                                <w:left w:val="none" w:sz="0" w:space="0" w:color="auto"/>
                                <w:bottom w:val="none" w:sz="0" w:space="0" w:color="auto"/>
                                <w:right w:val="none" w:sz="0" w:space="0" w:color="auto"/>
                              </w:divBdr>
                            </w:div>
                            <w:div w:id="2085029058">
                              <w:marLeft w:val="0"/>
                              <w:marRight w:val="0"/>
                              <w:marTop w:val="0"/>
                              <w:marBottom w:val="0"/>
                              <w:divBdr>
                                <w:top w:val="none" w:sz="0" w:space="0" w:color="auto"/>
                                <w:left w:val="none" w:sz="0" w:space="0" w:color="auto"/>
                                <w:bottom w:val="none" w:sz="0" w:space="0" w:color="auto"/>
                                <w:right w:val="none" w:sz="0" w:space="0" w:color="auto"/>
                              </w:divBdr>
                              <w:divsChild>
                                <w:div w:id="106935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14553">
      <w:bodyDiv w:val="1"/>
      <w:marLeft w:val="0"/>
      <w:marRight w:val="0"/>
      <w:marTop w:val="0"/>
      <w:marBottom w:val="0"/>
      <w:divBdr>
        <w:top w:val="none" w:sz="0" w:space="0" w:color="auto"/>
        <w:left w:val="none" w:sz="0" w:space="0" w:color="auto"/>
        <w:bottom w:val="none" w:sz="0" w:space="0" w:color="auto"/>
        <w:right w:val="none" w:sz="0" w:space="0" w:color="auto"/>
      </w:divBdr>
    </w:div>
    <w:div w:id="394744021">
      <w:marLeft w:val="0"/>
      <w:marRight w:val="0"/>
      <w:marTop w:val="0"/>
      <w:marBottom w:val="0"/>
      <w:divBdr>
        <w:top w:val="none" w:sz="0" w:space="0" w:color="auto"/>
        <w:left w:val="none" w:sz="0" w:space="0" w:color="auto"/>
        <w:bottom w:val="none" w:sz="0" w:space="0" w:color="auto"/>
        <w:right w:val="none" w:sz="0" w:space="0" w:color="auto"/>
      </w:divBdr>
    </w:div>
    <w:div w:id="425541199">
      <w:bodyDiv w:val="1"/>
      <w:marLeft w:val="0"/>
      <w:marRight w:val="0"/>
      <w:marTop w:val="0"/>
      <w:marBottom w:val="0"/>
      <w:divBdr>
        <w:top w:val="none" w:sz="0" w:space="0" w:color="auto"/>
        <w:left w:val="none" w:sz="0" w:space="0" w:color="auto"/>
        <w:bottom w:val="none" w:sz="0" w:space="0" w:color="auto"/>
        <w:right w:val="none" w:sz="0" w:space="0" w:color="auto"/>
      </w:divBdr>
    </w:div>
    <w:div w:id="434442072">
      <w:bodyDiv w:val="1"/>
      <w:marLeft w:val="0"/>
      <w:marRight w:val="0"/>
      <w:marTop w:val="0"/>
      <w:marBottom w:val="0"/>
      <w:divBdr>
        <w:top w:val="none" w:sz="0" w:space="0" w:color="auto"/>
        <w:left w:val="none" w:sz="0" w:space="0" w:color="auto"/>
        <w:bottom w:val="none" w:sz="0" w:space="0" w:color="auto"/>
        <w:right w:val="none" w:sz="0" w:space="0" w:color="auto"/>
      </w:divBdr>
    </w:div>
    <w:div w:id="536477909">
      <w:bodyDiv w:val="1"/>
      <w:marLeft w:val="0"/>
      <w:marRight w:val="0"/>
      <w:marTop w:val="0"/>
      <w:marBottom w:val="0"/>
      <w:divBdr>
        <w:top w:val="none" w:sz="0" w:space="0" w:color="auto"/>
        <w:left w:val="none" w:sz="0" w:space="0" w:color="auto"/>
        <w:bottom w:val="none" w:sz="0" w:space="0" w:color="auto"/>
        <w:right w:val="none" w:sz="0" w:space="0" w:color="auto"/>
      </w:divBdr>
    </w:div>
    <w:div w:id="713314387">
      <w:bodyDiv w:val="1"/>
      <w:marLeft w:val="0"/>
      <w:marRight w:val="0"/>
      <w:marTop w:val="0"/>
      <w:marBottom w:val="0"/>
      <w:divBdr>
        <w:top w:val="none" w:sz="0" w:space="0" w:color="auto"/>
        <w:left w:val="none" w:sz="0" w:space="0" w:color="auto"/>
        <w:bottom w:val="none" w:sz="0" w:space="0" w:color="auto"/>
        <w:right w:val="none" w:sz="0" w:space="0" w:color="auto"/>
      </w:divBdr>
    </w:div>
    <w:div w:id="757091987">
      <w:bodyDiv w:val="1"/>
      <w:marLeft w:val="0"/>
      <w:marRight w:val="0"/>
      <w:marTop w:val="0"/>
      <w:marBottom w:val="0"/>
      <w:divBdr>
        <w:top w:val="none" w:sz="0" w:space="0" w:color="auto"/>
        <w:left w:val="none" w:sz="0" w:space="0" w:color="auto"/>
        <w:bottom w:val="none" w:sz="0" w:space="0" w:color="auto"/>
        <w:right w:val="none" w:sz="0" w:space="0" w:color="auto"/>
      </w:divBdr>
    </w:div>
    <w:div w:id="768231592">
      <w:bodyDiv w:val="1"/>
      <w:marLeft w:val="0"/>
      <w:marRight w:val="0"/>
      <w:marTop w:val="0"/>
      <w:marBottom w:val="0"/>
      <w:divBdr>
        <w:top w:val="none" w:sz="0" w:space="0" w:color="auto"/>
        <w:left w:val="none" w:sz="0" w:space="0" w:color="auto"/>
        <w:bottom w:val="none" w:sz="0" w:space="0" w:color="auto"/>
        <w:right w:val="none" w:sz="0" w:space="0" w:color="auto"/>
      </w:divBdr>
    </w:div>
    <w:div w:id="812797967">
      <w:bodyDiv w:val="1"/>
      <w:marLeft w:val="0"/>
      <w:marRight w:val="0"/>
      <w:marTop w:val="0"/>
      <w:marBottom w:val="0"/>
      <w:divBdr>
        <w:top w:val="none" w:sz="0" w:space="0" w:color="auto"/>
        <w:left w:val="none" w:sz="0" w:space="0" w:color="auto"/>
        <w:bottom w:val="none" w:sz="0" w:space="0" w:color="auto"/>
        <w:right w:val="none" w:sz="0" w:space="0" w:color="auto"/>
      </w:divBdr>
    </w:div>
    <w:div w:id="848299230">
      <w:bodyDiv w:val="1"/>
      <w:marLeft w:val="0"/>
      <w:marRight w:val="0"/>
      <w:marTop w:val="0"/>
      <w:marBottom w:val="0"/>
      <w:divBdr>
        <w:top w:val="none" w:sz="0" w:space="0" w:color="auto"/>
        <w:left w:val="none" w:sz="0" w:space="0" w:color="auto"/>
        <w:bottom w:val="none" w:sz="0" w:space="0" w:color="auto"/>
        <w:right w:val="none" w:sz="0" w:space="0" w:color="auto"/>
      </w:divBdr>
    </w:div>
    <w:div w:id="877352757">
      <w:bodyDiv w:val="1"/>
      <w:marLeft w:val="0"/>
      <w:marRight w:val="0"/>
      <w:marTop w:val="0"/>
      <w:marBottom w:val="0"/>
      <w:divBdr>
        <w:top w:val="none" w:sz="0" w:space="0" w:color="auto"/>
        <w:left w:val="none" w:sz="0" w:space="0" w:color="auto"/>
        <w:bottom w:val="none" w:sz="0" w:space="0" w:color="auto"/>
        <w:right w:val="none" w:sz="0" w:space="0" w:color="auto"/>
      </w:divBdr>
      <w:divsChild>
        <w:div w:id="1633512857">
          <w:marLeft w:val="0"/>
          <w:marRight w:val="0"/>
          <w:marTop w:val="0"/>
          <w:marBottom w:val="0"/>
          <w:divBdr>
            <w:top w:val="none" w:sz="0" w:space="0" w:color="auto"/>
            <w:left w:val="none" w:sz="0" w:space="0" w:color="auto"/>
            <w:bottom w:val="none" w:sz="0" w:space="0" w:color="auto"/>
            <w:right w:val="none" w:sz="0" w:space="0" w:color="auto"/>
          </w:divBdr>
          <w:divsChild>
            <w:div w:id="1908489900">
              <w:marLeft w:val="0"/>
              <w:marRight w:val="0"/>
              <w:marTop w:val="0"/>
              <w:marBottom w:val="0"/>
              <w:divBdr>
                <w:top w:val="none" w:sz="0" w:space="0" w:color="auto"/>
                <w:left w:val="none" w:sz="0" w:space="0" w:color="auto"/>
                <w:bottom w:val="none" w:sz="0" w:space="0" w:color="auto"/>
                <w:right w:val="none" w:sz="0" w:space="0" w:color="auto"/>
              </w:divBdr>
              <w:divsChild>
                <w:div w:id="747459319">
                  <w:marLeft w:val="0"/>
                  <w:marRight w:val="0"/>
                  <w:marTop w:val="0"/>
                  <w:marBottom w:val="0"/>
                  <w:divBdr>
                    <w:top w:val="none" w:sz="0" w:space="0" w:color="auto"/>
                    <w:left w:val="none" w:sz="0" w:space="0" w:color="auto"/>
                    <w:bottom w:val="none" w:sz="0" w:space="0" w:color="auto"/>
                    <w:right w:val="none" w:sz="0" w:space="0" w:color="auto"/>
                  </w:divBdr>
                  <w:divsChild>
                    <w:div w:id="2012634440">
                      <w:marLeft w:val="0"/>
                      <w:marRight w:val="0"/>
                      <w:marTop w:val="0"/>
                      <w:marBottom w:val="0"/>
                      <w:divBdr>
                        <w:top w:val="none" w:sz="0" w:space="0" w:color="auto"/>
                        <w:left w:val="none" w:sz="0" w:space="0" w:color="auto"/>
                        <w:bottom w:val="none" w:sz="0" w:space="0" w:color="auto"/>
                        <w:right w:val="none" w:sz="0" w:space="0" w:color="auto"/>
                      </w:divBdr>
                      <w:divsChild>
                        <w:div w:id="1654867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688268">
      <w:bodyDiv w:val="1"/>
      <w:marLeft w:val="0"/>
      <w:marRight w:val="0"/>
      <w:marTop w:val="0"/>
      <w:marBottom w:val="0"/>
      <w:divBdr>
        <w:top w:val="none" w:sz="0" w:space="0" w:color="auto"/>
        <w:left w:val="none" w:sz="0" w:space="0" w:color="auto"/>
        <w:bottom w:val="none" w:sz="0" w:space="0" w:color="auto"/>
        <w:right w:val="none" w:sz="0" w:space="0" w:color="auto"/>
      </w:divBdr>
      <w:divsChild>
        <w:div w:id="1399591638">
          <w:marLeft w:val="0"/>
          <w:marRight w:val="0"/>
          <w:marTop w:val="0"/>
          <w:marBottom w:val="0"/>
          <w:divBdr>
            <w:top w:val="none" w:sz="0" w:space="0" w:color="auto"/>
            <w:left w:val="none" w:sz="0" w:space="0" w:color="auto"/>
            <w:bottom w:val="none" w:sz="0" w:space="0" w:color="auto"/>
            <w:right w:val="none" w:sz="0" w:space="0" w:color="auto"/>
          </w:divBdr>
          <w:divsChild>
            <w:div w:id="919679025">
              <w:marLeft w:val="0"/>
              <w:marRight w:val="0"/>
              <w:marTop w:val="0"/>
              <w:marBottom w:val="0"/>
              <w:divBdr>
                <w:top w:val="none" w:sz="0" w:space="0" w:color="auto"/>
                <w:left w:val="none" w:sz="0" w:space="0" w:color="auto"/>
                <w:bottom w:val="none" w:sz="0" w:space="0" w:color="auto"/>
                <w:right w:val="none" w:sz="0" w:space="0" w:color="auto"/>
              </w:divBdr>
              <w:divsChild>
                <w:div w:id="1819421754">
                  <w:marLeft w:val="0"/>
                  <w:marRight w:val="0"/>
                  <w:marTop w:val="0"/>
                  <w:marBottom w:val="0"/>
                  <w:divBdr>
                    <w:top w:val="none" w:sz="0" w:space="0" w:color="auto"/>
                    <w:left w:val="none" w:sz="0" w:space="0" w:color="auto"/>
                    <w:bottom w:val="none" w:sz="0" w:space="0" w:color="auto"/>
                    <w:right w:val="none" w:sz="0" w:space="0" w:color="auto"/>
                  </w:divBdr>
                  <w:divsChild>
                    <w:div w:id="494689423">
                      <w:marLeft w:val="0"/>
                      <w:marRight w:val="0"/>
                      <w:marTop w:val="0"/>
                      <w:marBottom w:val="0"/>
                      <w:divBdr>
                        <w:top w:val="none" w:sz="0" w:space="0" w:color="auto"/>
                        <w:left w:val="none" w:sz="0" w:space="0" w:color="auto"/>
                        <w:bottom w:val="none" w:sz="0" w:space="0" w:color="auto"/>
                        <w:right w:val="none" w:sz="0" w:space="0" w:color="auto"/>
                      </w:divBdr>
                      <w:divsChild>
                        <w:div w:id="110828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3067376">
      <w:marLeft w:val="0"/>
      <w:marRight w:val="0"/>
      <w:marTop w:val="0"/>
      <w:marBottom w:val="0"/>
      <w:divBdr>
        <w:top w:val="none" w:sz="0" w:space="0" w:color="auto"/>
        <w:left w:val="none" w:sz="0" w:space="0" w:color="auto"/>
        <w:bottom w:val="none" w:sz="0" w:space="0" w:color="auto"/>
        <w:right w:val="none" w:sz="0" w:space="0" w:color="auto"/>
      </w:divBdr>
    </w:div>
    <w:div w:id="1037701030">
      <w:bodyDiv w:val="1"/>
      <w:marLeft w:val="0"/>
      <w:marRight w:val="0"/>
      <w:marTop w:val="0"/>
      <w:marBottom w:val="0"/>
      <w:divBdr>
        <w:top w:val="none" w:sz="0" w:space="0" w:color="auto"/>
        <w:left w:val="none" w:sz="0" w:space="0" w:color="auto"/>
        <w:bottom w:val="none" w:sz="0" w:space="0" w:color="auto"/>
        <w:right w:val="none" w:sz="0" w:space="0" w:color="auto"/>
      </w:divBdr>
      <w:divsChild>
        <w:div w:id="1692217913">
          <w:marLeft w:val="600"/>
          <w:marRight w:val="600"/>
          <w:marTop w:val="600"/>
          <w:marBottom w:val="600"/>
          <w:divBdr>
            <w:top w:val="single" w:sz="12" w:space="6" w:color="C0C0C0"/>
            <w:left w:val="single" w:sz="12" w:space="6" w:color="C0C0C0"/>
            <w:bottom w:val="single" w:sz="12" w:space="6" w:color="C0C0C0"/>
            <w:right w:val="single" w:sz="12" w:space="6" w:color="C0C0C0"/>
          </w:divBdr>
          <w:divsChild>
            <w:div w:id="195189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59738">
      <w:bodyDiv w:val="1"/>
      <w:marLeft w:val="0"/>
      <w:marRight w:val="0"/>
      <w:marTop w:val="0"/>
      <w:marBottom w:val="0"/>
      <w:divBdr>
        <w:top w:val="none" w:sz="0" w:space="0" w:color="auto"/>
        <w:left w:val="none" w:sz="0" w:space="0" w:color="auto"/>
        <w:bottom w:val="none" w:sz="0" w:space="0" w:color="auto"/>
        <w:right w:val="none" w:sz="0" w:space="0" w:color="auto"/>
      </w:divBdr>
      <w:divsChild>
        <w:div w:id="157430833">
          <w:marLeft w:val="0"/>
          <w:marRight w:val="0"/>
          <w:marTop w:val="0"/>
          <w:marBottom w:val="0"/>
          <w:divBdr>
            <w:top w:val="none" w:sz="0" w:space="0" w:color="auto"/>
            <w:left w:val="none" w:sz="0" w:space="0" w:color="auto"/>
            <w:bottom w:val="none" w:sz="0" w:space="0" w:color="auto"/>
            <w:right w:val="none" w:sz="0" w:space="0" w:color="auto"/>
          </w:divBdr>
          <w:divsChild>
            <w:div w:id="470908397">
              <w:marLeft w:val="0"/>
              <w:marRight w:val="0"/>
              <w:marTop w:val="0"/>
              <w:marBottom w:val="0"/>
              <w:divBdr>
                <w:top w:val="none" w:sz="0" w:space="0" w:color="auto"/>
                <w:left w:val="none" w:sz="0" w:space="0" w:color="auto"/>
                <w:bottom w:val="none" w:sz="0" w:space="0" w:color="auto"/>
                <w:right w:val="none" w:sz="0" w:space="0" w:color="auto"/>
              </w:divBdr>
              <w:divsChild>
                <w:div w:id="337849438">
                  <w:marLeft w:val="0"/>
                  <w:marRight w:val="0"/>
                  <w:marTop w:val="0"/>
                  <w:marBottom w:val="0"/>
                  <w:divBdr>
                    <w:top w:val="none" w:sz="0" w:space="0" w:color="auto"/>
                    <w:left w:val="none" w:sz="0" w:space="0" w:color="auto"/>
                    <w:bottom w:val="none" w:sz="0" w:space="0" w:color="auto"/>
                    <w:right w:val="none" w:sz="0" w:space="0" w:color="auto"/>
                  </w:divBdr>
                  <w:divsChild>
                    <w:div w:id="1225946337">
                      <w:marLeft w:val="0"/>
                      <w:marRight w:val="0"/>
                      <w:marTop w:val="0"/>
                      <w:marBottom w:val="0"/>
                      <w:divBdr>
                        <w:top w:val="none" w:sz="0" w:space="0" w:color="auto"/>
                        <w:left w:val="none" w:sz="0" w:space="0" w:color="auto"/>
                        <w:bottom w:val="none" w:sz="0" w:space="0" w:color="auto"/>
                        <w:right w:val="none" w:sz="0" w:space="0" w:color="auto"/>
                      </w:divBdr>
                      <w:divsChild>
                        <w:div w:id="129147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6272553">
      <w:bodyDiv w:val="1"/>
      <w:marLeft w:val="0"/>
      <w:marRight w:val="0"/>
      <w:marTop w:val="0"/>
      <w:marBottom w:val="0"/>
      <w:divBdr>
        <w:top w:val="none" w:sz="0" w:space="0" w:color="auto"/>
        <w:left w:val="none" w:sz="0" w:space="0" w:color="auto"/>
        <w:bottom w:val="none" w:sz="0" w:space="0" w:color="auto"/>
        <w:right w:val="none" w:sz="0" w:space="0" w:color="auto"/>
      </w:divBdr>
      <w:divsChild>
        <w:div w:id="1014923171">
          <w:marLeft w:val="0"/>
          <w:marRight w:val="0"/>
          <w:marTop w:val="0"/>
          <w:marBottom w:val="0"/>
          <w:divBdr>
            <w:top w:val="none" w:sz="0" w:space="0" w:color="auto"/>
            <w:left w:val="none" w:sz="0" w:space="0" w:color="auto"/>
            <w:bottom w:val="none" w:sz="0" w:space="0" w:color="auto"/>
            <w:right w:val="none" w:sz="0" w:space="0" w:color="auto"/>
          </w:divBdr>
          <w:divsChild>
            <w:div w:id="1030646242">
              <w:marLeft w:val="0"/>
              <w:marRight w:val="0"/>
              <w:marTop w:val="0"/>
              <w:marBottom w:val="0"/>
              <w:divBdr>
                <w:top w:val="none" w:sz="0" w:space="0" w:color="auto"/>
                <w:left w:val="none" w:sz="0" w:space="0" w:color="auto"/>
                <w:bottom w:val="none" w:sz="0" w:space="0" w:color="auto"/>
                <w:right w:val="none" w:sz="0" w:space="0" w:color="auto"/>
              </w:divBdr>
              <w:divsChild>
                <w:div w:id="1440375796">
                  <w:marLeft w:val="0"/>
                  <w:marRight w:val="0"/>
                  <w:marTop w:val="0"/>
                  <w:marBottom w:val="0"/>
                  <w:divBdr>
                    <w:top w:val="none" w:sz="0" w:space="0" w:color="auto"/>
                    <w:left w:val="none" w:sz="0" w:space="0" w:color="auto"/>
                    <w:bottom w:val="none" w:sz="0" w:space="0" w:color="auto"/>
                    <w:right w:val="none" w:sz="0" w:space="0" w:color="auto"/>
                  </w:divBdr>
                  <w:divsChild>
                    <w:div w:id="104984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1213516">
      <w:bodyDiv w:val="1"/>
      <w:marLeft w:val="0"/>
      <w:marRight w:val="0"/>
      <w:marTop w:val="0"/>
      <w:marBottom w:val="0"/>
      <w:divBdr>
        <w:top w:val="none" w:sz="0" w:space="0" w:color="auto"/>
        <w:left w:val="none" w:sz="0" w:space="0" w:color="auto"/>
        <w:bottom w:val="none" w:sz="0" w:space="0" w:color="auto"/>
        <w:right w:val="none" w:sz="0" w:space="0" w:color="auto"/>
      </w:divBdr>
      <w:divsChild>
        <w:div w:id="2050108234">
          <w:marLeft w:val="0"/>
          <w:marRight w:val="0"/>
          <w:marTop w:val="0"/>
          <w:marBottom w:val="0"/>
          <w:divBdr>
            <w:top w:val="none" w:sz="0" w:space="0" w:color="auto"/>
            <w:left w:val="none" w:sz="0" w:space="0" w:color="auto"/>
            <w:bottom w:val="none" w:sz="0" w:space="0" w:color="auto"/>
            <w:right w:val="none" w:sz="0" w:space="0" w:color="auto"/>
          </w:divBdr>
          <w:divsChild>
            <w:div w:id="651519590">
              <w:marLeft w:val="0"/>
              <w:marRight w:val="0"/>
              <w:marTop w:val="0"/>
              <w:marBottom w:val="0"/>
              <w:divBdr>
                <w:top w:val="none" w:sz="0" w:space="0" w:color="auto"/>
                <w:left w:val="none" w:sz="0" w:space="0" w:color="auto"/>
                <w:bottom w:val="none" w:sz="0" w:space="0" w:color="auto"/>
                <w:right w:val="none" w:sz="0" w:space="0" w:color="auto"/>
              </w:divBdr>
              <w:divsChild>
                <w:div w:id="526791528">
                  <w:marLeft w:val="0"/>
                  <w:marRight w:val="0"/>
                  <w:marTop w:val="0"/>
                  <w:marBottom w:val="0"/>
                  <w:divBdr>
                    <w:top w:val="none" w:sz="0" w:space="0" w:color="auto"/>
                    <w:left w:val="none" w:sz="0" w:space="0" w:color="auto"/>
                    <w:bottom w:val="none" w:sz="0" w:space="0" w:color="auto"/>
                    <w:right w:val="none" w:sz="0" w:space="0" w:color="auto"/>
                  </w:divBdr>
                  <w:divsChild>
                    <w:div w:id="115252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8187986">
      <w:bodyDiv w:val="1"/>
      <w:marLeft w:val="0"/>
      <w:marRight w:val="0"/>
      <w:marTop w:val="0"/>
      <w:marBottom w:val="0"/>
      <w:divBdr>
        <w:top w:val="none" w:sz="0" w:space="0" w:color="auto"/>
        <w:left w:val="none" w:sz="0" w:space="0" w:color="auto"/>
        <w:bottom w:val="none" w:sz="0" w:space="0" w:color="auto"/>
        <w:right w:val="none" w:sz="0" w:space="0" w:color="auto"/>
      </w:divBdr>
      <w:divsChild>
        <w:div w:id="2011250114">
          <w:marLeft w:val="0"/>
          <w:marRight w:val="0"/>
          <w:marTop w:val="207"/>
          <w:marBottom w:val="0"/>
          <w:divBdr>
            <w:top w:val="none" w:sz="0" w:space="0" w:color="auto"/>
            <w:left w:val="none" w:sz="0" w:space="0" w:color="auto"/>
            <w:bottom w:val="none" w:sz="0" w:space="0" w:color="auto"/>
            <w:right w:val="none" w:sz="0" w:space="0" w:color="auto"/>
          </w:divBdr>
          <w:divsChild>
            <w:div w:id="1939294476">
              <w:marLeft w:val="0"/>
              <w:marRight w:val="0"/>
              <w:marTop w:val="0"/>
              <w:marBottom w:val="0"/>
              <w:divBdr>
                <w:top w:val="none" w:sz="0" w:space="0" w:color="auto"/>
                <w:left w:val="none" w:sz="0" w:space="0" w:color="auto"/>
                <w:bottom w:val="none" w:sz="0" w:space="0" w:color="auto"/>
                <w:right w:val="none" w:sz="0" w:space="0" w:color="auto"/>
              </w:divBdr>
              <w:divsChild>
                <w:div w:id="684871021">
                  <w:marLeft w:val="0"/>
                  <w:marRight w:val="-2486"/>
                  <w:marTop w:val="0"/>
                  <w:marBottom w:val="0"/>
                  <w:divBdr>
                    <w:top w:val="none" w:sz="0" w:space="0" w:color="auto"/>
                    <w:left w:val="none" w:sz="0" w:space="0" w:color="auto"/>
                    <w:bottom w:val="none" w:sz="0" w:space="0" w:color="auto"/>
                    <w:right w:val="none" w:sz="0" w:space="0" w:color="auto"/>
                  </w:divBdr>
                  <w:divsChild>
                    <w:div w:id="1677726315">
                      <w:marLeft w:val="207"/>
                      <w:marRight w:val="2901"/>
                      <w:marTop w:val="0"/>
                      <w:marBottom w:val="373"/>
                      <w:divBdr>
                        <w:top w:val="none" w:sz="0" w:space="0" w:color="auto"/>
                        <w:left w:val="none" w:sz="0" w:space="0" w:color="auto"/>
                        <w:bottom w:val="none" w:sz="0" w:space="0" w:color="auto"/>
                        <w:right w:val="none" w:sz="0" w:space="0" w:color="auto"/>
                      </w:divBdr>
                      <w:divsChild>
                        <w:div w:id="648873453">
                          <w:marLeft w:val="0"/>
                          <w:marRight w:val="0"/>
                          <w:marTop w:val="0"/>
                          <w:marBottom w:val="0"/>
                          <w:divBdr>
                            <w:top w:val="none" w:sz="0" w:space="0" w:color="auto"/>
                            <w:left w:val="none" w:sz="0" w:space="0" w:color="auto"/>
                            <w:bottom w:val="none" w:sz="0" w:space="0" w:color="auto"/>
                            <w:right w:val="none" w:sz="0" w:space="0" w:color="auto"/>
                          </w:divBdr>
                          <w:divsChild>
                            <w:div w:id="119087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8203356">
      <w:bodyDiv w:val="1"/>
      <w:marLeft w:val="0"/>
      <w:marRight w:val="0"/>
      <w:marTop w:val="0"/>
      <w:marBottom w:val="0"/>
      <w:divBdr>
        <w:top w:val="none" w:sz="0" w:space="0" w:color="auto"/>
        <w:left w:val="none" w:sz="0" w:space="0" w:color="auto"/>
        <w:bottom w:val="none" w:sz="0" w:space="0" w:color="auto"/>
        <w:right w:val="none" w:sz="0" w:space="0" w:color="auto"/>
      </w:divBdr>
    </w:div>
    <w:div w:id="1483501596">
      <w:bodyDiv w:val="1"/>
      <w:marLeft w:val="0"/>
      <w:marRight w:val="0"/>
      <w:marTop w:val="0"/>
      <w:marBottom w:val="0"/>
      <w:divBdr>
        <w:top w:val="none" w:sz="0" w:space="0" w:color="auto"/>
        <w:left w:val="none" w:sz="0" w:space="0" w:color="auto"/>
        <w:bottom w:val="none" w:sz="0" w:space="0" w:color="auto"/>
        <w:right w:val="none" w:sz="0" w:space="0" w:color="auto"/>
      </w:divBdr>
    </w:div>
    <w:div w:id="1525900292">
      <w:marLeft w:val="0"/>
      <w:marRight w:val="0"/>
      <w:marTop w:val="0"/>
      <w:marBottom w:val="0"/>
      <w:divBdr>
        <w:top w:val="none" w:sz="0" w:space="0" w:color="auto"/>
        <w:left w:val="none" w:sz="0" w:space="0" w:color="auto"/>
        <w:bottom w:val="none" w:sz="0" w:space="0" w:color="auto"/>
        <w:right w:val="none" w:sz="0" w:space="0" w:color="auto"/>
      </w:divBdr>
    </w:div>
    <w:div w:id="1535074379">
      <w:bodyDiv w:val="1"/>
      <w:marLeft w:val="0"/>
      <w:marRight w:val="0"/>
      <w:marTop w:val="0"/>
      <w:marBottom w:val="0"/>
      <w:divBdr>
        <w:top w:val="none" w:sz="0" w:space="0" w:color="auto"/>
        <w:left w:val="none" w:sz="0" w:space="0" w:color="auto"/>
        <w:bottom w:val="none" w:sz="0" w:space="0" w:color="auto"/>
        <w:right w:val="none" w:sz="0" w:space="0" w:color="auto"/>
      </w:divBdr>
    </w:div>
    <w:div w:id="1548370116">
      <w:bodyDiv w:val="1"/>
      <w:marLeft w:val="0"/>
      <w:marRight w:val="0"/>
      <w:marTop w:val="0"/>
      <w:marBottom w:val="0"/>
      <w:divBdr>
        <w:top w:val="none" w:sz="0" w:space="0" w:color="auto"/>
        <w:left w:val="none" w:sz="0" w:space="0" w:color="auto"/>
        <w:bottom w:val="none" w:sz="0" w:space="0" w:color="auto"/>
        <w:right w:val="none" w:sz="0" w:space="0" w:color="auto"/>
      </w:divBdr>
      <w:divsChild>
        <w:div w:id="1710838345">
          <w:marLeft w:val="0"/>
          <w:marRight w:val="0"/>
          <w:marTop w:val="0"/>
          <w:marBottom w:val="0"/>
          <w:divBdr>
            <w:top w:val="none" w:sz="0" w:space="0" w:color="auto"/>
            <w:left w:val="none" w:sz="0" w:space="0" w:color="auto"/>
            <w:bottom w:val="none" w:sz="0" w:space="0" w:color="auto"/>
            <w:right w:val="none" w:sz="0" w:space="0" w:color="auto"/>
          </w:divBdr>
          <w:divsChild>
            <w:div w:id="1524443371">
              <w:marLeft w:val="0"/>
              <w:marRight w:val="0"/>
              <w:marTop w:val="0"/>
              <w:marBottom w:val="0"/>
              <w:divBdr>
                <w:top w:val="none" w:sz="0" w:space="0" w:color="auto"/>
                <w:left w:val="none" w:sz="0" w:space="0" w:color="auto"/>
                <w:bottom w:val="none" w:sz="0" w:space="0" w:color="auto"/>
                <w:right w:val="none" w:sz="0" w:space="0" w:color="auto"/>
              </w:divBdr>
              <w:divsChild>
                <w:div w:id="156553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335135">
      <w:bodyDiv w:val="1"/>
      <w:marLeft w:val="0"/>
      <w:marRight w:val="0"/>
      <w:marTop w:val="0"/>
      <w:marBottom w:val="0"/>
      <w:divBdr>
        <w:top w:val="none" w:sz="0" w:space="0" w:color="auto"/>
        <w:left w:val="none" w:sz="0" w:space="0" w:color="auto"/>
        <w:bottom w:val="none" w:sz="0" w:space="0" w:color="auto"/>
        <w:right w:val="none" w:sz="0" w:space="0" w:color="auto"/>
      </w:divBdr>
      <w:divsChild>
        <w:div w:id="270673601">
          <w:marLeft w:val="0"/>
          <w:marRight w:val="0"/>
          <w:marTop w:val="0"/>
          <w:marBottom w:val="0"/>
          <w:divBdr>
            <w:top w:val="none" w:sz="0" w:space="0" w:color="auto"/>
            <w:left w:val="none" w:sz="0" w:space="0" w:color="auto"/>
            <w:bottom w:val="none" w:sz="0" w:space="0" w:color="auto"/>
            <w:right w:val="none" w:sz="0" w:space="0" w:color="auto"/>
          </w:divBdr>
          <w:divsChild>
            <w:div w:id="1921064038">
              <w:marLeft w:val="0"/>
              <w:marRight w:val="0"/>
              <w:marTop w:val="0"/>
              <w:marBottom w:val="0"/>
              <w:divBdr>
                <w:top w:val="none" w:sz="0" w:space="0" w:color="auto"/>
                <w:left w:val="none" w:sz="0" w:space="0" w:color="auto"/>
                <w:bottom w:val="none" w:sz="0" w:space="0" w:color="auto"/>
                <w:right w:val="none" w:sz="0" w:space="0" w:color="auto"/>
              </w:divBdr>
              <w:divsChild>
                <w:div w:id="726760897">
                  <w:marLeft w:val="0"/>
                  <w:marRight w:val="0"/>
                  <w:marTop w:val="0"/>
                  <w:marBottom w:val="0"/>
                  <w:divBdr>
                    <w:top w:val="none" w:sz="0" w:space="0" w:color="auto"/>
                    <w:left w:val="none" w:sz="0" w:space="0" w:color="auto"/>
                    <w:bottom w:val="none" w:sz="0" w:space="0" w:color="auto"/>
                    <w:right w:val="none" w:sz="0" w:space="0" w:color="auto"/>
                  </w:divBdr>
                  <w:divsChild>
                    <w:div w:id="2108887392">
                      <w:marLeft w:val="0"/>
                      <w:marRight w:val="0"/>
                      <w:marTop w:val="0"/>
                      <w:marBottom w:val="0"/>
                      <w:divBdr>
                        <w:top w:val="none" w:sz="0" w:space="0" w:color="auto"/>
                        <w:left w:val="none" w:sz="0" w:space="0" w:color="auto"/>
                        <w:bottom w:val="none" w:sz="0" w:space="0" w:color="auto"/>
                        <w:right w:val="none" w:sz="0" w:space="0" w:color="auto"/>
                      </w:divBdr>
                      <w:divsChild>
                        <w:div w:id="152531956">
                          <w:marLeft w:val="0"/>
                          <w:marRight w:val="0"/>
                          <w:marTop w:val="0"/>
                          <w:marBottom w:val="0"/>
                          <w:divBdr>
                            <w:top w:val="none" w:sz="0" w:space="0" w:color="auto"/>
                            <w:left w:val="none" w:sz="0" w:space="0" w:color="auto"/>
                            <w:bottom w:val="none" w:sz="0" w:space="0" w:color="auto"/>
                            <w:right w:val="none" w:sz="0" w:space="0" w:color="auto"/>
                          </w:divBdr>
                          <w:divsChild>
                            <w:div w:id="1326397504">
                              <w:marLeft w:val="0"/>
                              <w:marRight w:val="0"/>
                              <w:marTop w:val="0"/>
                              <w:marBottom w:val="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3803919">
      <w:bodyDiv w:val="1"/>
      <w:marLeft w:val="0"/>
      <w:marRight w:val="0"/>
      <w:marTop w:val="0"/>
      <w:marBottom w:val="0"/>
      <w:divBdr>
        <w:top w:val="none" w:sz="0" w:space="0" w:color="auto"/>
        <w:left w:val="none" w:sz="0" w:space="0" w:color="auto"/>
        <w:bottom w:val="none" w:sz="0" w:space="0" w:color="auto"/>
        <w:right w:val="none" w:sz="0" w:space="0" w:color="auto"/>
      </w:divBdr>
    </w:div>
    <w:div w:id="1578242019">
      <w:bodyDiv w:val="1"/>
      <w:marLeft w:val="0"/>
      <w:marRight w:val="0"/>
      <w:marTop w:val="0"/>
      <w:marBottom w:val="0"/>
      <w:divBdr>
        <w:top w:val="none" w:sz="0" w:space="0" w:color="auto"/>
        <w:left w:val="none" w:sz="0" w:space="0" w:color="auto"/>
        <w:bottom w:val="none" w:sz="0" w:space="0" w:color="auto"/>
        <w:right w:val="none" w:sz="0" w:space="0" w:color="auto"/>
      </w:divBdr>
      <w:divsChild>
        <w:div w:id="1195733306">
          <w:marLeft w:val="0"/>
          <w:marRight w:val="0"/>
          <w:marTop w:val="0"/>
          <w:marBottom w:val="0"/>
          <w:divBdr>
            <w:top w:val="none" w:sz="0" w:space="0" w:color="auto"/>
            <w:left w:val="none" w:sz="0" w:space="0" w:color="auto"/>
            <w:bottom w:val="none" w:sz="0" w:space="0" w:color="auto"/>
            <w:right w:val="none" w:sz="0" w:space="0" w:color="auto"/>
          </w:divBdr>
          <w:divsChild>
            <w:div w:id="2045784409">
              <w:marLeft w:val="0"/>
              <w:marRight w:val="0"/>
              <w:marTop w:val="0"/>
              <w:marBottom w:val="0"/>
              <w:divBdr>
                <w:top w:val="none" w:sz="0" w:space="0" w:color="auto"/>
                <w:left w:val="none" w:sz="0" w:space="0" w:color="auto"/>
                <w:bottom w:val="none" w:sz="0" w:space="0" w:color="auto"/>
                <w:right w:val="none" w:sz="0" w:space="0" w:color="auto"/>
              </w:divBdr>
              <w:divsChild>
                <w:div w:id="121462817">
                  <w:marLeft w:val="0"/>
                  <w:marRight w:val="0"/>
                  <w:marTop w:val="0"/>
                  <w:marBottom w:val="0"/>
                  <w:divBdr>
                    <w:top w:val="none" w:sz="0" w:space="0" w:color="auto"/>
                    <w:left w:val="none" w:sz="0" w:space="0" w:color="auto"/>
                    <w:bottom w:val="none" w:sz="0" w:space="0" w:color="auto"/>
                    <w:right w:val="none" w:sz="0" w:space="0" w:color="auto"/>
                  </w:divBdr>
                  <w:divsChild>
                    <w:div w:id="1433285082">
                      <w:marLeft w:val="0"/>
                      <w:marRight w:val="0"/>
                      <w:marTop w:val="0"/>
                      <w:marBottom w:val="0"/>
                      <w:divBdr>
                        <w:top w:val="none" w:sz="0" w:space="0" w:color="auto"/>
                        <w:left w:val="none" w:sz="0" w:space="0" w:color="auto"/>
                        <w:bottom w:val="none" w:sz="0" w:space="0" w:color="auto"/>
                        <w:right w:val="none" w:sz="0" w:space="0" w:color="auto"/>
                      </w:divBdr>
                      <w:divsChild>
                        <w:div w:id="11534348">
                          <w:marLeft w:val="0"/>
                          <w:marRight w:val="0"/>
                          <w:marTop w:val="0"/>
                          <w:marBottom w:val="0"/>
                          <w:divBdr>
                            <w:top w:val="none" w:sz="0" w:space="0" w:color="auto"/>
                            <w:left w:val="none" w:sz="0" w:space="0" w:color="auto"/>
                            <w:bottom w:val="none" w:sz="0" w:space="0" w:color="auto"/>
                            <w:right w:val="none" w:sz="0" w:space="0" w:color="auto"/>
                          </w:divBdr>
                          <w:divsChild>
                            <w:div w:id="394284825">
                              <w:marLeft w:val="0"/>
                              <w:marRight w:val="0"/>
                              <w:marTop w:val="0"/>
                              <w:marBottom w:val="5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0563790">
      <w:bodyDiv w:val="1"/>
      <w:marLeft w:val="0"/>
      <w:marRight w:val="0"/>
      <w:marTop w:val="0"/>
      <w:marBottom w:val="0"/>
      <w:divBdr>
        <w:top w:val="none" w:sz="0" w:space="0" w:color="auto"/>
        <w:left w:val="none" w:sz="0" w:space="0" w:color="auto"/>
        <w:bottom w:val="none" w:sz="0" w:space="0" w:color="auto"/>
        <w:right w:val="none" w:sz="0" w:space="0" w:color="auto"/>
      </w:divBdr>
    </w:div>
    <w:div w:id="1727752965">
      <w:bodyDiv w:val="1"/>
      <w:marLeft w:val="0"/>
      <w:marRight w:val="0"/>
      <w:marTop w:val="0"/>
      <w:marBottom w:val="0"/>
      <w:divBdr>
        <w:top w:val="none" w:sz="0" w:space="0" w:color="auto"/>
        <w:left w:val="none" w:sz="0" w:space="0" w:color="auto"/>
        <w:bottom w:val="none" w:sz="0" w:space="0" w:color="auto"/>
        <w:right w:val="none" w:sz="0" w:space="0" w:color="auto"/>
      </w:divBdr>
    </w:div>
    <w:div w:id="1839029846">
      <w:bodyDiv w:val="1"/>
      <w:marLeft w:val="0"/>
      <w:marRight w:val="0"/>
      <w:marTop w:val="0"/>
      <w:marBottom w:val="0"/>
      <w:divBdr>
        <w:top w:val="none" w:sz="0" w:space="0" w:color="auto"/>
        <w:left w:val="none" w:sz="0" w:space="0" w:color="auto"/>
        <w:bottom w:val="none" w:sz="0" w:space="0" w:color="auto"/>
        <w:right w:val="none" w:sz="0" w:space="0" w:color="auto"/>
      </w:divBdr>
    </w:div>
    <w:div w:id="1846821909">
      <w:bodyDiv w:val="1"/>
      <w:marLeft w:val="0"/>
      <w:marRight w:val="0"/>
      <w:marTop w:val="0"/>
      <w:marBottom w:val="0"/>
      <w:divBdr>
        <w:top w:val="none" w:sz="0" w:space="0" w:color="auto"/>
        <w:left w:val="none" w:sz="0" w:space="0" w:color="auto"/>
        <w:bottom w:val="none" w:sz="0" w:space="0" w:color="auto"/>
        <w:right w:val="none" w:sz="0" w:space="0" w:color="auto"/>
      </w:divBdr>
      <w:divsChild>
        <w:div w:id="1844733809">
          <w:marLeft w:val="0"/>
          <w:marRight w:val="0"/>
          <w:marTop w:val="0"/>
          <w:marBottom w:val="0"/>
          <w:divBdr>
            <w:top w:val="none" w:sz="0" w:space="0" w:color="auto"/>
            <w:left w:val="none" w:sz="0" w:space="0" w:color="auto"/>
            <w:bottom w:val="none" w:sz="0" w:space="0" w:color="auto"/>
            <w:right w:val="none" w:sz="0" w:space="0" w:color="auto"/>
          </w:divBdr>
          <w:divsChild>
            <w:div w:id="328945105">
              <w:marLeft w:val="0"/>
              <w:marRight w:val="0"/>
              <w:marTop w:val="0"/>
              <w:marBottom w:val="0"/>
              <w:divBdr>
                <w:top w:val="none" w:sz="0" w:space="0" w:color="auto"/>
                <w:left w:val="none" w:sz="0" w:space="0" w:color="auto"/>
                <w:bottom w:val="none" w:sz="0" w:space="0" w:color="auto"/>
                <w:right w:val="none" w:sz="0" w:space="0" w:color="auto"/>
              </w:divBdr>
              <w:divsChild>
                <w:div w:id="1848444642">
                  <w:marLeft w:val="0"/>
                  <w:marRight w:val="0"/>
                  <w:marTop w:val="0"/>
                  <w:marBottom w:val="0"/>
                  <w:divBdr>
                    <w:top w:val="none" w:sz="0" w:space="0" w:color="auto"/>
                    <w:left w:val="none" w:sz="0" w:space="0" w:color="auto"/>
                    <w:bottom w:val="none" w:sz="0" w:space="0" w:color="auto"/>
                    <w:right w:val="none" w:sz="0" w:space="0" w:color="auto"/>
                  </w:divBdr>
                  <w:divsChild>
                    <w:div w:id="749083496">
                      <w:marLeft w:val="0"/>
                      <w:marRight w:val="0"/>
                      <w:marTop w:val="0"/>
                      <w:marBottom w:val="0"/>
                      <w:divBdr>
                        <w:top w:val="none" w:sz="0" w:space="0" w:color="auto"/>
                        <w:left w:val="none" w:sz="0" w:space="0" w:color="auto"/>
                        <w:bottom w:val="none" w:sz="0" w:space="0" w:color="auto"/>
                        <w:right w:val="none" w:sz="0" w:space="0" w:color="auto"/>
                      </w:divBdr>
                      <w:divsChild>
                        <w:div w:id="38171263">
                          <w:marLeft w:val="0"/>
                          <w:marRight w:val="0"/>
                          <w:marTop w:val="0"/>
                          <w:marBottom w:val="0"/>
                          <w:divBdr>
                            <w:top w:val="none" w:sz="0" w:space="0" w:color="auto"/>
                            <w:left w:val="none" w:sz="0" w:space="0" w:color="auto"/>
                            <w:bottom w:val="none" w:sz="0" w:space="0" w:color="auto"/>
                            <w:right w:val="none" w:sz="0" w:space="0" w:color="auto"/>
                          </w:divBdr>
                          <w:divsChild>
                            <w:div w:id="1683580778">
                              <w:marLeft w:val="0"/>
                              <w:marRight w:val="0"/>
                              <w:marTop w:val="0"/>
                              <w:marBottom w:val="0"/>
                              <w:divBdr>
                                <w:top w:val="none" w:sz="0" w:space="0" w:color="auto"/>
                                <w:left w:val="none" w:sz="0" w:space="0" w:color="auto"/>
                                <w:bottom w:val="none" w:sz="0" w:space="0" w:color="auto"/>
                                <w:right w:val="none" w:sz="0" w:space="0" w:color="auto"/>
                              </w:divBdr>
                              <w:divsChild>
                                <w:div w:id="363403271">
                                  <w:marLeft w:val="0"/>
                                  <w:marRight w:val="0"/>
                                  <w:marTop w:val="0"/>
                                  <w:marBottom w:val="0"/>
                                  <w:divBdr>
                                    <w:top w:val="none" w:sz="0" w:space="0" w:color="auto"/>
                                    <w:left w:val="none" w:sz="0" w:space="0" w:color="auto"/>
                                    <w:bottom w:val="none" w:sz="0" w:space="0" w:color="auto"/>
                                    <w:right w:val="none" w:sz="0" w:space="0" w:color="auto"/>
                                  </w:divBdr>
                                  <w:divsChild>
                                    <w:div w:id="27167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014339">
      <w:bodyDiv w:val="1"/>
      <w:marLeft w:val="0"/>
      <w:marRight w:val="0"/>
      <w:marTop w:val="0"/>
      <w:marBottom w:val="0"/>
      <w:divBdr>
        <w:top w:val="none" w:sz="0" w:space="0" w:color="auto"/>
        <w:left w:val="none" w:sz="0" w:space="0" w:color="auto"/>
        <w:bottom w:val="none" w:sz="0" w:space="0" w:color="auto"/>
        <w:right w:val="none" w:sz="0" w:space="0" w:color="auto"/>
      </w:divBdr>
      <w:divsChild>
        <w:div w:id="803699163">
          <w:marLeft w:val="0"/>
          <w:marRight w:val="0"/>
          <w:marTop w:val="207"/>
          <w:marBottom w:val="0"/>
          <w:divBdr>
            <w:top w:val="none" w:sz="0" w:space="0" w:color="auto"/>
            <w:left w:val="none" w:sz="0" w:space="0" w:color="auto"/>
            <w:bottom w:val="none" w:sz="0" w:space="0" w:color="auto"/>
            <w:right w:val="none" w:sz="0" w:space="0" w:color="auto"/>
          </w:divBdr>
          <w:divsChild>
            <w:div w:id="153419967">
              <w:marLeft w:val="0"/>
              <w:marRight w:val="0"/>
              <w:marTop w:val="0"/>
              <w:marBottom w:val="0"/>
              <w:divBdr>
                <w:top w:val="none" w:sz="0" w:space="0" w:color="auto"/>
                <w:left w:val="none" w:sz="0" w:space="0" w:color="auto"/>
                <w:bottom w:val="none" w:sz="0" w:space="0" w:color="auto"/>
                <w:right w:val="none" w:sz="0" w:space="0" w:color="auto"/>
              </w:divBdr>
              <w:divsChild>
                <w:div w:id="719596130">
                  <w:marLeft w:val="0"/>
                  <w:marRight w:val="-2486"/>
                  <w:marTop w:val="0"/>
                  <w:marBottom w:val="0"/>
                  <w:divBdr>
                    <w:top w:val="none" w:sz="0" w:space="0" w:color="auto"/>
                    <w:left w:val="none" w:sz="0" w:space="0" w:color="auto"/>
                    <w:bottom w:val="none" w:sz="0" w:space="0" w:color="auto"/>
                    <w:right w:val="none" w:sz="0" w:space="0" w:color="auto"/>
                  </w:divBdr>
                  <w:divsChild>
                    <w:div w:id="712729464">
                      <w:marLeft w:val="207"/>
                      <w:marRight w:val="2901"/>
                      <w:marTop w:val="0"/>
                      <w:marBottom w:val="373"/>
                      <w:divBdr>
                        <w:top w:val="none" w:sz="0" w:space="0" w:color="auto"/>
                        <w:left w:val="none" w:sz="0" w:space="0" w:color="auto"/>
                        <w:bottom w:val="none" w:sz="0" w:space="0" w:color="auto"/>
                        <w:right w:val="none" w:sz="0" w:space="0" w:color="auto"/>
                      </w:divBdr>
                      <w:divsChild>
                        <w:div w:id="1535924658">
                          <w:marLeft w:val="0"/>
                          <w:marRight w:val="0"/>
                          <w:marTop w:val="0"/>
                          <w:marBottom w:val="0"/>
                          <w:divBdr>
                            <w:top w:val="none" w:sz="0" w:space="0" w:color="auto"/>
                            <w:left w:val="none" w:sz="0" w:space="0" w:color="auto"/>
                            <w:bottom w:val="none" w:sz="0" w:space="0" w:color="auto"/>
                            <w:right w:val="none" w:sz="0" w:space="0" w:color="auto"/>
                          </w:divBdr>
                          <w:divsChild>
                            <w:div w:id="187383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2540615">
      <w:bodyDiv w:val="1"/>
      <w:marLeft w:val="0"/>
      <w:marRight w:val="0"/>
      <w:marTop w:val="0"/>
      <w:marBottom w:val="0"/>
      <w:divBdr>
        <w:top w:val="none" w:sz="0" w:space="0" w:color="auto"/>
        <w:left w:val="none" w:sz="0" w:space="0" w:color="auto"/>
        <w:bottom w:val="none" w:sz="0" w:space="0" w:color="auto"/>
        <w:right w:val="none" w:sz="0" w:space="0" w:color="auto"/>
      </w:divBdr>
      <w:divsChild>
        <w:div w:id="1831486875">
          <w:marLeft w:val="0"/>
          <w:marRight w:val="0"/>
          <w:marTop w:val="0"/>
          <w:marBottom w:val="0"/>
          <w:divBdr>
            <w:top w:val="none" w:sz="0" w:space="0" w:color="auto"/>
            <w:left w:val="none" w:sz="0" w:space="0" w:color="auto"/>
            <w:bottom w:val="none" w:sz="0" w:space="0" w:color="auto"/>
            <w:right w:val="none" w:sz="0" w:space="0" w:color="auto"/>
          </w:divBdr>
          <w:divsChild>
            <w:div w:id="65153780">
              <w:marLeft w:val="0"/>
              <w:marRight w:val="0"/>
              <w:marTop w:val="0"/>
              <w:marBottom w:val="0"/>
              <w:divBdr>
                <w:top w:val="none" w:sz="0" w:space="0" w:color="auto"/>
                <w:left w:val="none" w:sz="0" w:space="0" w:color="auto"/>
                <w:bottom w:val="none" w:sz="0" w:space="0" w:color="auto"/>
                <w:right w:val="none" w:sz="0" w:space="0" w:color="auto"/>
              </w:divBdr>
              <w:divsChild>
                <w:div w:id="255986195">
                  <w:marLeft w:val="0"/>
                  <w:marRight w:val="0"/>
                  <w:marTop w:val="0"/>
                  <w:marBottom w:val="0"/>
                  <w:divBdr>
                    <w:top w:val="none" w:sz="0" w:space="0" w:color="auto"/>
                    <w:left w:val="none" w:sz="0" w:space="0" w:color="auto"/>
                    <w:bottom w:val="none" w:sz="0" w:space="0" w:color="auto"/>
                    <w:right w:val="none" w:sz="0" w:space="0" w:color="auto"/>
                  </w:divBdr>
                  <w:divsChild>
                    <w:div w:id="770588363">
                      <w:marLeft w:val="0"/>
                      <w:marRight w:val="0"/>
                      <w:marTop w:val="181"/>
                      <w:marBottom w:val="362"/>
                      <w:divBdr>
                        <w:top w:val="none" w:sz="0" w:space="0" w:color="auto"/>
                        <w:left w:val="none" w:sz="0" w:space="0" w:color="auto"/>
                        <w:bottom w:val="none" w:sz="0" w:space="0" w:color="auto"/>
                        <w:right w:val="none" w:sz="0" w:space="0" w:color="auto"/>
                      </w:divBdr>
                      <w:divsChild>
                        <w:div w:id="365057301">
                          <w:marLeft w:val="0"/>
                          <w:marRight w:val="0"/>
                          <w:marTop w:val="0"/>
                          <w:marBottom w:val="0"/>
                          <w:divBdr>
                            <w:top w:val="none" w:sz="0" w:space="0" w:color="auto"/>
                            <w:left w:val="none" w:sz="0" w:space="0" w:color="auto"/>
                            <w:bottom w:val="none" w:sz="0" w:space="0" w:color="auto"/>
                            <w:right w:val="none" w:sz="0" w:space="0" w:color="auto"/>
                          </w:divBdr>
                          <w:divsChild>
                            <w:div w:id="1959559081">
                              <w:marLeft w:val="0"/>
                              <w:marRight w:val="0"/>
                              <w:marTop w:val="0"/>
                              <w:marBottom w:val="0"/>
                              <w:divBdr>
                                <w:top w:val="none" w:sz="0" w:space="0" w:color="auto"/>
                                <w:left w:val="none" w:sz="0" w:space="0" w:color="auto"/>
                                <w:bottom w:val="none" w:sz="0" w:space="0" w:color="auto"/>
                                <w:right w:val="none" w:sz="0" w:space="0" w:color="auto"/>
                              </w:divBdr>
                              <w:divsChild>
                                <w:div w:id="1611622006">
                                  <w:marLeft w:val="0"/>
                                  <w:marRight w:val="0"/>
                                  <w:marTop w:val="0"/>
                                  <w:marBottom w:val="0"/>
                                  <w:divBdr>
                                    <w:top w:val="none" w:sz="0" w:space="0" w:color="auto"/>
                                    <w:left w:val="none" w:sz="0" w:space="0" w:color="auto"/>
                                    <w:bottom w:val="none" w:sz="0" w:space="0" w:color="auto"/>
                                    <w:right w:val="none" w:sz="0" w:space="0" w:color="auto"/>
                                  </w:divBdr>
                                  <w:divsChild>
                                    <w:div w:id="577399828">
                                      <w:marLeft w:val="0"/>
                                      <w:marRight w:val="0"/>
                                      <w:marTop w:val="0"/>
                                      <w:marBottom w:val="0"/>
                                      <w:divBdr>
                                        <w:top w:val="none" w:sz="0" w:space="0" w:color="auto"/>
                                        <w:left w:val="none" w:sz="0" w:space="0" w:color="auto"/>
                                        <w:bottom w:val="none" w:sz="0" w:space="0" w:color="auto"/>
                                        <w:right w:val="none" w:sz="0" w:space="0" w:color="auto"/>
                                      </w:divBdr>
                                      <w:divsChild>
                                        <w:div w:id="1992562734">
                                          <w:marLeft w:val="0"/>
                                          <w:marRight w:val="0"/>
                                          <w:marTop w:val="91"/>
                                          <w:marBottom w:val="0"/>
                                          <w:divBdr>
                                            <w:top w:val="none" w:sz="0" w:space="0" w:color="auto"/>
                                            <w:left w:val="none" w:sz="0" w:space="0" w:color="auto"/>
                                            <w:bottom w:val="none" w:sz="0" w:space="0" w:color="auto"/>
                                            <w:right w:val="none" w:sz="0" w:space="0" w:color="auto"/>
                                          </w:divBdr>
                                          <w:divsChild>
                                            <w:div w:id="2043552907">
                                              <w:marLeft w:val="0"/>
                                              <w:marRight w:val="0"/>
                                              <w:marTop w:val="0"/>
                                              <w:marBottom w:val="0"/>
                                              <w:divBdr>
                                                <w:top w:val="none" w:sz="0" w:space="0" w:color="auto"/>
                                                <w:left w:val="none" w:sz="0" w:space="0" w:color="auto"/>
                                                <w:bottom w:val="none" w:sz="0" w:space="0" w:color="auto"/>
                                                <w:right w:val="none" w:sz="0" w:space="0" w:color="auto"/>
                                              </w:divBdr>
                                              <w:divsChild>
                                                <w:div w:id="1199781638">
                                                  <w:marLeft w:val="0"/>
                                                  <w:marRight w:val="0"/>
                                                  <w:marTop w:val="91"/>
                                                  <w:marBottom w:val="0"/>
                                                  <w:divBdr>
                                                    <w:top w:val="none" w:sz="0" w:space="0" w:color="auto"/>
                                                    <w:left w:val="none" w:sz="0" w:space="0" w:color="auto"/>
                                                    <w:bottom w:val="none" w:sz="0" w:space="0" w:color="auto"/>
                                                    <w:right w:val="none" w:sz="0" w:space="0" w:color="auto"/>
                                                  </w:divBdr>
                                                  <w:divsChild>
                                                    <w:div w:id="865824761">
                                                      <w:marLeft w:val="0"/>
                                                      <w:marRight w:val="0"/>
                                                      <w:marTop w:val="0"/>
                                                      <w:marBottom w:val="0"/>
                                                      <w:divBdr>
                                                        <w:top w:val="none" w:sz="0" w:space="0" w:color="auto"/>
                                                        <w:left w:val="none" w:sz="0" w:space="0" w:color="auto"/>
                                                        <w:bottom w:val="none" w:sz="0" w:space="0" w:color="auto"/>
                                                        <w:right w:val="none" w:sz="0" w:space="0" w:color="auto"/>
                                                      </w:divBdr>
                                                      <w:divsChild>
                                                        <w:div w:id="1565212975">
                                                          <w:marLeft w:val="0"/>
                                                          <w:marRight w:val="0"/>
                                                          <w:marTop w:val="0"/>
                                                          <w:marBottom w:val="0"/>
                                                          <w:divBdr>
                                                            <w:top w:val="none" w:sz="0" w:space="0" w:color="auto"/>
                                                            <w:left w:val="none" w:sz="0" w:space="0" w:color="auto"/>
                                                            <w:bottom w:val="none" w:sz="0" w:space="0" w:color="auto"/>
                                                            <w:right w:val="none" w:sz="0" w:space="0" w:color="auto"/>
                                                          </w:divBdr>
                                                          <w:divsChild>
                                                            <w:div w:id="9248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73556334">
      <w:bodyDiv w:val="1"/>
      <w:marLeft w:val="0"/>
      <w:marRight w:val="0"/>
      <w:marTop w:val="0"/>
      <w:marBottom w:val="0"/>
      <w:divBdr>
        <w:top w:val="none" w:sz="0" w:space="0" w:color="auto"/>
        <w:left w:val="none" w:sz="0" w:space="0" w:color="auto"/>
        <w:bottom w:val="none" w:sz="0" w:space="0" w:color="auto"/>
        <w:right w:val="none" w:sz="0" w:space="0" w:color="auto"/>
      </w:divBdr>
    </w:div>
    <w:div w:id="2031108083">
      <w:marLeft w:val="0"/>
      <w:marRight w:val="0"/>
      <w:marTop w:val="0"/>
      <w:marBottom w:val="0"/>
      <w:divBdr>
        <w:top w:val="none" w:sz="0" w:space="0" w:color="auto"/>
        <w:left w:val="none" w:sz="0" w:space="0" w:color="auto"/>
        <w:bottom w:val="none" w:sz="0" w:space="0" w:color="auto"/>
        <w:right w:val="none" w:sz="0" w:space="0" w:color="auto"/>
      </w:divBdr>
    </w:div>
    <w:div w:id="2082291643">
      <w:bodyDiv w:val="1"/>
      <w:marLeft w:val="0"/>
      <w:marRight w:val="0"/>
      <w:marTop w:val="0"/>
      <w:marBottom w:val="0"/>
      <w:divBdr>
        <w:top w:val="none" w:sz="0" w:space="0" w:color="auto"/>
        <w:left w:val="none" w:sz="0" w:space="0" w:color="auto"/>
        <w:bottom w:val="none" w:sz="0" w:space="0" w:color="auto"/>
        <w:right w:val="none" w:sz="0" w:space="0" w:color="auto"/>
      </w:divBdr>
    </w:div>
    <w:div w:id="21252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hifiberry.com/soldering-hifiberry/" TargetMode="External"/><Relationship Id="rId21" Type="http://schemas.openxmlformats.org/officeDocument/2006/relationships/image" Target="media/image12.jpeg"/><Relationship Id="rId42" Type="http://schemas.openxmlformats.org/officeDocument/2006/relationships/image" Target="media/image26.jpeg"/><Relationship Id="rId63" Type="http://schemas.openxmlformats.org/officeDocument/2006/relationships/hyperlink" Target="https://www.modmypi.com" TargetMode="External"/><Relationship Id="rId84" Type="http://schemas.openxmlformats.org/officeDocument/2006/relationships/hyperlink" Target="http://uk.farnell.com/" TargetMode="External"/><Relationship Id="rId138" Type="http://schemas.openxmlformats.org/officeDocument/2006/relationships/image" Target="media/image84.emf"/><Relationship Id="rId159" Type="http://schemas.openxmlformats.org/officeDocument/2006/relationships/image" Target="media/image102.emf"/><Relationship Id="rId170" Type="http://schemas.openxmlformats.org/officeDocument/2006/relationships/hyperlink" Target="http://www.radio-locator.com" TargetMode="External"/><Relationship Id="rId191" Type="http://schemas.openxmlformats.org/officeDocument/2006/relationships/image" Target="media/image116.emf"/><Relationship Id="rId205" Type="http://schemas.openxmlformats.org/officeDocument/2006/relationships/image" Target="media/image124.emf"/><Relationship Id="rId226" Type="http://schemas.openxmlformats.org/officeDocument/2006/relationships/image" Target="media/image132.png"/><Relationship Id="rId247" Type="http://schemas.openxmlformats.org/officeDocument/2006/relationships/image" Target="media/image145.png"/><Relationship Id="rId107" Type="http://schemas.openxmlformats.org/officeDocument/2006/relationships/image" Target="media/image62.png"/><Relationship Id="rId268" Type="http://schemas.openxmlformats.org/officeDocument/2006/relationships/hyperlink" Target="http://www.gnu.org/licenses/fdl.html" TargetMode="External"/><Relationship Id="rId11" Type="http://schemas.openxmlformats.org/officeDocument/2006/relationships/image" Target="media/image3.jpeg"/><Relationship Id="rId32" Type="http://schemas.openxmlformats.org/officeDocument/2006/relationships/hyperlink" Target="https://en.wikipedia.org/wiki/OLED" TargetMode="External"/><Relationship Id="rId53" Type="http://schemas.openxmlformats.org/officeDocument/2006/relationships/image" Target="media/image34.emf"/><Relationship Id="rId74" Type="http://schemas.openxmlformats.org/officeDocument/2006/relationships/hyperlink" Target="http://uk.farnell.com/" TargetMode="External"/><Relationship Id="rId128" Type="http://schemas.openxmlformats.org/officeDocument/2006/relationships/image" Target="media/image77.jpeg"/><Relationship Id="rId149" Type="http://schemas.openxmlformats.org/officeDocument/2006/relationships/image" Target="media/image92.emf"/><Relationship Id="rId5" Type="http://schemas.openxmlformats.org/officeDocument/2006/relationships/webSettings" Target="webSettings.xml"/><Relationship Id="rId95" Type="http://schemas.openxmlformats.org/officeDocument/2006/relationships/image" Target="media/image54.emf"/><Relationship Id="rId160" Type="http://schemas.openxmlformats.org/officeDocument/2006/relationships/image" Target="media/image103.png"/><Relationship Id="rId181" Type="http://schemas.openxmlformats.org/officeDocument/2006/relationships/hyperlink" Target="https://en.wikipedia.org/wiki/List_of_airports_by_ICAO_code:_A" TargetMode="External"/><Relationship Id="rId216" Type="http://schemas.openxmlformats.org/officeDocument/2006/relationships/hyperlink" Target="http://173.244.194.212:8078" TargetMode="External"/><Relationship Id="rId237" Type="http://schemas.openxmlformats.org/officeDocument/2006/relationships/hyperlink" Target="http://www.icecast.org/" TargetMode="External"/><Relationship Id="rId258" Type="http://schemas.openxmlformats.org/officeDocument/2006/relationships/hyperlink" Target="http://bbc.co.uk/radio/listen/live/r2.asx" TargetMode="External"/><Relationship Id="rId279" Type="http://schemas.openxmlformats.org/officeDocument/2006/relationships/hyperlink" Target="http://www.piface.org.uk" TargetMode="External"/><Relationship Id="rId22" Type="http://schemas.openxmlformats.org/officeDocument/2006/relationships/image" Target="media/image13.jpeg"/><Relationship Id="rId43" Type="http://schemas.openxmlformats.org/officeDocument/2006/relationships/image" Target="media/image27.jpeg"/><Relationship Id="rId64" Type="http://schemas.openxmlformats.org/officeDocument/2006/relationships/image" Target="media/image41.png"/><Relationship Id="rId118" Type="http://schemas.openxmlformats.org/officeDocument/2006/relationships/image" Target="media/image69.jpeg"/><Relationship Id="rId139" Type="http://schemas.openxmlformats.org/officeDocument/2006/relationships/image" Target="media/image85.emf"/><Relationship Id="rId85" Type="http://schemas.openxmlformats.org/officeDocument/2006/relationships/hyperlink" Target="http://www.adafruit.com/" TargetMode="External"/><Relationship Id="rId150" Type="http://schemas.openxmlformats.org/officeDocument/2006/relationships/image" Target="media/image93.emf"/><Relationship Id="rId171" Type="http://schemas.openxmlformats.org/officeDocument/2006/relationships/hyperlink" Target="http://bbcstreams.com/" TargetMode="External"/><Relationship Id="rId192" Type="http://schemas.openxmlformats.org/officeDocument/2006/relationships/image" Target="media/image117.emf"/><Relationship Id="rId206" Type="http://schemas.openxmlformats.org/officeDocument/2006/relationships/hyperlink" Target="https://www.kenable.co.uk/images/201087_1.jpg" TargetMode="External"/><Relationship Id="rId227" Type="http://schemas.openxmlformats.org/officeDocument/2006/relationships/image" Target="media/image133.png"/><Relationship Id="rId248" Type="http://schemas.openxmlformats.org/officeDocument/2006/relationships/image" Target="media/image146.emf"/><Relationship Id="rId269" Type="http://schemas.openxmlformats.org/officeDocument/2006/relationships/hyperlink" Target="http://en.wikipedia.org/wiki/Copyright_aspects_of_downloading_and_streaming" TargetMode="External"/><Relationship Id="rId12" Type="http://schemas.openxmlformats.org/officeDocument/2006/relationships/image" Target="media/image4.jpeg"/><Relationship Id="rId33" Type="http://schemas.openxmlformats.org/officeDocument/2006/relationships/hyperlink" Target="http://en.wikipedia.org/wiki/Raspberry_Pi_Foundation" TargetMode="External"/><Relationship Id="rId108" Type="http://schemas.openxmlformats.org/officeDocument/2006/relationships/hyperlink" Target="http://en.wikipedia.org/wiki/Serial_Peripheral_Interface_Bus" TargetMode="External"/><Relationship Id="rId129" Type="http://schemas.openxmlformats.org/officeDocument/2006/relationships/image" Target="media/image78.emf"/><Relationship Id="rId280" Type="http://schemas.openxmlformats.org/officeDocument/2006/relationships/hyperlink" Target="http://www.t3node.com/blog/streaming-audio-with-mpd-and-icecast2-on-raspberry-pi/" TargetMode="External"/><Relationship Id="rId54" Type="http://schemas.openxmlformats.org/officeDocument/2006/relationships/oleObject" Target="embeddings/oleObject3.bin"/><Relationship Id="rId75" Type="http://schemas.openxmlformats.org/officeDocument/2006/relationships/hyperlink" Target="http://shop.ciseco.co.uk/" TargetMode="External"/><Relationship Id="rId96" Type="http://schemas.openxmlformats.org/officeDocument/2006/relationships/image" Target="media/image55.emf"/><Relationship Id="rId140" Type="http://schemas.openxmlformats.org/officeDocument/2006/relationships/image" Target="media/image86.emf"/><Relationship Id="rId161" Type="http://schemas.openxmlformats.org/officeDocument/2006/relationships/image" Target="media/image104.png"/><Relationship Id="rId182" Type="http://schemas.openxmlformats.org/officeDocument/2006/relationships/hyperlink" Target="http://www.met.tamu.edu/class/metar/quick-metar.html" TargetMode="External"/><Relationship Id="rId217" Type="http://schemas.openxmlformats.org/officeDocument/2006/relationships/hyperlink" Target="http://piface.github.io/pifacecad/" TargetMode="External"/><Relationship Id="rId6" Type="http://schemas.openxmlformats.org/officeDocument/2006/relationships/footnotes" Target="footnotes.xml"/><Relationship Id="rId238" Type="http://schemas.openxmlformats.org/officeDocument/2006/relationships/hyperlink" Target="http://www.redsilico.com/multiroom-audio-raspberry-pi" TargetMode="External"/><Relationship Id="rId259" Type="http://schemas.openxmlformats.org/officeDocument/2006/relationships/hyperlink" Target="http://bbc.co.uk/radio/listen/live/r3.asx" TargetMode="External"/><Relationship Id="rId23" Type="http://schemas.openxmlformats.org/officeDocument/2006/relationships/hyperlink" Target="http://www.bobrathbone.com/pi_radio_constructors.htm" TargetMode="External"/><Relationship Id="rId119" Type="http://schemas.openxmlformats.org/officeDocument/2006/relationships/image" Target="media/image70.jpeg"/><Relationship Id="rId270" Type="http://schemas.openxmlformats.org/officeDocument/2006/relationships/hyperlink" Target="mailto:bob@bobrathbone.com" TargetMode="External"/><Relationship Id="rId44" Type="http://schemas.openxmlformats.org/officeDocument/2006/relationships/image" Target="media/image28.jpeg"/><Relationship Id="rId65" Type="http://schemas.openxmlformats.org/officeDocument/2006/relationships/image" Target="media/image42.jpeg"/><Relationship Id="rId86" Type="http://schemas.openxmlformats.org/officeDocument/2006/relationships/hyperlink" Target="http://www.piface.org.uk" TargetMode="External"/><Relationship Id="rId130" Type="http://schemas.openxmlformats.org/officeDocument/2006/relationships/hyperlink" Target="https://downloads.raspberrypi.org/raspbian/images/raspbian-2017-07-05/" TargetMode="External"/><Relationship Id="rId151" Type="http://schemas.openxmlformats.org/officeDocument/2006/relationships/image" Target="media/image94.emf"/><Relationship Id="rId172" Type="http://schemas.openxmlformats.org/officeDocument/2006/relationships/hyperlink" Target="http://www.radiofeeds.co.uk/" TargetMode="External"/><Relationship Id="rId193" Type="http://schemas.openxmlformats.org/officeDocument/2006/relationships/image" Target="media/image118.emf"/><Relationship Id="rId207" Type="http://schemas.openxmlformats.org/officeDocument/2006/relationships/image" Target="media/image125.jpeg"/><Relationship Id="rId228" Type="http://schemas.openxmlformats.org/officeDocument/2006/relationships/hyperlink" Target="https://www.mozilla.org" TargetMode="External"/><Relationship Id="rId249" Type="http://schemas.openxmlformats.org/officeDocument/2006/relationships/image" Target="media/image147.emf"/><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3.jpeg"/><Relationship Id="rId109" Type="http://schemas.openxmlformats.org/officeDocument/2006/relationships/image" Target="media/image63.png"/><Relationship Id="rId260" Type="http://schemas.openxmlformats.org/officeDocument/2006/relationships/hyperlink" Target="http://www.listenlive.eu/rai3.m3u" TargetMode="External"/><Relationship Id="rId265" Type="http://schemas.openxmlformats.org/officeDocument/2006/relationships/hyperlink" Target="http://www.gnu.org/licenses" TargetMode="External"/><Relationship Id="rId281" Type="http://schemas.openxmlformats.org/officeDocument/2006/relationships/hyperlink" Target="http://www.open-electronics.org/internet-radio-with-raspberry-pi/" TargetMode="External"/><Relationship Id="rId286" Type="http://schemas.openxmlformats.org/officeDocument/2006/relationships/footer" Target="footer1.xml"/><Relationship Id="rId34" Type="http://schemas.openxmlformats.org/officeDocument/2006/relationships/image" Target="media/image20.jpeg"/><Relationship Id="rId50" Type="http://schemas.openxmlformats.org/officeDocument/2006/relationships/oleObject" Target="embeddings/oleObject1.bin"/><Relationship Id="rId55" Type="http://schemas.openxmlformats.org/officeDocument/2006/relationships/image" Target="media/image35.png"/><Relationship Id="rId76" Type="http://schemas.openxmlformats.org/officeDocument/2006/relationships/hyperlink" Target="http://www.sparkfun.com" TargetMode="External"/><Relationship Id="rId97" Type="http://schemas.openxmlformats.org/officeDocument/2006/relationships/hyperlink" Target="https://www.adafruit.com/product/292" TargetMode="External"/><Relationship Id="rId104" Type="http://schemas.openxmlformats.org/officeDocument/2006/relationships/image" Target="media/image60.jpeg"/><Relationship Id="rId120" Type="http://schemas.openxmlformats.org/officeDocument/2006/relationships/image" Target="media/image71.jpeg"/><Relationship Id="rId125" Type="http://schemas.openxmlformats.org/officeDocument/2006/relationships/image" Target="media/image74.jpeg"/><Relationship Id="rId141" Type="http://schemas.openxmlformats.org/officeDocument/2006/relationships/image" Target="media/image87.emf"/><Relationship Id="rId146" Type="http://schemas.openxmlformats.org/officeDocument/2006/relationships/hyperlink" Target="http://www.bobrathbone.com/pi_radio_source.htm" TargetMode="External"/><Relationship Id="rId167" Type="http://schemas.openxmlformats.org/officeDocument/2006/relationships/hyperlink" Target="https://packages.debian.org/jessie-backports/armhf/mpd/download" TargetMode="External"/><Relationship Id="rId188" Type="http://schemas.openxmlformats.org/officeDocument/2006/relationships/image" Target="media/image113.emf"/><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hyperlink" Target="http://www.adafruit.com/products/1110" TargetMode="External"/><Relationship Id="rId162" Type="http://schemas.openxmlformats.org/officeDocument/2006/relationships/hyperlink" Target="https://www.hifiberry.com/guides/configuring-linux-3-18-x/" TargetMode="External"/><Relationship Id="rId183" Type="http://schemas.openxmlformats.org/officeDocument/2006/relationships/hyperlink" Target="http://mpd.wikia.com/wiki/Clients" TargetMode="External"/><Relationship Id="rId213" Type="http://schemas.openxmlformats.org/officeDocument/2006/relationships/image" Target="media/image128.jpeg"/><Relationship Id="rId218" Type="http://schemas.openxmlformats.org/officeDocument/2006/relationships/hyperlink" Target="https://pypi.python.org/pypi/python-mpd/" TargetMode="External"/><Relationship Id="rId234" Type="http://schemas.openxmlformats.org/officeDocument/2006/relationships/image" Target="media/image139.png"/><Relationship Id="rId239" Type="http://schemas.openxmlformats.org/officeDocument/2006/relationships/image" Target="media/image141.emf"/><Relationship Id="rId2" Type="http://schemas.openxmlformats.org/officeDocument/2006/relationships/numbering" Target="numbering.xml"/><Relationship Id="rId29" Type="http://schemas.openxmlformats.org/officeDocument/2006/relationships/image" Target="media/image17.png"/><Relationship Id="rId250" Type="http://schemas.openxmlformats.org/officeDocument/2006/relationships/hyperlink" Target="http://elinux.org/RPi_Text_to_Speech_(Speech_Synthesis)" TargetMode="External"/><Relationship Id="rId255" Type="http://schemas.openxmlformats.org/officeDocument/2006/relationships/image" Target="media/image150.jpeg"/><Relationship Id="rId271" Type="http://schemas.openxmlformats.org/officeDocument/2006/relationships/hyperlink" Target="mailto:r.h.rathbone@gmail.com" TargetMode="External"/><Relationship Id="rId276" Type="http://schemas.openxmlformats.org/officeDocument/2006/relationships/hyperlink" Target="http://guy.carpenter.id.au" TargetMode="External"/><Relationship Id="rId24" Type="http://schemas.openxmlformats.org/officeDocument/2006/relationships/image" Target="media/image14.jpeg"/><Relationship Id="rId40" Type="http://schemas.openxmlformats.org/officeDocument/2006/relationships/image" Target="media/image24.png"/><Relationship Id="rId45" Type="http://schemas.openxmlformats.org/officeDocument/2006/relationships/image" Target="media/image29.jpeg"/><Relationship Id="rId66" Type="http://schemas.openxmlformats.org/officeDocument/2006/relationships/image" Target="media/image43.jpeg"/><Relationship Id="rId87" Type="http://schemas.openxmlformats.org/officeDocument/2006/relationships/image" Target="media/image48.jpeg"/><Relationship Id="rId110" Type="http://schemas.openxmlformats.org/officeDocument/2006/relationships/hyperlink" Target="http://www.vishay.com/docs/82491/tsop382.pdf" TargetMode="External"/><Relationship Id="rId115" Type="http://schemas.openxmlformats.org/officeDocument/2006/relationships/image" Target="media/image68.jpeg"/><Relationship Id="rId131" Type="http://schemas.openxmlformats.org/officeDocument/2006/relationships/hyperlink" Target="http://www.raspberrypi.org/downloads" TargetMode="External"/><Relationship Id="rId136" Type="http://schemas.openxmlformats.org/officeDocument/2006/relationships/image" Target="media/image82.emf"/><Relationship Id="rId157" Type="http://schemas.openxmlformats.org/officeDocument/2006/relationships/image" Target="media/image100.emf"/><Relationship Id="rId178" Type="http://schemas.openxmlformats.org/officeDocument/2006/relationships/image" Target="media/image107.png"/><Relationship Id="rId61" Type="http://schemas.openxmlformats.org/officeDocument/2006/relationships/image" Target="media/image40.emf"/><Relationship Id="rId82" Type="http://schemas.openxmlformats.org/officeDocument/2006/relationships/hyperlink" Target="http://uk.farnell.com/" TargetMode="External"/><Relationship Id="rId152" Type="http://schemas.openxmlformats.org/officeDocument/2006/relationships/image" Target="media/image95.emf"/><Relationship Id="rId173" Type="http://schemas.openxmlformats.org/officeDocument/2006/relationships/image" Target="media/image106.png"/><Relationship Id="rId194" Type="http://schemas.openxmlformats.org/officeDocument/2006/relationships/hyperlink" Target="https://en.wikipedia.org/wiki/Electromagnetic_interference" TargetMode="External"/><Relationship Id="rId199" Type="http://schemas.openxmlformats.org/officeDocument/2006/relationships/hyperlink" Target="http://www.google.nl/url?sa=i&amp;rct=j&amp;q=&amp;esrc=s&amp;source=images&amp;cd=&amp;cad=rja&amp;uact=8&amp;ved=0CAcQjRw&amp;url=http://eliteemc.com/Single-Phase-EMI--and--RFI-Mains-Filters.php&amp;ei=d3SOVe-vG8jmUp6TjLgI&amp;psig=AFQjCNFTAC3qOdvolm61Nam3r7apcQjIZg&amp;ust=1435485671482528" TargetMode="External"/><Relationship Id="rId203" Type="http://schemas.openxmlformats.org/officeDocument/2006/relationships/hyperlink" Target="http://www.google.nl/url?sa=i&amp;rct=j&amp;q=&amp;esrc=s&amp;source=images&amp;cd=&amp;ved=0CAcQjRw&amp;url=http://www.instructables.com/id/Controlling-simple-LED-Bar-Graph-with-Arduino/step4/Decoupling-capacitors/&amp;ei=Q3aOVf2ROYn0UvLrgKgI&amp;psig=AFQjCNGtQ2uHfIgmBlG0fyFOL5JIQbS0yQ&amp;ust=1435486143553786" TargetMode="External"/><Relationship Id="rId208" Type="http://schemas.openxmlformats.org/officeDocument/2006/relationships/hyperlink" Target="http://www.kenable.co.uk" TargetMode="External"/><Relationship Id="rId229" Type="http://schemas.openxmlformats.org/officeDocument/2006/relationships/image" Target="media/image134.png"/><Relationship Id="rId19" Type="http://schemas.openxmlformats.org/officeDocument/2006/relationships/hyperlink" Target="http://www.piface.org.uk/products/piface_control_and_display/" TargetMode="External"/><Relationship Id="rId224" Type="http://schemas.openxmlformats.org/officeDocument/2006/relationships/hyperlink" Target="http://en.wikipedia.org/wiki/Icecast" TargetMode="External"/><Relationship Id="rId240" Type="http://schemas.openxmlformats.org/officeDocument/2006/relationships/image" Target="media/image142.emf"/><Relationship Id="rId245" Type="http://schemas.openxmlformats.org/officeDocument/2006/relationships/image" Target="media/image144.png"/><Relationship Id="rId261" Type="http://schemas.openxmlformats.org/officeDocument/2006/relationships/hyperlink" Target="http://www.bobrathbone.com/pi_radio_source.htm" TargetMode="External"/><Relationship Id="rId266" Type="http://schemas.openxmlformats.org/officeDocument/2006/relationships/hyperlink" Target="http://www.gnu.org/licenses/gpl.html" TargetMode="External"/><Relationship Id="rId287" Type="http://schemas.openxmlformats.org/officeDocument/2006/relationships/fontTable" Target="fontTable.xml"/><Relationship Id="rId14" Type="http://schemas.openxmlformats.org/officeDocument/2006/relationships/image" Target="media/image6.jpeg"/><Relationship Id="rId30" Type="http://schemas.openxmlformats.org/officeDocument/2006/relationships/image" Target="media/image18.emf"/><Relationship Id="rId35" Type="http://schemas.openxmlformats.org/officeDocument/2006/relationships/hyperlink" Target="http://en.wikipedia.org/wiki/Raspberry_Pi" TargetMode="External"/><Relationship Id="rId56" Type="http://schemas.openxmlformats.org/officeDocument/2006/relationships/image" Target="media/image36.jpeg"/><Relationship Id="rId77" Type="http://schemas.openxmlformats.org/officeDocument/2006/relationships/hyperlink" Target="http://www.tandyonline.co.uk/" TargetMode="External"/><Relationship Id="rId100" Type="http://schemas.openxmlformats.org/officeDocument/2006/relationships/image" Target="media/image57.jpeg"/><Relationship Id="rId105" Type="http://schemas.openxmlformats.org/officeDocument/2006/relationships/hyperlink" Target="https://github.com/RPi-Distro/repo/issues/87" TargetMode="External"/><Relationship Id="rId126" Type="http://schemas.openxmlformats.org/officeDocument/2006/relationships/image" Target="media/image75.emf"/><Relationship Id="rId147" Type="http://schemas.openxmlformats.org/officeDocument/2006/relationships/image" Target="media/image90.emf"/><Relationship Id="rId168" Type="http://schemas.openxmlformats.org/officeDocument/2006/relationships/hyperlink" Target="http://mpd.wikia.com/wiki/Clients" TargetMode="External"/><Relationship Id="rId282" Type="http://schemas.openxmlformats.org/officeDocument/2006/relationships/hyperlink" Target="https://projects.drogon.net/" TargetMode="External"/><Relationship Id="rId8" Type="http://schemas.openxmlformats.org/officeDocument/2006/relationships/image" Target="media/image1.jpeg"/><Relationship Id="rId51" Type="http://schemas.openxmlformats.org/officeDocument/2006/relationships/image" Target="media/image33.emf"/><Relationship Id="rId72" Type="http://schemas.openxmlformats.org/officeDocument/2006/relationships/hyperlink" Target="http://uk.farnell.com/" TargetMode="External"/><Relationship Id="rId93" Type="http://schemas.openxmlformats.org/officeDocument/2006/relationships/image" Target="media/image52.jpeg"/><Relationship Id="rId98" Type="http://schemas.openxmlformats.org/officeDocument/2006/relationships/hyperlink" Target="http://www.play-zone.ch/en/i2c-backpack-pcf8574t-fur-1602-lcds-5v.html" TargetMode="External"/><Relationship Id="rId121" Type="http://schemas.openxmlformats.org/officeDocument/2006/relationships/image" Target="media/image72.jpeg"/><Relationship Id="rId142" Type="http://schemas.openxmlformats.org/officeDocument/2006/relationships/image" Target="media/image88.emf"/><Relationship Id="rId163" Type="http://schemas.openxmlformats.org/officeDocument/2006/relationships/hyperlink" Target="http://piface.github.io/pifacecad/lirc.html" TargetMode="External"/><Relationship Id="rId184" Type="http://schemas.openxmlformats.org/officeDocument/2006/relationships/image" Target="media/image110.png"/><Relationship Id="rId189" Type="http://schemas.openxmlformats.org/officeDocument/2006/relationships/image" Target="media/image114.emf"/><Relationship Id="rId219" Type="http://schemas.openxmlformats.org/officeDocument/2006/relationships/hyperlink" Target="http://pythonhosted.org/python-mpd2/topics/getting-started.html" TargetMode="External"/><Relationship Id="rId3" Type="http://schemas.openxmlformats.org/officeDocument/2006/relationships/styles" Target="styles.xml"/><Relationship Id="rId214" Type="http://schemas.openxmlformats.org/officeDocument/2006/relationships/image" Target="media/image129.jpeg"/><Relationship Id="rId230" Type="http://schemas.openxmlformats.org/officeDocument/2006/relationships/image" Target="media/image135.png"/><Relationship Id="rId235" Type="http://schemas.openxmlformats.org/officeDocument/2006/relationships/hyperlink" Target="http://www.icecast.org/" TargetMode="External"/><Relationship Id="rId251" Type="http://schemas.openxmlformats.org/officeDocument/2006/relationships/hyperlink" Target="http://espeak.sourceforge.net/" TargetMode="External"/><Relationship Id="rId256" Type="http://schemas.openxmlformats.org/officeDocument/2006/relationships/hyperlink" Target="http://antipodesaudio.com/mpd.html" TargetMode="External"/><Relationship Id="rId277" Type="http://schemas.openxmlformats.org/officeDocument/2006/relationships/hyperlink" Target="http://guy.carpenter.id.au/gaugette/2013/01/14/rotary-encoder-library-for-the-raspberry-pi/" TargetMode="External"/><Relationship Id="rId25" Type="http://schemas.openxmlformats.org/officeDocument/2006/relationships/hyperlink" Target="http://www.bobrathbone.com/raspberrypi/Raspberry%20PI%20Vintage%20Radio.pdf" TargetMode="External"/><Relationship Id="rId46" Type="http://schemas.openxmlformats.org/officeDocument/2006/relationships/hyperlink" Target="http://www.bobrathbone.com/pi_radio_constructors.htm" TargetMode="External"/><Relationship Id="rId67" Type="http://schemas.openxmlformats.org/officeDocument/2006/relationships/image" Target="media/image44.jpeg"/><Relationship Id="rId116" Type="http://schemas.openxmlformats.org/officeDocument/2006/relationships/hyperlink" Target="https://www.hifiberry.com" TargetMode="External"/><Relationship Id="rId137" Type="http://schemas.openxmlformats.org/officeDocument/2006/relationships/image" Target="media/image83.png"/><Relationship Id="rId158" Type="http://schemas.openxmlformats.org/officeDocument/2006/relationships/image" Target="media/image101.png"/><Relationship Id="rId272" Type="http://schemas.openxmlformats.org/officeDocument/2006/relationships/hyperlink" Target="http://www.raspberrypi.org/forums/" TargetMode="External"/><Relationship Id="rId20" Type="http://schemas.openxmlformats.org/officeDocument/2006/relationships/image" Target="media/image11.jpeg"/><Relationship Id="rId41" Type="http://schemas.openxmlformats.org/officeDocument/2006/relationships/image" Target="media/image25.jpeg"/><Relationship Id="rId62" Type="http://schemas.openxmlformats.org/officeDocument/2006/relationships/hyperlink" Target="http://elinux.org/RPi_VerifiedPeripherals" TargetMode="External"/><Relationship Id="rId83" Type="http://schemas.openxmlformats.org/officeDocument/2006/relationships/hyperlink" Target="http://www.modmypi.com" TargetMode="External"/><Relationship Id="rId88" Type="http://schemas.openxmlformats.org/officeDocument/2006/relationships/image" Target="media/image49.jpeg"/><Relationship Id="rId111" Type="http://schemas.openxmlformats.org/officeDocument/2006/relationships/image" Target="media/image64.emf"/><Relationship Id="rId132" Type="http://schemas.openxmlformats.org/officeDocument/2006/relationships/hyperlink" Target="https://www.raspberrypi.org/blog/a-security-update-for-raspbian-pixel/" TargetMode="External"/><Relationship Id="rId153" Type="http://schemas.openxmlformats.org/officeDocument/2006/relationships/image" Target="media/image96.emf"/><Relationship Id="rId174" Type="http://schemas.openxmlformats.org/officeDocument/2006/relationships/hyperlink" Target="http://en.wikipedia.org/wiki/PLS_(file_format)" TargetMode="External"/><Relationship Id="rId179" Type="http://schemas.openxmlformats.org/officeDocument/2006/relationships/image" Target="media/image108.png"/><Relationship Id="rId195" Type="http://schemas.openxmlformats.org/officeDocument/2006/relationships/hyperlink" Target="http://www.google.nl/url?sa=i&amp;rct=j&amp;q=&amp;esrc=s&amp;source=images&amp;cd=&amp;cad=rja&amp;uact=8&amp;ved=0CAcQjRw&amp;url=http://www.lindy.co.uk/cables-adapters-c1/audio-video-c107/analogue-audio-c118/13mm-ferrite-core-black-p8085&amp;ei=fl-OVc6sIMPyUtHlmLgI&amp;psig=AFQjCNG9pV-IWxiJ3UeIhLWBJpkz80E7rQ&amp;ust=1435480292988157" TargetMode="External"/><Relationship Id="rId209" Type="http://schemas.openxmlformats.org/officeDocument/2006/relationships/hyperlink" Target="https://en.wikipedia.org/wiki/Ground_loop_(electricity)" TargetMode="External"/><Relationship Id="rId190" Type="http://schemas.openxmlformats.org/officeDocument/2006/relationships/image" Target="media/image115.emf"/><Relationship Id="rId204" Type="http://schemas.openxmlformats.org/officeDocument/2006/relationships/image" Target="media/image123.jpeg"/><Relationship Id="rId220" Type="http://schemas.openxmlformats.org/officeDocument/2006/relationships/hyperlink" Target="mailto:bob@bobrathbone.com" TargetMode="External"/><Relationship Id="rId225" Type="http://schemas.openxmlformats.org/officeDocument/2006/relationships/image" Target="media/image131.emf"/><Relationship Id="rId241" Type="http://schemas.openxmlformats.org/officeDocument/2006/relationships/hyperlink" Target="https://play.google.com/store/apps/details?id=com.nav.aoaplayer" TargetMode="External"/><Relationship Id="rId246" Type="http://schemas.openxmlformats.org/officeDocument/2006/relationships/hyperlink" Target="http://2.bp.blogspot.com/-FiTqThXstks/VSEAt1qoLII/AAAAAAAAJT0/eM1DQ5RRQAs/s1600/telnet.png" TargetMode="External"/><Relationship Id="rId267" Type="http://schemas.openxmlformats.org/officeDocument/2006/relationships/hyperlink" Target="http://www.gnu.org/licenses/agpl.html" TargetMode="External"/><Relationship Id="rId288"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hyperlink" Target="http://elinux.org/RPi_Beginners" TargetMode="External"/><Relationship Id="rId57" Type="http://schemas.openxmlformats.org/officeDocument/2006/relationships/image" Target="media/image37.png"/><Relationship Id="rId106" Type="http://schemas.openxmlformats.org/officeDocument/2006/relationships/image" Target="media/image61.png"/><Relationship Id="rId127" Type="http://schemas.openxmlformats.org/officeDocument/2006/relationships/image" Target="media/image76.emf"/><Relationship Id="rId262" Type="http://schemas.openxmlformats.org/officeDocument/2006/relationships/hyperlink" Target="https://github.com/bobrathbone/piradio" TargetMode="External"/><Relationship Id="rId283" Type="http://schemas.openxmlformats.org/officeDocument/2006/relationships/hyperlink" Target="http://www.allaboutcircuits.com" TargetMode="External"/><Relationship Id="rId10" Type="http://schemas.openxmlformats.org/officeDocument/2006/relationships/hyperlink" Target="http://www.bobrathbone.com/raspberrypi_radio.htm" TargetMode="External"/><Relationship Id="rId31" Type="http://schemas.openxmlformats.org/officeDocument/2006/relationships/image" Target="media/image19.jpeg"/><Relationship Id="rId52" Type="http://schemas.openxmlformats.org/officeDocument/2006/relationships/oleObject" Target="embeddings/oleObject2.bin"/><Relationship Id="rId73" Type="http://schemas.openxmlformats.org/officeDocument/2006/relationships/hyperlink" Target="http://www.rs-components.com/index.html" TargetMode="External"/><Relationship Id="rId78" Type="http://schemas.openxmlformats.org/officeDocument/2006/relationships/hyperlink" Target="http://uk.farnell.com/" TargetMode="External"/><Relationship Id="rId94" Type="http://schemas.openxmlformats.org/officeDocument/2006/relationships/image" Target="media/image53.jpeg"/><Relationship Id="rId99" Type="http://schemas.openxmlformats.org/officeDocument/2006/relationships/image" Target="media/image56.jpeg"/><Relationship Id="rId101" Type="http://schemas.openxmlformats.org/officeDocument/2006/relationships/image" Target="media/image58.jpeg"/><Relationship Id="rId122" Type="http://schemas.openxmlformats.org/officeDocument/2006/relationships/image" Target="media/image73.jpeg"/><Relationship Id="rId143" Type="http://schemas.openxmlformats.org/officeDocument/2006/relationships/image" Target="media/image89.emf"/><Relationship Id="rId148" Type="http://schemas.openxmlformats.org/officeDocument/2006/relationships/image" Target="media/image91.emf"/><Relationship Id="rId164" Type="http://schemas.openxmlformats.org/officeDocument/2006/relationships/hyperlink" Target="http://www.piface.org.uk/guides/setting_up_pifacecad/setting_up_PiFace_CAD_to_use_a_remote/" TargetMode="External"/><Relationship Id="rId169" Type="http://schemas.openxmlformats.org/officeDocument/2006/relationships/hyperlink" Target="http://www.listenlive.eu" TargetMode="External"/><Relationship Id="rId185" Type="http://schemas.openxmlformats.org/officeDocument/2006/relationships/hyperlink" Target="http://192.168.2.11"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09.png"/><Relationship Id="rId210" Type="http://schemas.openxmlformats.org/officeDocument/2006/relationships/hyperlink" Target="http://www.muzique.com/lab/swtc.htm" TargetMode="External"/><Relationship Id="rId215" Type="http://schemas.openxmlformats.org/officeDocument/2006/relationships/image" Target="media/image130.jpeg"/><Relationship Id="rId236" Type="http://schemas.openxmlformats.org/officeDocument/2006/relationships/image" Target="media/image140.png"/><Relationship Id="rId257" Type="http://schemas.openxmlformats.org/officeDocument/2006/relationships/hyperlink" Target="http://bbc.co.uk/radio/listen/live/r1.asx" TargetMode="External"/><Relationship Id="rId278" Type="http://schemas.openxmlformats.org/officeDocument/2006/relationships/hyperlink" Target="http://www.adafruit.com" TargetMode="External"/><Relationship Id="rId26" Type="http://schemas.openxmlformats.org/officeDocument/2006/relationships/image" Target="media/image15.jpeg"/><Relationship Id="rId231" Type="http://schemas.openxmlformats.org/officeDocument/2006/relationships/image" Target="media/image136.png"/><Relationship Id="rId252" Type="http://schemas.openxmlformats.org/officeDocument/2006/relationships/hyperlink" Target="https://play.google.com/store/apps/details?id=com.namelessdev.mpdroid" TargetMode="External"/><Relationship Id="rId273" Type="http://schemas.openxmlformats.org/officeDocument/2006/relationships/hyperlink" Target="http://www.musicpd.org/" TargetMode="External"/><Relationship Id="rId47" Type="http://schemas.openxmlformats.org/officeDocument/2006/relationships/image" Target="media/image30.png"/><Relationship Id="rId68" Type="http://schemas.openxmlformats.org/officeDocument/2006/relationships/image" Target="media/image45.jpeg"/><Relationship Id="rId89" Type="http://schemas.openxmlformats.org/officeDocument/2006/relationships/hyperlink" Target="http://shop.ciseco.co.uk/" TargetMode="External"/><Relationship Id="rId112" Type="http://schemas.openxmlformats.org/officeDocument/2006/relationships/image" Target="media/image65.png"/><Relationship Id="rId133" Type="http://schemas.openxmlformats.org/officeDocument/2006/relationships/image" Target="media/image79.png"/><Relationship Id="rId154" Type="http://schemas.openxmlformats.org/officeDocument/2006/relationships/image" Target="media/image97.emf"/><Relationship Id="rId175" Type="http://schemas.openxmlformats.org/officeDocument/2006/relationships/hyperlink" Target="http://en.wikipedia.org/wiki/M3U" TargetMode="External"/><Relationship Id="rId196" Type="http://schemas.openxmlformats.org/officeDocument/2006/relationships/image" Target="media/image119.jpeg"/><Relationship Id="rId200" Type="http://schemas.openxmlformats.org/officeDocument/2006/relationships/image" Target="media/image121.jpeg"/><Relationship Id="rId16" Type="http://schemas.openxmlformats.org/officeDocument/2006/relationships/image" Target="media/image8.jpeg"/><Relationship Id="rId221" Type="http://schemas.openxmlformats.org/officeDocument/2006/relationships/hyperlink" Target="http://elinux.org/RPi_VerifiedPeripherals" TargetMode="External"/><Relationship Id="rId242" Type="http://schemas.openxmlformats.org/officeDocument/2006/relationships/hyperlink" Target="http://2.bp.blogspot.com/-HjmDs7Xh350/VLF-nMgrREI/AAAAAAAAAgs/l_nCq0frA9Y/s1600/internet-security-identity-theft-prevention.jpg" TargetMode="External"/><Relationship Id="rId263" Type="http://schemas.openxmlformats.org/officeDocument/2006/relationships/hyperlink" Target="http://en.wikipedia.org/wiki/Git_(software)" TargetMode="External"/><Relationship Id="rId284" Type="http://schemas.openxmlformats.org/officeDocument/2006/relationships/hyperlink" Target="http://mbvmc.org/LCD_Backlight.pdf" TargetMode="External"/><Relationship Id="rId37" Type="http://schemas.openxmlformats.org/officeDocument/2006/relationships/image" Target="media/image21.png"/><Relationship Id="rId58" Type="http://schemas.openxmlformats.org/officeDocument/2006/relationships/image" Target="media/image38.png"/><Relationship Id="rId79" Type="http://schemas.openxmlformats.org/officeDocument/2006/relationships/hyperlink" Target="http://www.tandyonline.co.uk/" TargetMode="External"/><Relationship Id="rId102" Type="http://schemas.openxmlformats.org/officeDocument/2006/relationships/hyperlink" Target="http://shop.ciseco.co.uk/k001-humble-pi/" TargetMode="External"/><Relationship Id="rId123" Type="http://schemas.openxmlformats.org/officeDocument/2006/relationships/hyperlink" Target="http://www.iqaudio.co.uk/" TargetMode="External"/><Relationship Id="rId144" Type="http://schemas.openxmlformats.org/officeDocument/2006/relationships/hyperlink" Target="http://en.wikipedia.org/wiki/Music_Player_Daemon" TargetMode="External"/><Relationship Id="rId90" Type="http://schemas.openxmlformats.org/officeDocument/2006/relationships/image" Target="media/image50.jpeg"/><Relationship Id="rId165" Type="http://schemas.openxmlformats.org/officeDocument/2006/relationships/image" Target="media/image105.png"/><Relationship Id="rId186" Type="http://schemas.openxmlformats.org/officeDocument/2006/relationships/image" Target="media/image111.png"/><Relationship Id="rId211" Type="http://schemas.openxmlformats.org/officeDocument/2006/relationships/image" Target="media/image126.gif"/><Relationship Id="rId232" Type="http://schemas.openxmlformats.org/officeDocument/2006/relationships/image" Target="media/image137.png"/><Relationship Id="rId253" Type="http://schemas.openxmlformats.org/officeDocument/2006/relationships/image" Target="media/image148.png"/><Relationship Id="rId274" Type="http://schemas.openxmlformats.org/officeDocument/2006/relationships/hyperlink" Target="http://www.icecast.org" TargetMode="External"/><Relationship Id="rId27" Type="http://schemas.openxmlformats.org/officeDocument/2006/relationships/hyperlink" Target="http://www.piface.org.uk" TargetMode="External"/><Relationship Id="rId48" Type="http://schemas.openxmlformats.org/officeDocument/2006/relationships/image" Target="media/image31.png"/><Relationship Id="rId69" Type="http://schemas.openxmlformats.org/officeDocument/2006/relationships/hyperlink" Target="http://elinux.org/RPi_Low-level_peripherals" TargetMode="External"/><Relationship Id="rId113" Type="http://schemas.openxmlformats.org/officeDocument/2006/relationships/image" Target="media/image66.jpeg"/><Relationship Id="rId134" Type="http://schemas.openxmlformats.org/officeDocument/2006/relationships/image" Target="media/image80.emf"/><Relationship Id="rId80" Type="http://schemas.openxmlformats.org/officeDocument/2006/relationships/hyperlink" Target="http://uk.farnell.com/" TargetMode="External"/><Relationship Id="rId155" Type="http://schemas.openxmlformats.org/officeDocument/2006/relationships/image" Target="media/image98.emf"/><Relationship Id="rId176" Type="http://schemas.openxmlformats.org/officeDocument/2006/relationships/hyperlink" Target="http://en.wikipedia.org/wiki/M3U" TargetMode="External"/><Relationship Id="rId197" Type="http://schemas.openxmlformats.org/officeDocument/2006/relationships/hyperlink" Target="http://www.google.nl/url?sa=i&amp;rct=j&amp;q=&amp;esrc=s&amp;source=images&amp;cd=&amp;cad=rja&amp;uact=8&amp;ved=0CAcQjRw&amp;url=http://www.amazon.com/Ferrite-Core-Cord-Noise-Suppressor/dp/B0002MQGEK&amp;ei=sF-OVe3PKYG5UarribgE&amp;psig=AFQjCNG9pV-IWxiJ3UeIhLWBJpkz80E7rQ&amp;ust=1435480292988157" TargetMode="External"/><Relationship Id="rId201" Type="http://schemas.openxmlformats.org/officeDocument/2006/relationships/hyperlink" Target="http://www.google.nl/url?sa=i&amp;rct=j&amp;q=&amp;esrc=s&amp;source=images&amp;cd=&amp;cad=rja&amp;uact=8&amp;ved=0CAcQjRw&amp;url=http://www.schaffner.com/en/products/emcemi.html&amp;ei=0nSOVeKQJ8usUciOgogG&amp;psig=AFQjCNFTAC3qOdvolm61Nam3r7apcQjIZg&amp;ust=1435485671482528" TargetMode="External"/><Relationship Id="rId222" Type="http://schemas.openxmlformats.org/officeDocument/2006/relationships/hyperlink" Target="http://lifehacker.com/5822605/how-to-set-up-dhcp-reservations-so-you-never-have-to-check-an-ip-address-again" TargetMode="External"/><Relationship Id="rId243" Type="http://schemas.openxmlformats.org/officeDocument/2006/relationships/image" Target="media/image143.jpeg"/><Relationship Id="rId264" Type="http://schemas.openxmlformats.org/officeDocument/2006/relationships/hyperlink" Target="http://git-scm.com" TargetMode="External"/><Relationship Id="rId285" Type="http://schemas.openxmlformats.org/officeDocument/2006/relationships/image" Target="media/image151.png"/><Relationship Id="rId17" Type="http://schemas.openxmlformats.org/officeDocument/2006/relationships/image" Target="media/image9.jpeg"/><Relationship Id="rId38" Type="http://schemas.openxmlformats.org/officeDocument/2006/relationships/image" Target="media/image22.jpeg"/><Relationship Id="rId59" Type="http://schemas.openxmlformats.org/officeDocument/2006/relationships/hyperlink" Target="http://www.prostack.com" TargetMode="External"/><Relationship Id="rId103" Type="http://schemas.openxmlformats.org/officeDocument/2006/relationships/image" Target="media/image59.jpeg"/><Relationship Id="rId124" Type="http://schemas.openxmlformats.org/officeDocument/2006/relationships/hyperlink" Target="https://www.google.nl/url?sa=i&amp;rct=j&amp;q=&amp;esrc=s&amp;source=images&amp;cd=&amp;cad=rja&amp;uact=8&amp;ved=0ahUKEwj5lbOi0qzOAhWG1xoKHe0YATwQjRwIBw&amp;url=https://twitter.com/iq_audio&amp;psig=AFQjCNHYuKVYN81FKeMajh6AhaMIn-CQRQ&amp;ust=1470567668457756" TargetMode="External"/><Relationship Id="rId70" Type="http://schemas.openxmlformats.org/officeDocument/2006/relationships/image" Target="media/image46.png"/><Relationship Id="rId91" Type="http://schemas.openxmlformats.org/officeDocument/2006/relationships/image" Target="media/image51.jpeg"/><Relationship Id="rId145" Type="http://schemas.openxmlformats.org/officeDocument/2006/relationships/hyperlink" Target="http://www.bobrathbone.com/raspberrypi/source/README" TargetMode="External"/><Relationship Id="rId166" Type="http://schemas.openxmlformats.org/officeDocument/2006/relationships/hyperlink" Target="https://packages.debian.org/jessie-backports/armhf/mpd/download" TargetMode="External"/><Relationship Id="rId187" Type="http://schemas.openxmlformats.org/officeDocument/2006/relationships/image" Target="media/image112.png"/><Relationship Id="rId1" Type="http://schemas.openxmlformats.org/officeDocument/2006/relationships/customXml" Target="../customXml/item1.xml"/><Relationship Id="rId212" Type="http://schemas.openxmlformats.org/officeDocument/2006/relationships/image" Target="media/image127.jpeg"/><Relationship Id="rId233" Type="http://schemas.openxmlformats.org/officeDocument/2006/relationships/image" Target="media/image138.png"/><Relationship Id="rId254" Type="http://schemas.openxmlformats.org/officeDocument/2006/relationships/image" Target="media/image149.jpeg"/><Relationship Id="rId28" Type="http://schemas.openxmlformats.org/officeDocument/2006/relationships/image" Target="media/image16.jpeg"/><Relationship Id="rId49" Type="http://schemas.openxmlformats.org/officeDocument/2006/relationships/image" Target="media/image32.emf"/><Relationship Id="rId114" Type="http://schemas.openxmlformats.org/officeDocument/2006/relationships/image" Target="media/image67.png"/><Relationship Id="rId275" Type="http://schemas.openxmlformats.org/officeDocument/2006/relationships/hyperlink" Target="http://www.raspberrypi-spy.co.uk/" TargetMode="External"/><Relationship Id="rId60" Type="http://schemas.openxmlformats.org/officeDocument/2006/relationships/image" Target="media/image39.jpeg"/><Relationship Id="rId81" Type="http://schemas.openxmlformats.org/officeDocument/2006/relationships/hyperlink" Target="http://www.tandyonline.co.uk/" TargetMode="External"/><Relationship Id="rId135" Type="http://schemas.openxmlformats.org/officeDocument/2006/relationships/image" Target="media/image81.emf"/><Relationship Id="rId156" Type="http://schemas.openxmlformats.org/officeDocument/2006/relationships/image" Target="media/image99.png"/><Relationship Id="rId177" Type="http://schemas.openxmlformats.org/officeDocument/2006/relationships/hyperlink" Target="http://www.liveatc.net/" TargetMode="External"/><Relationship Id="rId198" Type="http://schemas.openxmlformats.org/officeDocument/2006/relationships/image" Target="media/image120.jpeg"/><Relationship Id="rId202" Type="http://schemas.openxmlformats.org/officeDocument/2006/relationships/image" Target="media/image122.jpeg"/><Relationship Id="rId223" Type="http://schemas.openxmlformats.org/officeDocument/2006/relationships/hyperlink" Target="http://mpd.wikia.com/wiki/Built-in_HTTP_streaming_part_2" TargetMode="External"/><Relationship Id="rId244" Type="http://schemas.openxmlformats.org/officeDocument/2006/relationships/hyperlink" Target="http://www.freeiconspng.com/free-images/forgot-password-icon-183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271BA1-4AD7-4494-B91E-448092B90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04</TotalTime>
  <Pages>1</Pages>
  <Words>55648</Words>
  <Characters>317198</Characters>
  <Application>Microsoft Office Word</Application>
  <DocSecurity>0</DocSecurity>
  <Lines>2643</Lines>
  <Paragraphs>744</Paragraphs>
  <ScaleCrop>false</ScaleCrop>
  <HeadingPairs>
    <vt:vector size="2" baseType="variant">
      <vt:variant>
        <vt:lpstr>Title</vt:lpstr>
      </vt:variant>
      <vt:variant>
        <vt:i4>1</vt:i4>
      </vt:variant>
    </vt:vector>
  </HeadingPairs>
  <TitlesOfParts>
    <vt:vector size="1" baseType="lpstr">
      <vt:lpstr/>
    </vt:vector>
  </TitlesOfParts>
  <Company>Bob Rathbone</Company>
  <LinksUpToDate>false</LinksUpToDate>
  <CharactersWithSpaces>37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dc:creator>
  <cp:keywords/>
  <dc:description/>
  <cp:lastModifiedBy>Bob Rathbone</cp:lastModifiedBy>
  <cp:revision>122</cp:revision>
  <cp:lastPrinted>2017-11-14T11:28:00Z</cp:lastPrinted>
  <dcterms:created xsi:type="dcterms:W3CDTF">2017-03-13T08:38:00Z</dcterms:created>
  <dcterms:modified xsi:type="dcterms:W3CDTF">2017-11-14T11:48:00Z</dcterms:modified>
</cp:coreProperties>
</file>